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6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15.xml" ContentType="application/vnd.openxmlformats-officedocument.presentationml.slide+xml"/>
  <Override PartName="/ppt/slides/slide20.xml" ContentType="application/vnd.openxmlformats-officedocument.presentationml.slide+xml"/>
  <Override PartName="/ppt/slides/slide17.xml" ContentType="application/vnd.openxmlformats-officedocument.presentationml.slide+xml"/>
  <Override PartName="/ppt/slides/slide21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1.xml" ContentType="application/vnd.openxmlformats-officedocument.presentationml.slideMaster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  <p:sldMasterId id="2147483666" r:id="rId3"/>
  </p:sldMasterIdLst>
  <p:sldIdLst>
    <p:sldId id="259" r:id="rId4"/>
    <p:sldId id="260" r:id="rId5"/>
    <p:sldId id="947" r:id="rId6"/>
    <p:sldId id="420" r:id="rId7"/>
    <p:sldId id="321" r:id="rId8"/>
    <p:sldId id="322" r:id="rId9"/>
    <p:sldId id="950" r:id="rId10"/>
    <p:sldId id="951" r:id="rId11"/>
    <p:sldId id="960" r:id="rId12"/>
    <p:sldId id="961" r:id="rId13"/>
    <p:sldId id="962" r:id="rId14"/>
    <p:sldId id="963" r:id="rId15"/>
    <p:sldId id="965" r:id="rId16"/>
    <p:sldId id="954" r:id="rId17"/>
    <p:sldId id="451" r:id="rId18"/>
    <p:sldId id="462" r:id="rId19"/>
    <p:sldId id="461" r:id="rId20"/>
    <p:sldId id="463" r:id="rId21"/>
    <p:sldId id="964" r:id="rId22"/>
    <p:sldId id="958" r:id="rId23"/>
    <p:sldId id="956" r:id="rId24"/>
    <p:sldId id="957" r:id="rId25"/>
    <p:sldId id="949" r:id="rId26"/>
    <p:sldId id="256" r:id="rId27"/>
    <p:sldId id="262" r:id="rId28"/>
    <p:sldId id="948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A0A3"/>
    <a:srgbClr val="C63133"/>
    <a:srgbClr val="005581"/>
    <a:srgbClr val="668C98"/>
    <a:srgbClr val="0070C0"/>
    <a:srgbClr val="545054"/>
    <a:srgbClr val="007BB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269" autoAdjust="0"/>
    <p:restoredTop sz="92744" autoAdjust="0"/>
  </p:normalViewPr>
  <p:slideViewPr>
    <p:cSldViewPr snapToGrid="0">
      <p:cViewPr varScale="1">
        <p:scale>
          <a:sx n="54" d="100"/>
          <a:sy n="54" d="100"/>
        </p:scale>
        <p:origin x="212" y="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2174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4285397"/>
            <a:ext cx="12192000" cy="2572603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25860" y="194184"/>
            <a:ext cx="2722432" cy="1856358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019675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148782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FC4A52EE-86B8-43E6-A7AE-EB43655B6338}"/>
              </a:ext>
            </a:extLst>
          </p:cNvPr>
          <p:cNvCxnSpPr/>
          <p:nvPr userDrawn="1"/>
        </p:nvCxnSpPr>
        <p:spPr>
          <a:xfrm>
            <a:off x="457200" y="3429000"/>
            <a:ext cx="9142012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162E844C-C494-4A2A-BB08-9EA5949B571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1844"/>
            <a:ext cx="12188952" cy="388826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4ECD9D18-0118-4573-A0F7-B7D7D71880F5}"/>
              </a:ext>
            </a:extLst>
          </p:cNvPr>
          <p:cNvSpPr/>
          <p:nvPr userDrawn="1"/>
        </p:nvSpPr>
        <p:spPr>
          <a:xfrm>
            <a:off x="0" y="3886200"/>
            <a:ext cx="12192000" cy="2971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baseline="-25000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8B6F833-D6FD-42CA-87C8-35E2537C8C87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921240" y="5257800"/>
            <a:ext cx="1809948" cy="6858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7E11DA5-056D-4A32-98EB-FDB61C91B3C6}"/>
              </a:ext>
            </a:extLst>
          </p:cNvPr>
          <p:cNvSpPr txBox="1"/>
          <p:nvPr userDrawn="1"/>
        </p:nvSpPr>
        <p:spPr>
          <a:xfrm>
            <a:off x="457200" y="5943600"/>
            <a:ext cx="11274552" cy="457200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en-US" b="1" i="1" dirty="0">
                <a:solidFill>
                  <a:srgbClr val="005496"/>
                </a:solidFill>
              </a:rPr>
              <a:t>Advancing ICT Industry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32645390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4B598243-C4B2-47B0-87D2-DD4BF83E72A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85904" cy="640079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58AC390-B881-4E8F-BA4E-31805AA929D0}"/>
              </a:ext>
            </a:extLst>
          </p:cNvPr>
          <p:cNvSpPr txBox="1"/>
          <p:nvPr userDrawn="1"/>
        </p:nvSpPr>
        <p:spPr>
          <a:xfrm>
            <a:off x="457200" y="6490900"/>
            <a:ext cx="11274552" cy="27699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r"/>
            <a:r>
              <a:rPr lang="en-US" b="1" i="1" dirty="0">
                <a:solidFill>
                  <a:srgbClr val="005496"/>
                </a:solidFill>
              </a:rPr>
              <a:t>Advancing ICT Industry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1038255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28600"/>
            <a:ext cx="11274552" cy="914400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l">
              <a:defRPr sz="3200" b="1" i="0" baseline="0">
                <a:solidFill>
                  <a:srgbClr val="00549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Title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11274552" cy="4572000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spcBef>
                <a:spcPts val="1032"/>
              </a:spcBef>
              <a:buFont typeface="Arial" pitchFamily="34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ClrTx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 sz="20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54B60F5-8368-467B-876F-D50C9D920E22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6172200"/>
            <a:ext cx="1208267" cy="457200"/>
          </a:xfrm>
          <a:prstGeom prst="rect">
            <a:avLst/>
          </a:prstGeom>
        </p:spPr>
      </p:pic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E00157CE-430E-47FE-8B42-1E5BCE9D51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72800" y="6172200"/>
            <a:ext cx="758952" cy="457200"/>
          </a:xfrm>
          <a:prstGeom prst="rect">
            <a:avLst/>
          </a:prstGeom>
        </p:spPr>
        <p:txBody>
          <a:bodyPr anchor="b" anchorCtr="0"/>
          <a:lstStyle>
            <a:lvl1pPr>
              <a:defRPr sz="1600"/>
            </a:lvl1pPr>
          </a:lstStyle>
          <a:p>
            <a:pPr algn="r">
              <a:defRPr/>
            </a:pPr>
            <a:fld id="{379C486E-DB2A-4BE6-BF4D-5CBEF5B8BFFA}" type="slidenum">
              <a:rPr lang="en-US" smtClean="0"/>
              <a:pPr algn="r"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5629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79793" y="1131954"/>
            <a:ext cx="11202619" cy="431657"/>
          </a:xfrm>
          <a:prstGeom prst="rect">
            <a:avLst/>
          </a:prstGeom>
        </p:spPr>
        <p:txBody>
          <a:bodyPr anchor="t">
            <a:noAutofit/>
          </a:bodyPr>
          <a:lstStyle>
            <a:lvl1pPr marL="0" indent="0">
              <a:lnSpc>
                <a:spcPct val="83000"/>
              </a:lnSpc>
              <a:buNone/>
              <a:defRPr sz="2400" b="0" baseline="0">
                <a:solidFill>
                  <a:schemeClr val="accent4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94189" y="6536104"/>
            <a:ext cx="10223342" cy="138243"/>
          </a:xfrm>
          <a:prstGeom prst="rect">
            <a:avLst/>
          </a:prstGeom>
        </p:spPr>
        <p:txBody>
          <a:bodyPr vert="horz" wrap="square" lIns="0" tIns="0" rIns="0" bIns="0" rtlCol="0" anchor="b">
            <a:noAutofit/>
          </a:bodyPr>
          <a:lstStyle>
            <a:lvl1pPr algn="l">
              <a:lnSpc>
                <a:spcPct val="125000"/>
              </a:lnSpc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>
          <a:xfrm>
            <a:off x="475488" y="1709928"/>
            <a:ext cx="11210544" cy="4636008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9392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74" y="575560"/>
            <a:ext cx="11210238" cy="42902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Text Placeholder 2"/>
          <p:cNvSpPr>
            <a:spLocks noGrp="1"/>
          </p:cNvSpPr>
          <p:nvPr>
            <p:ph type="body" idx="11"/>
          </p:nvPr>
        </p:nvSpPr>
        <p:spPr>
          <a:xfrm>
            <a:off x="479793" y="1132232"/>
            <a:ext cx="11202619" cy="431657"/>
          </a:xfrm>
          <a:prstGeom prst="rect">
            <a:avLst/>
          </a:prstGeom>
        </p:spPr>
        <p:txBody>
          <a:bodyPr anchor="t">
            <a:noAutofit/>
          </a:bodyPr>
          <a:lstStyle>
            <a:lvl1pPr marL="0" indent="0">
              <a:lnSpc>
                <a:spcPct val="83000"/>
              </a:lnSpc>
              <a:buNone/>
              <a:defRPr lang="en-US" sz="2400" b="0" kern="1200" baseline="0" dirty="0" smtClean="0">
                <a:solidFill>
                  <a:schemeClr val="accent4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83000"/>
              </a:lnSpc>
              <a:spcBef>
                <a:spcPts val="1800"/>
              </a:spcBef>
              <a:buFont typeface="Tahoma" panose="020B0604030504040204" pitchFamily="34" charset="0"/>
              <a:buNone/>
            </a:pPr>
            <a:r>
              <a:rPr lang="en-US"/>
              <a:t>Edit Master text styles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94189" y="6536104"/>
            <a:ext cx="10223342" cy="138243"/>
          </a:xfrm>
          <a:prstGeom prst="rect">
            <a:avLst/>
          </a:prstGeom>
        </p:spPr>
        <p:txBody>
          <a:bodyPr vert="horz" wrap="square" lIns="0" tIns="0" rIns="0" bIns="0" rtlCol="0" anchor="b">
            <a:noAutofit/>
          </a:bodyPr>
          <a:lstStyle>
            <a:lvl1pPr algn="l">
              <a:lnSpc>
                <a:spcPct val="125000"/>
              </a:lnSpc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75488" y="1709928"/>
            <a:ext cx="5486400" cy="463600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5"/>
          </p:nvPr>
        </p:nvSpPr>
        <p:spPr>
          <a:xfrm>
            <a:off x="6190488" y="1709928"/>
            <a:ext cx="5486400" cy="463600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55166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73" y="575560"/>
            <a:ext cx="11210239" cy="42902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Text Placeholder 2"/>
          <p:cNvSpPr>
            <a:spLocks noGrp="1"/>
          </p:cNvSpPr>
          <p:nvPr>
            <p:ph type="body" idx="11"/>
          </p:nvPr>
        </p:nvSpPr>
        <p:spPr>
          <a:xfrm>
            <a:off x="479793" y="1132232"/>
            <a:ext cx="11202619" cy="431657"/>
          </a:xfrm>
          <a:prstGeom prst="rect">
            <a:avLst/>
          </a:prstGeom>
        </p:spPr>
        <p:txBody>
          <a:bodyPr anchor="t">
            <a:noAutofit/>
          </a:bodyPr>
          <a:lstStyle>
            <a:lvl1pPr marL="0" indent="0">
              <a:lnSpc>
                <a:spcPct val="83000"/>
              </a:lnSpc>
              <a:buNone/>
              <a:defRPr lang="en-US" sz="2400" b="0" kern="1200" baseline="0" dirty="0" smtClean="0">
                <a:solidFill>
                  <a:schemeClr val="accent4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83000"/>
              </a:lnSpc>
              <a:spcBef>
                <a:spcPts val="1800"/>
              </a:spcBef>
              <a:buFont typeface="Tahoma" panose="020B0604030504040204" pitchFamily="34" charset="0"/>
              <a:buNone/>
            </a:pPr>
            <a:r>
              <a:rPr lang="en-US"/>
              <a:t>Edit Master text styles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94189" y="6536104"/>
            <a:ext cx="10223342" cy="138243"/>
          </a:xfrm>
          <a:prstGeom prst="rect">
            <a:avLst/>
          </a:prstGeom>
        </p:spPr>
        <p:txBody>
          <a:bodyPr vert="horz" wrap="square" lIns="0" tIns="0" rIns="0" bIns="0" rtlCol="0" anchor="b">
            <a:noAutofit/>
          </a:bodyPr>
          <a:lstStyle>
            <a:lvl1pPr algn="l">
              <a:lnSpc>
                <a:spcPct val="125000"/>
              </a:lnSpc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5"/>
          </p:nvPr>
        </p:nvSpPr>
        <p:spPr>
          <a:xfrm>
            <a:off x="475488" y="1709928"/>
            <a:ext cx="3584448" cy="463600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6"/>
          </p:nvPr>
        </p:nvSpPr>
        <p:spPr>
          <a:xfrm>
            <a:off x="4288536" y="1709928"/>
            <a:ext cx="3584448" cy="463600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7"/>
          </p:nvPr>
        </p:nvSpPr>
        <p:spPr>
          <a:xfrm>
            <a:off x="8092440" y="1709928"/>
            <a:ext cx="3584448" cy="463600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52035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idx="10"/>
          </p:nvPr>
        </p:nvSpPr>
        <p:spPr>
          <a:xfrm>
            <a:off x="479793" y="1132232"/>
            <a:ext cx="11202619" cy="431657"/>
          </a:xfrm>
          <a:prstGeom prst="rect">
            <a:avLst/>
          </a:prstGeom>
        </p:spPr>
        <p:txBody>
          <a:bodyPr anchor="t">
            <a:noAutofit/>
          </a:bodyPr>
          <a:lstStyle>
            <a:lvl1pPr marL="0" indent="0">
              <a:lnSpc>
                <a:spcPct val="83000"/>
              </a:lnSpc>
              <a:buNone/>
              <a:defRPr lang="en-US" sz="2400" b="0" kern="1200" baseline="0" dirty="0" smtClean="0">
                <a:solidFill>
                  <a:schemeClr val="accent4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83000"/>
              </a:lnSpc>
              <a:spcBef>
                <a:spcPts val="1800"/>
              </a:spcBef>
              <a:buFont typeface="Tahoma" panose="020B0604030504040204" pitchFamily="34" charset="0"/>
              <a:buNone/>
            </a:pPr>
            <a:r>
              <a:rPr lang="en-US"/>
              <a:t>Edit Master text styles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94189" y="6536104"/>
            <a:ext cx="10223342" cy="138243"/>
          </a:xfrm>
          <a:prstGeom prst="rect">
            <a:avLst/>
          </a:prstGeom>
        </p:spPr>
        <p:txBody>
          <a:bodyPr vert="horz" wrap="square" lIns="0" tIns="0" rIns="0" bIns="0" rtlCol="0" anchor="b">
            <a:noAutofit/>
          </a:bodyPr>
          <a:lstStyle>
            <a:lvl1pPr algn="l">
              <a:lnSpc>
                <a:spcPct val="125000"/>
              </a:lnSpc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796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94189" y="6536104"/>
            <a:ext cx="10223342" cy="138243"/>
          </a:xfrm>
          <a:prstGeom prst="rect">
            <a:avLst/>
          </a:prstGeom>
        </p:spPr>
        <p:txBody>
          <a:bodyPr vert="horz" wrap="square" lIns="0" tIns="0" rIns="0" bIns="0" rtlCol="0" anchor="b">
            <a:noAutofit/>
          </a:bodyPr>
          <a:lstStyle>
            <a:lvl1pPr algn="l">
              <a:lnSpc>
                <a:spcPct val="125000"/>
              </a:lnSpc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775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Violet">
    <p:bg>
      <p:bgPr>
        <a:gradFill>
          <a:gsLst>
            <a:gs pos="8000">
              <a:schemeClr val="accent6">
                <a:lumMod val="75000"/>
              </a:schemeClr>
            </a:gs>
            <a:gs pos="100000">
              <a:srgbClr val="C6007E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 userDrawn="1"/>
        </p:nvGrpSpPr>
        <p:grpSpPr>
          <a:xfrm>
            <a:off x="5654842" y="516899"/>
            <a:ext cx="6014500" cy="5837871"/>
            <a:chOff x="5654842" y="516899"/>
            <a:chExt cx="6014500" cy="5837871"/>
          </a:xfrm>
          <a:solidFill>
            <a:schemeClr val="accent6">
              <a:lumMod val="75000"/>
              <a:alpha val="30000"/>
            </a:schemeClr>
          </a:solidFill>
        </p:grpSpPr>
        <p:sp>
          <p:nvSpPr>
            <p:cNvPr id="95" name="Freeform 94"/>
            <p:cNvSpPr>
              <a:spLocks noEditPoints="1"/>
            </p:cNvSpPr>
            <p:nvPr/>
          </p:nvSpPr>
          <p:spPr bwMode="auto">
            <a:xfrm>
              <a:off x="6123821" y="5025489"/>
              <a:ext cx="2346416" cy="1329281"/>
            </a:xfrm>
            <a:custGeom>
              <a:avLst/>
              <a:gdLst>
                <a:gd name="T0" fmla="*/ 0 w 652"/>
                <a:gd name="T1" fmla="*/ 0 h 369"/>
                <a:gd name="T2" fmla="*/ 14 w 652"/>
                <a:gd name="T3" fmla="*/ 12 h 369"/>
                <a:gd name="T4" fmla="*/ 6 w 652"/>
                <a:gd name="T5" fmla="*/ 74 h 369"/>
                <a:gd name="T6" fmla="*/ 15 w 652"/>
                <a:gd name="T7" fmla="*/ 32 h 369"/>
                <a:gd name="T8" fmla="*/ 6 w 652"/>
                <a:gd name="T9" fmla="*/ 74 h 369"/>
                <a:gd name="T10" fmla="*/ 10 w 652"/>
                <a:gd name="T11" fmla="*/ 94 h 369"/>
                <a:gd name="T12" fmla="*/ 35 w 652"/>
                <a:gd name="T13" fmla="*/ 129 h 369"/>
                <a:gd name="T14" fmla="*/ 651 w 652"/>
                <a:gd name="T15" fmla="*/ 158 h 369"/>
                <a:gd name="T16" fmla="*/ 637 w 652"/>
                <a:gd name="T17" fmla="*/ 138 h 369"/>
                <a:gd name="T18" fmla="*/ 650 w 652"/>
                <a:gd name="T19" fmla="*/ 116 h 369"/>
                <a:gd name="T20" fmla="*/ 651 w 652"/>
                <a:gd name="T21" fmla="*/ 158 h 369"/>
                <a:gd name="T22" fmla="*/ 29 w 652"/>
                <a:gd name="T23" fmla="*/ 153 h 369"/>
                <a:gd name="T24" fmla="*/ 60 w 652"/>
                <a:gd name="T25" fmla="*/ 183 h 369"/>
                <a:gd name="T26" fmla="*/ 634 w 652"/>
                <a:gd name="T27" fmla="*/ 219 h 369"/>
                <a:gd name="T28" fmla="*/ 633 w 652"/>
                <a:gd name="T29" fmla="*/ 176 h 369"/>
                <a:gd name="T30" fmla="*/ 634 w 652"/>
                <a:gd name="T31" fmla="*/ 219 h 369"/>
                <a:gd name="T32" fmla="*/ 58 w 652"/>
                <a:gd name="T33" fmla="*/ 208 h 369"/>
                <a:gd name="T34" fmla="*/ 95 w 652"/>
                <a:gd name="T35" fmla="*/ 232 h 369"/>
                <a:gd name="T36" fmla="*/ 600 w 652"/>
                <a:gd name="T37" fmla="*/ 272 h 369"/>
                <a:gd name="T38" fmla="*/ 612 w 652"/>
                <a:gd name="T39" fmla="*/ 230 h 369"/>
                <a:gd name="T40" fmla="*/ 600 w 652"/>
                <a:gd name="T41" fmla="*/ 272 h 369"/>
                <a:gd name="T42" fmla="*/ 98 w 652"/>
                <a:gd name="T43" fmla="*/ 256 h 369"/>
                <a:gd name="T44" fmla="*/ 138 w 652"/>
                <a:gd name="T45" fmla="*/ 273 h 369"/>
                <a:gd name="T46" fmla="*/ 555 w 652"/>
                <a:gd name="T47" fmla="*/ 315 h 369"/>
                <a:gd name="T48" fmla="*/ 576 w 652"/>
                <a:gd name="T49" fmla="*/ 277 h 369"/>
                <a:gd name="T50" fmla="*/ 555 w 652"/>
                <a:gd name="T51" fmla="*/ 315 h 369"/>
                <a:gd name="T52" fmla="*/ 146 w 652"/>
                <a:gd name="T53" fmla="*/ 296 h 369"/>
                <a:gd name="T54" fmla="*/ 188 w 652"/>
                <a:gd name="T55" fmla="*/ 305 h 369"/>
                <a:gd name="T56" fmla="*/ 237 w 652"/>
                <a:gd name="T57" fmla="*/ 343 h 369"/>
                <a:gd name="T58" fmla="*/ 205 w 652"/>
                <a:gd name="T59" fmla="*/ 314 h 369"/>
                <a:gd name="T60" fmla="*/ 237 w 652"/>
                <a:gd name="T61" fmla="*/ 343 h 369"/>
                <a:gd name="T62" fmla="*/ 496 w 652"/>
                <a:gd name="T63" fmla="*/ 335 h 369"/>
                <a:gd name="T64" fmla="*/ 530 w 652"/>
                <a:gd name="T65" fmla="*/ 316 h 369"/>
                <a:gd name="T66" fmla="*/ 537 w 652"/>
                <a:gd name="T67" fmla="*/ 329 h 369"/>
                <a:gd name="T68" fmla="*/ 297 w 652"/>
                <a:gd name="T69" fmla="*/ 360 h 369"/>
                <a:gd name="T70" fmla="*/ 261 w 652"/>
                <a:gd name="T71" fmla="*/ 336 h 369"/>
                <a:gd name="T72" fmla="*/ 297 w 652"/>
                <a:gd name="T73" fmla="*/ 360 h 369"/>
                <a:gd name="T74" fmla="*/ 439 w 652"/>
                <a:gd name="T75" fmla="*/ 350 h 369"/>
                <a:gd name="T76" fmla="*/ 482 w 652"/>
                <a:gd name="T77" fmla="*/ 355 h 369"/>
                <a:gd name="T78" fmla="*/ 359 w 652"/>
                <a:gd name="T79" fmla="*/ 368 h 369"/>
                <a:gd name="T80" fmla="*/ 320 w 652"/>
                <a:gd name="T81" fmla="*/ 350 h 369"/>
                <a:gd name="T82" fmla="*/ 359 w 652"/>
                <a:gd name="T83" fmla="*/ 368 h 369"/>
                <a:gd name="T84" fmla="*/ 383 w 652"/>
                <a:gd name="T85" fmla="*/ 369 h 369"/>
                <a:gd name="T86" fmla="*/ 380 w 652"/>
                <a:gd name="T87" fmla="*/ 354 h 369"/>
                <a:gd name="T88" fmla="*/ 383 w 652"/>
                <a:gd name="T89" fmla="*/ 355 h 369"/>
                <a:gd name="T90" fmla="*/ 421 w 652"/>
                <a:gd name="T91" fmla="*/ 367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52" h="369">
                  <a:moveTo>
                    <a:pt x="0" y="12"/>
                  </a:moveTo>
                  <a:cubicBezTo>
                    <a:pt x="0" y="8"/>
                    <a:pt x="0" y="4"/>
                    <a:pt x="0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4"/>
                    <a:pt x="14" y="8"/>
                    <a:pt x="14" y="12"/>
                  </a:cubicBezTo>
                  <a:lnTo>
                    <a:pt x="0" y="12"/>
                  </a:lnTo>
                  <a:close/>
                  <a:moveTo>
                    <a:pt x="6" y="74"/>
                  </a:moveTo>
                  <a:cubicBezTo>
                    <a:pt x="4" y="60"/>
                    <a:pt x="2" y="47"/>
                    <a:pt x="1" y="33"/>
                  </a:cubicBezTo>
                  <a:cubicBezTo>
                    <a:pt x="15" y="32"/>
                    <a:pt x="15" y="32"/>
                    <a:pt x="15" y="32"/>
                  </a:cubicBezTo>
                  <a:cubicBezTo>
                    <a:pt x="16" y="45"/>
                    <a:pt x="18" y="58"/>
                    <a:pt x="20" y="71"/>
                  </a:cubicBezTo>
                  <a:lnTo>
                    <a:pt x="6" y="74"/>
                  </a:lnTo>
                  <a:close/>
                  <a:moveTo>
                    <a:pt x="21" y="134"/>
                  </a:moveTo>
                  <a:cubicBezTo>
                    <a:pt x="17" y="121"/>
                    <a:pt x="13" y="108"/>
                    <a:pt x="10" y="94"/>
                  </a:cubicBezTo>
                  <a:cubicBezTo>
                    <a:pt x="24" y="91"/>
                    <a:pt x="24" y="91"/>
                    <a:pt x="24" y="91"/>
                  </a:cubicBezTo>
                  <a:cubicBezTo>
                    <a:pt x="27" y="104"/>
                    <a:pt x="31" y="117"/>
                    <a:pt x="35" y="129"/>
                  </a:cubicBezTo>
                  <a:lnTo>
                    <a:pt x="21" y="134"/>
                  </a:lnTo>
                  <a:close/>
                  <a:moveTo>
                    <a:pt x="651" y="158"/>
                  </a:moveTo>
                  <a:cubicBezTo>
                    <a:pt x="636" y="157"/>
                    <a:pt x="636" y="157"/>
                    <a:pt x="636" y="157"/>
                  </a:cubicBezTo>
                  <a:cubicBezTo>
                    <a:pt x="637" y="150"/>
                    <a:pt x="637" y="144"/>
                    <a:pt x="637" y="138"/>
                  </a:cubicBezTo>
                  <a:cubicBezTo>
                    <a:pt x="637" y="131"/>
                    <a:pt x="637" y="124"/>
                    <a:pt x="636" y="117"/>
                  </a:cubicBezTo>
                  <a:cubicBezTo>
                    <a:pt x="650" y="116"/>
                    <a:pt x="650" y="116"/>
                    <a:pt x="650" y="116"/>
                  </a:cubicBezTo>
                  <a:cubicBezTo>
                    <a:pt x="651" y="123"/>
                    <a:pt x="652" y="131"/>
                    <a:pt x="652" y="138"/>
                  </a:cubicBezTo>
                  <a:cubicBezTo>
                    <a:pt x="652" y="145"/>
                    <a:pt x="651" y="151"/>
                    <a:pt x="651" y="158"/>
                  </a:cubicBezTo>
                  <a:moveTo>
                    <a:pt x="47" y="190"/>
                  </a:moveTo>
                  <a:cubicBezTo>
                    <a:pt x="41" y="179"/>
                    <a:pt x="34" y="166"/>
                    <a:pt x="29" y="153"/>
                  </a:cubicBezTo>
                  <a:cubicBezTo>
                    <a:pt x="42" y="148"/>
                    <a:pt x="42" y="148"/>
                    <a:pt x="42" y="148"/>
                  </a:cubicBezTo>
                  <a:cubicBezTo>
                    <a:pt x="47" y="160"/>
                    <a:pt x="53" y="172"/>
                    <a:pt x="60" y="183"/>
                  </a:cubicBezTo>
                  <a:lnTo>
                    <a:pt x="47" y="190"/>
                  </a:lnTo>
                  <a:close/>
                  <a:moveTo>
                    <a:pt x="634" y="219"/>
                  </a:moveTo>
                  <a:cubicBezTo>
                    <a:pt x="621" y="213"/>
                    <a:pt x="621" y="213"/>
                    <a:pt x="621" y="213"/>
                  </a:cubicBezTo>
                  <a:cubicBezTo>
                    <a:pt x="626" y="201"/>
                    <a:pt x="631" y="188"/>
                    <a:pt x="633" y="176"/>
                  </a:cubicBezTo>
                  <a:cubicBezTo>
                    <a:pt x="647" y="179"/>
                    <a:pt x="647" y="179"/>
                    <a:pt x="647" y="179"/>
                  </a:cubicBezTo>
                  <a:cubicBezTo>
                    <a:pt x="644" y="193"/>
                    <a:pt x="640" y="206"/>
                    <a:pt x="634" y="219"/>
                  </a:cubicBezTo>
                  <a:moveTo>
                    <a:pt x="84" y="241"/>
                  </a:moveTo>
                  <a:cubicBezTo>
                    <a:pt x="75" y="231"/>
                    <a:pt x="66" y="219"/>
                    <a:pt x="58" y="208"/>
                  </a:cubicBezTo>
                  <a:cubicBezTo>
                    <a:pt x="70" y="200"/>
                    <a:pt x="70" y="200"/>
                    <a:pt x="70" y="200"/>
                  </a:cubicBezTo>
                  <a:cubicBezTo>
                    <a:pt x="78" y="211"/>
                    <a:pt x="86" y="222"/>
                    <a:pt x="95" y="232"/>
                  </a:cubicBezTo>
                  <a:lnTo>
                    <a:pt x="84" y="241"/>
                  </a:lnTo>
                  <a:close/>
                  <a:moveTo>
                    <a:pt x="600" y="272"/>
                  </a:moveTo>
                  <a:cubicBezTo>
                    <a:pt x="589" y="263"/>
                    <a:pt x="589" y="263"/>
                    <a:pt x="589" y="263"/>
                  </a:cubicBezTo>
                  <a:cubicBezTo>
                    <a:pt x="598" y="252"/>
                    <a:pt x="606" y="241"/>
                    <a:pt x="612" y="230"/>
                  </a:cubicBezTo>
                  <a:cubicBezTo>
                    <a:pt x="624" y="238"/>
                    <a:pt x="624" y="238"/>
                    <a:pt x="624" y="238"/>
                  </a:cubicBezTo>
                  <a:cubicBezTo>
                    <a:pt x="618" y="249"/>
                    <a:pt x="610" y="261"/>
                    <a:pt x="600" y="272"/>
                  </a:cubicBezTo>
                  <a:moveTo>
                    <a:pt x="129" y="284"/>
                  </a:moveTo>
                  <a:cubicBezTo>
                    <a:pt x="118" y="275"/>
                    <a:pt x="108" y="266"/>
                    <a:pt x="98" y="256"/>
                  </a:cubicBezTo>
                  <a:cubicBezTo>
                    <a:pt x="108" y="246"/>
                    <a:pt x="108" y="246"/>
                    <a:pt x="108" y="246"/>
                  </a:cubicBezTo>
                  <a:cubicBezTo>
                    <a:pt x="117" y="255"/>
                    <a:pt x="127" y="264"/>
                    <a:pt x="138" y="273"/>
                  </a:cubicBezTo>
                  <a:lnTo>
                    <a:pt x="129" y="284"/>
                  </a:lnTo>
                  <a:close/>
                  <a:moveTo>
                    <a:pt x="555" y="315"/>
                  </a:moveTo>
                  <a:cubicBezTo>
                    <a:pt x="547" y="304"/>
                    <a:pt x="547" y="304"/>
                    <a:pt x="547" y="304"/>
                  </a:cubicBezTo>
                  <a:cubicBezTo>
                    <a:pt x="557" y="295"/>
                    <a:pt x="567" y="286"/>
                    <a:pt x="576" y="277"/>
                  </a:cubicBezTo>
                  <a:cubicBezTo>
                    <a:pt x="586" y="287"/>
                    <a:pt x="586" y="287"/>
                    <a:pt x="586" y="287"/>
                  </a:cubicBezTo>
                  <a:cubicBezTo>
                    <a:pt x="577" y="297"/>
                    <a:pt x="567" y="306"/>
                    <a:pt x="555" y="315"/>
                  </a:cubicBezTo>
                  <a:moveTo>
                    <a:pt x="181" y="318"/>
                  </a:moveTo>
                  <a:cubicBezTo>
                    <a:pt x="169" y="311"/>
                    <a:pt x="157" y="304"/>
                    <a:pt x="146" y="296"/>
                  </a:cubicBezTo>
                  <a:cubicBezTo>
                    <a:pt x="154" y="284"/>
                    <a:pt x="154" y="284"/>
                    <a:pt x="154" y="284"/>
                  </a:cubicBezTo>
                  <a:cubicBezTo>
                    <a:pt x="165" y="292"/>
                    <a:pt x="176" y="299"/>
                    <a:pt x="188" y="305"/>
                  </a:cubicBezTo>
                  <a:lnTo>
                    <a:pt x="181" y="318"/>
                  </a:lnTo>
                  <a:close/>
                  <a:moveTo>
                    <a:pt x="237" y="343"/>
                  </a:moveTo>
                  <a:cubicBezTo>
                    <a:pt x="224" y="339"/>
                    <a:pt x="212" y="333"/>
                    <a:pt x="199" y="327"/>
                  </a:cubicBezTo>
                  <a:cubicBezTo>
                    <a:pt x="205" y="314"/>
                    <a:pt x="205" y="314"/>
                    <a:pt x="205" y="314"/>
                  </a:cubicBezTo>
                  <a:cubicBezTo>
                    <a:pt x="217" y="320"/>
                    <a:pt x="230" y="325"/>
                    <a:pt x="242" y="330"/>
                  </a:cubicBezTo>
                  <a:lnTo>
                    <a:pt x="237" y="343"/>
                  </a:lnTo>
                  <a:close/>
                  <a:moveTo>
                    <a:pt x="502" y="348"/>
                  </a:moveTo>
                  <a:cubicBezTo>
                    <a:pt x="496" y="335"/>
                    <a:pt x="496" y="335"/>
                    <a:pt x="496" y="335"/>
                  </a:cubicBezTo>
                  <a:cubicBezTo>
                    <a:pt x="509" y="330"/>
                    <a:pt x="520" y="324"/>
                    <a:pt x="529" y="317"/>
                  </a:cubicBezTo>
                  <a:cubicBezTo>
                    <a:pt x="530" y="316"/>
                    <a:pt x="530" y="316"/>
                    <a:pt x="530" y="316"/>
                  </a:cubicBezTo>
                  <a:cubicBezTo>
                    <a:pt x="539" y="328"/>
                    <a:pt x="539" y="328"/>
                    <a:pt x="539" y="328"/>
                  </a:cubicBezTo>
                  <a:cubicBezTo>
                    <a:pt x="537" y="329"/>
                    <a:pt x="537" y="329"/>
                    <a:pt x="537" y="329"/>
                  </a:cubicBezTo>
                  <a:cubicBezTo>
                    <a:pt x="527" y="336"/>
                    <a:pt x="515" y="343"/>
                    <a:pt x="502" y="348"/>
                  </a:cubicBezTo>
                  <a:moveTo>
                    <a:pt x="297" y="360"/>
                  </a:moveTo>
                  <a:cubicBezTo>
                    <a:pt x="284" y="357"/>
                    <a:pt x="270" y="354"/>
                    <a:pt x="257" y="350"/>
                  </a:cubicBezTo>
                  <a:cubicBezTo>
                    <a:pt x="261" y="336"/>
                    <a:pt x="261" y="336"/>
                    <a:pt x="261" y="336"/>
                  </a:cubicBezTo>
                  <a:cubicBezTo>
                    <a:pt x="274" y="340"/>
                    <a:pt x="287" y="343"/>
                    <a:pt x="300" y="346"/>
                  </a:cubicBezTo>
                  <a:lnTo>
                    <a:pt x="297" y="360"/>
                  </a:lnTo>
                  <a:close/>
                  <a:moveTo>
                    <a:pt x="441" y="364"/>
                  </a:moveTo>
                  <a:cubicBezTo>
                    <a:pt x="439" y="350"/>
                    <a:pt x="439" y="350"/>
                    <a:pt x="439" y="350"/>
                  </a:cubicBezTo>
                  <a:cubicBezTo>
                    <a:pt x="453" y="348"/>
                    <a:pt x="466" y="345"/>
                    <a:pt x="478" y="341"/>
                  </a:cubicBezTo>
                  <a:cubicBezTo>
                    <a:pt x="482" y="355"/>
                    <a:pt x="482" y="355"/>
                    <a:pt x="482" y="355"/>
                  </a:cubicBezTo>
                  <a:cubicBezTo>
                    <a:pt x="469" y="359"/>
                    <a:pt x="456" y="362"/>
                    <a:pt x="441" y="364"/>
                  </a:cubicBezTo>
                  <a:moveTo>
                    <a:pt x="359" y="368"/>
                  </a:moveTo>
                  <a:cubicBezTo>
                    <a:pt x="345" y="367"/>
                    <a:pt x="331" y="366"/>
                    <a:pt x="318" y="364"/>
                  </a:cubicBezTo>
                  <a:cubicBezTo>
                    <a:pt x="320" y="350"/>
                    <a:pt x="320" y="350"/>
                    <a:pt x="320" y="350"/>
                  </a:cubicBezTo>
                  <a:cubicBezTo>
                    <a:pt x="333" y="352"/>
                    <a:pt x="346" y="353"/>
                    <a:pt x="360" y="354"/>
                  </a:cubicBezTo>
                  <a:lnTo>
                    <a:pt x="359" y="368"/>
                  </a:lnTo>
                  <a:close/>
                  <a:moveTo>
                    <a:pt x="383" y="369"/>
                  </a:moveTo>
                  <a:cubicBezTo>
                    <a:pt x="383" y="369"/>
                    <a:pt x="383" y="369"/>
                    <a:pt x="383" y="369"/>
                  </a:cubicBezTo>
                  <a:cubicBezTo>
                    <a:pt x="379" y="369"/>
                    <a:pt x="379" y="369"/>
                    <a:pt x="379" y="369"/>
                  </a:cubicBezTo>
                  <a:cubicBezTo>
                    <a:pt x="380" y="354"/>
                    <a:pt x="380" y="354"/>
                    <a:pt x="380" y="354"/>
                  </a:cubicBezTo>
                  <a:cubicBezTo>
                    <a:pt x="383" y="355"/>
                    <a:pt x="383" y="355"/>
                    <a:pt x="383" y="355"/>
                  </a:cubicBezTo>
                  <a:cubicBezTo>
                    <a:pt x="383" y="355"/>
                    <a:pt x="383" y="355"/>
                    <a:pt x="383" y="355"/>
                  </a:cubicBezTo>
                  <a:cubicBezTo>
                    <a:pt x="395" y="355"/>
                    <a:pt x="408" y="354"/>
                    <a:pt x="419" y="353"/>
                  </a:cubicBezTo>
                  <a:cubicBezTo>
                    <a:pt x="421" y="367"/>
                    <a:pt x="421" y="367"/>
                    <a:pt x="421" y="367"/>
                  </a:cubicBezTo>
                  <a:cubicBezTo>
                    <a:pt x="409" y="368"/>
                    <a:pt x="396" y="369"/>
                    <a:pt x="383" y="369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6" name="Freeform 95"/>
            <p:cNvSpPr>
              <a:spLocks noEditPoints="1"/>
            </p:cNvSpPr>
            <p:nvPr/>
          </p:nvSpPr>
          <p:spPr bwMode="auto">
            <a:xfrm>
              <a:off x="7660183" y="4672232"/>
              <a:ext cx="773510" cy="644085"/>
            </a:xfrm>
            <a:custGeom>
              <a:avLst/>
              <a:gdLst>
                <a:gd name="T0" fmla="*/ 39 w 215"/>
                <a:gd name="T1" fmla="*/ 19 h 179"/>
                <a:gd name="T2" fmla="*/ 0 w 215"/>
                <a:gd name="T3" fmla="*/ 14 h 179"/>
                <a:gd name="T4" fmla="*/ 1 w 215"/>
                <a:gd name="T5" fmla="*/ 0 h 179"/>
                <a:gd name="T6" fmla="*/ 43 w 215"/>
                <a:gd name="T7" fmla="*/ 5 h 179"/>
                <a:gd name="T8" fmla="*/ 39 w 215"/>
                <a:gd name="T9" fmla="*/ 19 h 179"/>
                <a:gd name="T10" fmla="*/ 93 w 215"/>
                <a:gd name="T11" fmla="*/ 42 h 179"/>
                <a:gd name="T12" fmla="*/ 58 w 215"/>
                <a:gd name="T13" fmla="*/ 25 h 179"/>
                <a:gd name="T14" fmla="*/ 63 w 215"/>
                <a:gd name="T15" fmla="*/ 12 h 179"/>
                <a:gd name="T16" fmla="*/ 101 w 215"/>
                <a:gd name="T17" fmla="*/ 30 h 179"/>
                <a:gd name="T18" fmla="*/ 93 w 215"/>
                <a:gd name="T19" fmla="*/ 42 h 179"/>
                <a:gd name="T20" fmla="*/ 140 w 215"/>
                <a:gd name="T21" fmla="*/ 79 h 179"/>
                <a:gd name="T22" fmla="*/ 110 w 215"/>
                <a:gd name="T23" fmla="*/ 53 h 179"/>
                <a:gd name="T24" fmla="*/ 118 w 215"/>
                <a:gd name="T25" fmla="*/ 41 h 179"/>
                <a:gd name="T26" fmla="*/ 150 w 215"/>
                <a:gd name="T27" fmla="*/ 69 h 179"/>
                <a:gd name="T28" fmla="*/ 140 w 215"/>
                <a:gd name="T29" fmla="*/ 79 h 179"/>
                <a:gd name="T30" fmla="*/ 176 w 215"/>
                <a:gd name="T31" fmla="*/ 126 h 179"/>
                <a:gd name="T32" fmla="*/ 153 w 215"/>
                <a:gd name="T33" fmla="*/ 94 h 179"/>
                <a:gd name="T34" fmla="*/ 164 w 215"/>
                <a:gd name="T35" fmla="*/ 84 h 179"/>
                <a:gd name="T36" fmla="*/ 188 w 215"/>
                <a:gd name="T37" fmla="*/ 118 h 179"/>
                <a:gd name="T38" fmla="*/ 176 w 215"/>
                <a:gd name="T39" fmla="*/ 126 h 179"/>
                <a:gd name="T40" fmla="*/ 201 w 215"/>
                <a:gd name="T41" fmla="*/ 179 h 179"/>
                <a:gd name="T42" fmla="*/ 186 w 215"/>
                <a:gd name="T43" fmla="*/ 143 h 179"/>
                <a:gd name="T44" fmla="*/ 199 w 215"/>
                <a:gd name="T45" fmla="*/ 136 h 179"/>
                <a:gd name="T46" fmla="*/ 215 w 215"/>
                <a:gd name="T47" fmla="*/ 175 h 179"/>
                <a:gd name="T48" fmla="*/ 201 w 215"/>
                <a:gd name="T4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15" h="179">
                  <a:moveTo>
                    <a:pt x="39" y="19"/>
                  </a:moveTo>
                  <a:cubicBezTo>
                    <a:pt x="27" y="16"/>
                    <a:pt x="14" y="14"/>
                    <a:pt x="0" y="14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0"/>
                    <a:pt x="29" y="2"/>
                    <a:pt x="43" y="5"/>
                  </a:cubicBezTo>
                  <a:lnTo>
                    <a:pt x="39" y="19"/>
                  </a:lnTo>
                  <a:close/>
                  <a:moveTo>
                    <a:pt x="93" y="42"/>
                  </a:moveTo>
                  <a:cubicBezTo>
                    <a:pt x="82" y="35"/>
                    <a:pt x="70" y="29"/>
                    <a:pt x="58" y="25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76" y="16"/>
                    <a:pt x="89" y="22"/>
                    <a:pt x="101" y="30"/>
                  </a:cubicBezTo>
                  <a:lnTo>
                    <a:pt x="93" y="42"/>
                  </a:lnTo>
                  <a:close/>
                  <a:moveTo>
                    <a:pt x="140" y="79"/>
                  </a:moveTo>
                  <a:cubicBezTo>
                    <a:pt x="130" y="69"/>
                    <a:pt x="120" y="60"/>
                    <a:pt x="110" y="53"/>
                  </a:cubicBezTo>
                  <a:cubicBezTo>
                    <a:pt x="118" y="41"/>
                    <a:pt x="118" y="41"/>
                    <a:pt x="118" y="41"/>
                  </a:cubicBezTo>
                  <a:cubicBezTo>
                    <a:pt x="129" y="49"/>
                    <a:pt x="140" y="59"/>
                    <a:pt x="150" y="69"/>
                  </a:cubicBezTo>
                  <a:lnTo>
                    <a:pt x="140" y="79"/>
                  </a:lnTo>
                  <a:close/>
                  <a:moveTo>
                    <a:pt x="176" y="126"/>
                  </a:moveTo>
                  <a:cubicBezTo>
                    <a:pt x="169" y="114"/>
                    <a:pt x="161" y="104"/>
                    <a:pt x="153" y="94"/>
                  </a:cubicBezTo>
                  <a:cubicBezTo>
                    <a:pt x="164" y="84"/>
                    <a:pt x="164" y="84"/>
                    <a:pt x="164" y="84"/>
                  </a:cubicBezTo>
                  <a:cubicBezTo>
                    <a:pt x="173" y="95"/>
                    <a:pt x="181" y="106"/>
                    <a:pt x="188" y="118"/>
                  </a:cubicBezTo>
                  <a:lnTo>
                    <a:pt x="176" y="126"/>
                  </a:lnTo>
                  <a:close/>
                  <a:moveTo>
                    <a:pt x="201" y="179"/>
                  </a:moveTo>
                  <a:cubicBezTo>
                    <a:pt x="198" y="168"/>
                    <a:pt x="193" y="155"/>
                    <a:pt x="186" y="143"/>
                  </a:cubicBezTo>
                  <a:cubicBezTo>
                    <a:pt x="199" y="136"/>
                    <a:pt x="199" y="136"/>
                    <a:pt x="199" y="136"/>
                  </a:cubicBezTo>
                  <a:cubicBezTo>
                    <a:pt x="206" y="149"/>
                    <a:pt x="211" y="163"/>
                    <a:pt x="215" y="175"/>
                  </a:cubicBezTo>
                  <a:lnTo>
                    <a:pt x="201" y="179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7" name="Freeform 96"/>
            <p:cNvSpPr>
              <a:spLocks noEditPoints="1"/>
            </p:cNvSpPr>
            <p:nvPr/>
          </p:nvSpPr>
          <p:spPr bwMode="auto">
            <a:xfrm>
              <a:off x="5979169" y="4685937"/>
              <a:ext cx="324327" cy="284738"/>
            </a:xfrm>
            <a:custGeom>
              <a:avLst/>
              <a:gdLst>
                <a:gd name="T0" fmla="*/ 104 w 213"/>
                <a:gd name="T1" fmla="*/ 69 h 187"/>
                <a:gd name="T2" fmla="*/ 57 w 213"/>
                <a:gd name="T3" fmla="*/ 152 h 187"/>
                <a:gd name="T4" fmla="*/ 154 w 213"/>
                <a:gd name="T5" fmla="*/ 152 h 187"/>
                <a:gd name="T6" fmla="*/ 104 w 213"/>
                <a:gd name="T7" fmla="*/ 69 h 187"/>
                <a:gd name="T8" fmla="*/ 0 w 213"/>
                <a:gd name="T9" fmla="*/ 187 h 187"/>
                <a:gd name="T10" fmla="*/ 104 w 213"/>
                <a:gd name="T11" fmla="*/ 0 h 187"/>
                <a:gd name="T12" fmla="*/ 213 w 213"/>
                <a:gd name="T13" fmla="*/ 185 h 187"/>
                <a:gd name="T14" fmla="*/ 0 w 213"/>
                <a:gd name="T1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3" h="187">
                  <a:moveTo>
                    <a:pt x="104" y="69"/>
                  </a:moveTo>
                  <a:lnTo>
                    <a:pt x="57" y="152"/>
                  </a:lnTo>
                  <a:lnTo>
                    <a:pt x="154" y="152"/>
                  </a:lnTo>
                  <a:lnTo>
                    <a:pt x="104" y="69"/>
                  </a:lnTo>
                  <a:close/>
                  <a:moveTo>
                    <a:pt x="0" y="187"/>
                  </a:moveTo>
                  <a:lnTo>
                    <a:pt x="104" y="0"/>
                  </a:lnTo>
                  <a:lnTo>
                    <a:pt x="213" y="185"/>
                  </a:lnTo>
                  <a:lnTo>
                    <a:pt x="0" y="187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8" name="Freeform 97"/>
            <p:cNvSpPr>
              <a:spLocks/>
            </p:cNvSpPr>
            <p:nvPr/>
          </p:nvSpPr>
          <p:spPr bwMode="auto">
            <a:xfrm>
              <a:off x="6630866" y="2689732"/>
              <a:ext cx="2781897" cy="2768192"/>
            </a:xfrm>
            <a:custGeom>
              <a:avLst/>
              <a:gdLst>
                <a:gd name="T0" fmla="*/ 388 w 773"/>
                <a:gd name="T1" fmla="*/ 768 h 768"/>
                <a:gd name="T2" fmla="*/ 125 w 773"/>
                <a:gd name="T3" fmla="*/ 663 h 768"/>
                <a:gd name="T4" fmla="*/ 6 w 773"/>
                <a:gd name="T5" fmla="*/ 395 h 768"/>
                <a:gd name="T6" fmla="*/ 378 w 773"/>
                <a:gd name="T7" fmla="*/ 3 h 768"/>
                <a:gd name="T8" fmla="*/ 665 w 773"/>
                <a:gd name="T9" fmla="*/ 121 h 768"/>
                <a:gd name="T10" fmla="*/ 654 w 773"/>
                <a:gd name="T11" fmla="*/ 131 h 768"/>
                <a:gd name="T12" fmla="*/ 378 w 773"/>
                <a:gd name="T13" fmla="*/ 17 h 768"/>
                <a:gd name="T14" fmla="*/ 20 w 773"/>
                <a:gd name="T15" fmla="*/ 395 h 768"/>
                <a:gd name="T16" fmla="*/ 135 w 773"/>
                <a:gd name="T17" fmla="*/ 652 h 768"/>
                <a:gd name="T18" fmla="*/ 398 w 773"/>
                <a:gd name="T19" fmla="*/ 753 h 768"/>
                <a:gd name="T20" fmla="*/ 655 w 773"/>
                <a:gd name="T21" fmla="*/ 639 h 768"/>
                <a:gd name="T22" fmla="*/ 756 w 773"/>
                <a:gd name="T23" fmla="*/ 375 h 768"/>
                <a:gd name="T24" fmla="*/ 720 w 773"/>
                <a:gd name="T25" fmla="*/ 226 h 768"/>
                <a:gd name="T26" fmla="*/ 733 w 773"/>
                <a:gd name="T27" fmla="*/ 220 h 768"/>
                <a:gd name="T28" fmla="*/ 771 w 773"/>
                <a:gd name="T29" fmla="*/ 375 h 768"/>
                <a:gd name="T30" fmla="*/ 666 w 773"/>
                <a:gd name="T31" fmla="*/ 648 h 768"/>
                <a:gd name="T32" fmla="*/ 398 w 773"/>
                <a:gd name="T33" fmla="*/ 768 h 768"/>
                <a:gd name="T34" fmla="*/ 388 w 773"/>
                <a:gd name="T35" fmla="*/ 768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3" h="768">
                  <a:moveTo>
                    <a:pt x="388" y="768"/>
                  </a:moveTo>
                  <a:cubicBezTo>
                    <a:pt x="289" y="768"/>
                    <a:pt x="196" y="731"/>
                    <a:pt x="125" y="663"/>
                  </a:cubicBezTo>
                  <a:cubicBezTo>
                    <a:pt x="51" y="592"/>
                    <a:pt x="8" y="497"/>
                    <a:pt x="6" y="395"/>
                  </a:cubicBezTo>
                  <a:cubicBezTo>
                    <a:pt x="0" y="184"/>
                    <a:pt x="167" y="8"/>
                    <a:pt x="378" y="3"/>
                  </a:cubicBezTo>
                  <a:cubicBezTo>
                    <a:pt x="486" y="0"/>
                    <a:pt x="590" y="43"/>
                    <a:pt x="665" y="121"/>
                  </a:cubicBezTo>
                  <a:cubicBezTo>
                    <a:pt x="654" y="131"/>
                    <a:pt x="654" y="131"/>
                    <a:pt x="654" y="131"/>
                  </a:cubicBezTo>
                  <a:cubicBezTo>
                    <a:pt x="583" y="56"/>
                    <a:pt x="482" y="15"/>
                    <a:pt x="378" y="17"/>
                  </a:cubicBezTo>
                  <a:cubicBezTo>
                    <a:pt x="175" y="22"/>
                    <a:pt x="15" y="192"/>
                    <a:pt x="20" y="395"/>
                  </a:cubicBezTo>
                  <a:cubicBezTo>
                    <a:pt x="23" y="493"/>
                    <a:pt x="63" y="584"/>
                    <a:pt x="135" y="652"/>
                  </a:cubicBezTo>
                  <a:cubicBezTo>
                    <a:pt x="206" y="720"/>
                    <a:pt x="299" y="756"/>
                    <a:pt x="398" y="753"/>
                  </a:cubicBezTo>
                  <a:cubicBezTo>
                    <a:pt x="496" y="751"/>
                    <a:pt x="587" y="710"/>
                    <a:pt x="655" y="639"/>
                  </a:cubicBezTo>
                  <a:cubicBezTo>
                    <a:pt x="723" y="567"/>
                    <a:pt x="759" y="474"/>
                    <a:pt x="756" y="375"/>
                  </a:cubicBezTo>
                  <a:cubicBezTo>
                    <a:pt x="755" y="323"/>
                    <a:pt x="743" y="273"/>
                    <a:pt x="720" y="226"/>
                  </a:cubicBezTo>
                  <a:cubicBezTo>
                    <a:pt x="733" y="220"/>
                    <a:pt x="733" y="220"/>
                    <a:pt x="733" y="220"/>
                  </a:cubicBezTo>
                  <a:cubicBezTo>
                    <a:pt x="757" y="268"/>
                    <a:pt x="769" y="321"/>
                    <a:pt x="771" y="375"/>
                  </a:cubicBezTo>
                  <a:cubicBezTo>
                    <a:pt x="773" y="477"/>
                    <a:pt x="736" y="574"/>
                    <a:pt x="666" y="648"/>
                  </a:cubicBezTo>
                  <a:cubicBezTo>
                    <a:pt x="595" y="723"/>
                    <a:pt x="500" y="765"/>
                    <a:pt x="398" y="768"/>
                  </a:cubicBezTo>
                  <a:cubicBezTo>
                    <a:pt x="395" y="768"/>
                    <a:pt x="391" y="768"/>
                    <a:pt x="388" y="768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9" name="Freeform 98"/>
            <p:cNvSpPr>
              <a:spLocks/>
            </p:cNvSpPr>
            <p:nvPr/>
          </p:nvSpPr>
          <p:spPr bwMode="auto">
            <a:xfrm>
              <a:off x="9233088" y="3853042"/>
              <a:ext cx="85269" cy="73088"/>
            </a:xfrm>
            <a:custGeom>
              <a:avLst/>
              <a:gdLst>
                <a:gd name="T0" fmla="*/ 20 w 24"/>
                <a:gd name="T1" fmla="*/ 20 h 20"/>
                <a:gd name="T2" fmla="*/ 0 w 24"/>
                <a:gd name="T3" fmla="*/ 13 h 20"/>
                <a:gd name="T4" fmla="*/ 6 w 24"/>
                <a:gd name="T5" fmla="*/ 0 h 20"/>
                <a:gd name="T6" fmla="*/ 24 w 24"/>
                <a:gd name="T7" fmla="*/ 7 h 20"/>
                <a:gd name="T8" fmla="*/ 20 w 24"/>
                <a:gd name="T9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20">
                  <a:moveTo>
                    <a:pt x="20" y="20"/>
                  </a:moveTo>
                  <a:cubicBezTo>
                    <a:pt x="13" y="18"/>
                    <a:pt x="7" y="16"/>
                    <a:pt x="0" y="13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12" y="2"/>
                    <a:pt x="18" y="5"/>
                    <a:pt x="24" y="7"/>
                  </a:cubicBezTo>
                  <a:lnTo>
                    <a:pt x="20" y="20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0" name="Freeform 99"/>
            <p:cNvSpPr>
              <a:spLocks noEditPoints="1"/>
            </p:cNvSpPr>
            <p:nvPr/>
          </p:nvSpPr>
          <p:spPr bwMode="auto">
            <a:xfrm>
              <a:off x="8526575" y="3042988"/>
              <a:ext cx="651698" cy="822235"/>
            </a:xfrm>
            <a:custGeom>
              <a:avLst/>
              <a:gdLst>
                <a:gd name="T0" fmla="*/ 10 w 181"/>
                <a:gd name="T1" fmla="*/ 42 h 228"/>
                <a:gd name="T2" fmla="*/ 0 w 181"/>
                <a:gd name="T3" fmla="*/ 3 h 228"/>
                <a:gd name="T4" fmla="*/ 14 w 181"/>
                <a:gd name="T5" fmla="*/ 0 h 228"/>
                <a:gd name="T6" fmla="*/ 24 w 181"/>
                <a:gd name="T7" fmla="*/ 37 h 228"/>
                <a:gd name="T8" fmla="*/ 10 w 181"/>
                <a:gd name="T9" fmla="*/ 42 h 228"/>
                <a:gd name="T10" fmla="*/ 36 w 181"/>
                <a:gd name="T11" fmla="*/ 100 h 228"/>
                <a:gd name="T12" fmla="*/ 19 w 181"/>
                <a:gd name="T13" fmla="*/ 64 h 228"/>
                <a:gd name="T14" fmla="*/ 32 w 181"/>
                <a:gd name="T15" fmla="*/ 59 h 228"/>
                <a:gd name="T16" fmla="*/ 49 w 181"/>
                <a:gd name="T17" fmla="*/ 92 h 228"/>
                <a:gd name="T18" fmla="*/ 36 w 181"/>
                <a:gd name="T19" fmla="*/ 100 h 228"/>
                <a:gd name="T20" fmla="*/ 74 w 181"/>
                <a:gd name="T21" fmla="*/ 151 h 228"/>
                <a:gd name="T22" fmla="*/ 49 w 181"/>
                <a:gd name="T23" fmla="*/ 120 h 228"/>
                <a:gd name="T24" fmla="*/ 61 w 181"/>
                <a:gd name="T25" fmla="*/ 112 h 228"/>
                <a:gd name="T26" fmla="*/ 84 w 181"/>
                <a:gd name="T27" fmla="*/ 142 h 228"/>
                <a:gd name="T28" fmla="*/ 74 w 181"/>
                <a:gd name="T29" fmla="*/ 151 h 228"/>
                <a:gd name="T30" fmla="*/ 120 w 181"/>
                <a:gd name="T31" fmla="*/ 195 h 228"/>
                <a:gd name="T32" fmla="*/ 90 w 181"/>
                <a:gd name="T33" fmla="*/ 169 h 228"/>
                <a:gd name="T34" fmla="*/ 100 w 181"/>
                <a:gd name="T35" fmla="*/ 159 h 228"/>
                <a:gd name="T36" fmla="*/ 129 w 181"/>
                <a:gd name="T37" fmla="*/ 183 h 228"/>
                <a:gd name="T38" fmla="*/ 120 w 181"/>
                <a:gd name="T39" fmla="*/ 195 h 228"/>
                <a:gd name="T40" fmla="*/ 174 w 181"/>
                <a:gd name="T41" fmla="*/ 228 h 228"/>
                <a:gd name="T42" fmla="*/ 140 w 181"/>
                <a:gd name="T43" fmla="*/ 209 h 228"/>
                <a:gd name="T44" fmla="*/ 148 w 181"/>
                <a:gd name="T45" fmla="*/ 197 h 228"/>
                <a:gd name="T46" fmla="*/ 181 w 181"/>
                <a:gd name="T47" fmla="*/ 216 h 228"/>
                <a:gd name="T48" fmla="*/ 174 w 181"/>
                <a:gd name="T4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81" h="228">
                  <a:moveTo>
                    <a:pt x="10" y="42"/>
                  </a:moveTo>
                  <a:cubicBezTo>
                    <a:pt x="6" y="29"/>
                    <a:pt x="3" y="16"/>
                    <a:pt x="0" y="3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7" y="13"/>
                    <a:pt x="20" y="25"/>
                    <a:pt x="24" y="37"/>
                  </a:cubicBezTo>
                  <a:lnTo>
                    <a:pt x="10" y="42"/>
                  </a:lnTo>
                  <a:close/>
                  <a:moveTo>
                    <a:pt x="36" y="100"/>
                  </a:moveTo>
                  <a:cubicBezTo>
                    <a:pt x="30" y="88"/>
                    <a:pt x="24" y="76"/>
                    <a:pt x="19" y="64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37" y="70"/>
                    <a:pt x="43" y="82"/>
                    <a:pt x="49" y="92"/>
                  </a:cubicBezTo>
                  <a:lnTo>
                    <a:pt x="36" y="100"/>
                  </a:lnTo>
                  <a:close/>
                  <a:moveTo>
                    <a:pt x="74" y="151"/>
                  </a:moveTo>
                  <a:cubicBezTo>
                    <a:pt x="65" y="142"/>
                    <a:pt x="57" y="131"/>
                    <a:pt x="49" y="120"/>
                  </a:cubicBezTo>
                  <a:cubicBezTo>
                    <a:pt x="61" y="112"/>
                    <a:pt x="61" y="112"/>
                    <a:pt x="61" y="112"/>
                  </a:cubicBezTo>
                  <a:cubicBezTo>
                    <a:pt x="68" y="122"/>
                    <a:pt x="76" y="132"/>
                    <a:pt x="84" y="142"/>
                  </a:cubicBezTo>
                  <a:lnTo>
                    <a:pt x="74" y="151"/>
                  </a:lnTo>
                  <a:close/>
                  <a:moveTo>
                    <a:pt x="120" y="195"/>
                  </a:moveTo>
                  <a:cubicBezTo>
                    <a:pt x="110" y="187"/>
                    <a:pt x="100" y="178"/>
                    <a:pt x="90" y="169"/>
                  </a:cubicBezTo>
                  <a:cubicBezTo>
                    <a:pt x="100" y="159"/>
                    <a:pt x="100" y="159"/>
                    <a:pt x="100" y="159"/>
                  </a:cubicBezTo>
                  <a:cubicBezTo>
                    <a:pt x="109" y="167"/>
                    <a:pt x="119" y="176"/>
                    <a:pt x="129" y="183"/>
                  </a:cubicBezTo>
                  <a:lnTo>
                    <a:pt x="120" y="195"/>
                  </a:lnTo>
                  <a:close/>
                  <a:moveTo>
                    <a:pt x="174" y="228"/>
                  </a:moveTo>
                  <a:cubicBezTo>
                    <a:pt x="162" y="223"/>
                    <a:pt x="151" y="216"/>
                    <a:pt x="140" y="209"/>
                  </a:cubicBezTo>
                  <a:cubicBezTo>
                    <a:pt x="148" y="197"/>
                    <a:pt x="148" y="197"/>
                    <a:pt x="148" y="197"/>
                  </a:cubicBezTo>
                  <a:cubicBezTo>
                    <a:pt x="158" y="204"/>
                    <a:pt x="169" y="210"/>
                    <a:pt x="181" y="216"/>
                  </a:cubicBezTo>
                  <a:lnTo>
                    <a:pt x="174" y="228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1" name="Freeform 100"/>
            <p:cNvSpPr>
              <a:spLocks/>
            </p:cNvSpPr>
            <p:nvPr/>
          </p:nvSpPr>
          <p:spPr bwMode="auto">
            <a:xfrm>
              <a:off x="8505258" y="2892246"/>
              <a:ext cx="57861" cy="74611"/>
            </a:xfrm>
            <a:custGeom>
              <a:avLst/>
              <a:gdLst>
                <a:gd name="T0" fmla="*/ 2 w 16"/>
                <a:gd name="T1" fmla="*/ 21 h 21"/>
                <a:gd name="T2" fmla="*/ 0 w 16"/>
                <a:gd name="T3" fmla="*/ 1 h 21"/>
                <a:gd name="T4" fmla="*/ 15 w 16"/>
                <a:gd name="T5" fmla="*/ 0 h 21"/>
                <a:gd name="T6" fmla="*/ 16 w 16"/>
                <a:gd name="T7" fmla="*/ 20 h 21"/>
                <a:gd name="T8" fmla="*/ 2 w 16"/>
                <a:gd name="T9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1">
                  <a:moveTo>
                    <a:pt x="2" y="21"/>
                  </a:moveTo>
                  <a:cubicBezTo>
                    <a:pt x="1" y="15"/>
                    <a:pt x="1" y="8"/>
                    <a:pt x="0" y="1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6"/>
                    <a:pt x="16" y="13"/>
                    <a:pt x="16" y="20"/>
                  </a:cubicBezTo>
                  <a:lnTo>
                    <a:pt x="2" y="21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2" name="Freeform 101"/>
            <p:cNvSpPr>
              <a:spLocks/>
            </p:cNvSpPr>
            <p:nvPr/>
          </p:nvSpPr>
          <p:spPr bwMode="auto">
            <a:xfrm>
              <a:off x="8505258" y="2686686"/>
              <a:ext cx="57861" cy="79178"/>
            </a:xfrm>
            <a:custGeom>
              <a:avLst/>
              <a:gdLst>
                <a:gd name="T0" fmla="*/ 14 w 16"/>
                <a:gd name="T1" fmla="*/ 22 h 22"/>
                <a:gd name="T2" fmla="*/ 0 w 16"/>
                <a:gd name="T3" fmla="*/ 21 h 22"/>
                <a:gd name="T4" fmla="*/ 2 w 16"/>
                <a:gd name="T5" fmla="*/ 0 h 22"/>
                <a:gd name="T6" fmla="*/ 16 w 16"/>
                <a:gd name="T7" fmla="*/ 2 h 22"/>
                <a:gd name="T8" fmla="*/ 14 w 16"/>
                <a:gd name="T9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2">
                  <a:moveTo>
                    <a:pt x="14" y="22"/>
                  </a:moveTo>
                  <a:cubicBezTo>
                    <a:pt x="0" y="21"/>
                    <a:pt x="0" y="21"/>
                    <a:pt x="0" y="21"/>
                  </a:cubicBezTo>
                  <a:cubicBezTo>
                    <a:pt x="0" y="14"/>
                    <a:pt x="1" y="7"/>
                    <a:pt x="2" y="0"/>
                  </a:cubicBezTo>
                  <a:cubicBezTo>
                    <a:pt x="16" y="2"/>
                    <a:pt x="16" y="2"/>
                    <a:pt x="16" y="2"/>
                  </a:cubicBezTo>
                  <a:cubicBezTo>
                    <a:pt x="15" y="9"/>
                    <a:pt x="15" y="15"/>
                    <a:pt x="14" y="22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3" name="Freeform 102"/>
            <p:cNvSpPr>
              <a:spLocks noEditPoints="1"/>
            </p:cNvSpPr>
            <p:nvPr/>
          </p:nvSpPr>
          <p:spPr bwMode="auto">
            <a:xfrm>
              <a:off x="8523530" y="1666505"/>
              <a:ext cx="2296168" cy="2317486"/>
            </a:xfrm>
            <a:custGeom>
              <a:avLst/>
              <a:gdLst>
                <a:gd name="T0" fmla="*/ 316 w 638"/>
                <a:gd name="T1" fmla="*/ 14 h 643"/>
                <a:gd name="T2" fmla="*/ 316 w 638"/>
                <a:gd name="T3" fmla="*/ 0 h 643"/>
                <a:gd name="T4" fmla="*/ 348 w 638"/>
                <a:gd name="T5" fmla="*/ 15 h 643"/>
                <a:gd name="T6" fmla="*/ 287 w 638"/>
                <a:gd name="T7" fmla="*/ 1 h 643"/>
                <a:gd name="T8" fmla="*/ 406 w 638"/>
                <a:gd name="T9" fmla="*/ 27 h 643"/>
                <a:gd name="T10" fmla="*/ 410 w 638"/>
                <a:gd name="T11" fmla="*/ 13 h 643"/>
                <a:gd name="T12" fmla="*/ 186 w 638"/>
                <a:gd name="T13" fmla="*/ 27 h 643"/>
                <a:gd name="T14" fmla="*/ 192 w 638"/>
                <a:gd name="T15" fmla="*/ 40 h 643"/>
                <a:gd name="T16" fmla="*/ 430 w 638"/>
                <a:gd name="T17" fmla="*/ 20 h 643"/>
                <a:gd name="T18" fmla="*/ 140 w 638"/>
                <a:gd name="T19" fmla="*/ 69 h 643"/>
                <a:gd name="T20" fmla="*/ 174 w 638"/>
                <a:gd name="T21" fmla="*/ 49 h 643"/>
                <a:gd name="T22" fmla="*/ 478 w 638"/>
                <a:gd name="T23" fmla="*/ 60 h 643"/>
                <a:gd name="T24" fmla="*/ 511 w 638"/>
                <a:gd name="T25" fmla="*/ 83 h 643"/>
                <a:gd name="T26" fmla="*/ 115 w 638"/>
                <a:gd name="T27" fmla="*/ 70 h 643"/>
                <a:gd name="T28" fmla="*/ 553 w 638"/>
                <a:gd name="T29" fmla="*/ 125 h 643"/>
                <a:gd name="T30" fmla="*/ 564 w 638"/>
                <a:gd name="T31" fmla="*/ 116 h 643"/>
                <a:gd name="T32" fmla="*/ 46 w 638"/>
                <a:gd name="T33" fmla="*/ 147 h 643"/>
                <a:gd name="T34" fmla="*/ 58 w 638"/>
                <a:gd name="T35" fmla="*/ 155 h 643"/>
                <a:gd name="T36" fmla="*/ 577 w 638"/>
                <a:gd name="T37" fmla="*/ 132 h 643"/>
                <a:gd name="T38" fmla="*/ 31 w 638"/>
                <a:gd name="T39" fmla="*/ 208 h 643"/>
                <a:gd name="T40" fmla="*/ 48 w 638"/>
                <a:gd name="T41" fmla="*/ 172 h 643"/>
                <a:gd name="T42" fmla="*/ 595 w 638"/>
                <a:gd name="T43" fmla="*/ 192 h 643"/>
                <a:gd name="T44" fmla="*/ 610 w 638"/>
                <a:gd name="T45" fmla="*/ 229 h 643"/>
                <a:gd name="T46" fmla="*/ 10 w 638"/>
                <a:gd name="T47" fmla="*/ 222 h 643"/>
                <a:gd name="T48" fmla="*/ 622 w 638"/>
                <a:gd name="T49" fmla="*/ 288 h 643"/>
                <a:gd name="T50" fmla="*/ 636 w 638"/>
                <a:gd name="T51" fmla="*/ 286 h 643"/>
                <a:gd name="T52" fmla="*/ 623 w 638"/>
                <a:gd name="T53" fmla="*/ 347 h 643"/>
                <a:gd name="T54" fmla="*/ 623 w 638"/>
                <a:gd name="T55" fmla="*/ 308 h 643"/>
                <a:gd name="T56" fmla="*/ 638 w 638"/>
                <a:gd name="T57" fmla="*/ 325 h 643"/>
                <a:gd name="T58" fmla="*/ 612 w 638"/>
                <a:gd name="T59" fmla="*/ 406 h 643"/>
                <a:gd name="T60" fmla="*/ 626 w 638"/>
                <a:gd name="T61" fmla="*/ 410 h 643"/>
                <a:gd name="T62" fmla="*/ 606 w 638"/>
                <a:gd name="T63" fmla="*/ 425 h 643"/>
                <a:gd name="T64" fmla="*/ 569 w 638"/>
                <a:gd name="T65" fmla="*/ 521 h 643"/>
                <a:gd name="T66" fmla="*/ 593 w 638"/>
                <a:gd name="T67" fmla="*/ 486 h 643"/>
                <a:gd name="T68" fmla="*/ 516 w 638"/>
                <a:gd name="T69" fmla="*/ 555 h 643"/>
                <a:gd name="T70" fmla="*/ 526 w 638"/>
                <a:gd name="T71" fmla="*/ 566 h 643"/>
                <a:gd name="T72" fmla="*/ 501 w 638"/>
                <a:gd name="T73" fmla="*/ 567 h 643"/>
                <a:gd name="T74" fmla="*/ 418 w 638"/>
                <a:gd name="T75" fmla="*/ 627 h 643"/>
                <a:gd name="T76" fmla="*/ 456 w 638"/>
                <a:gd name="T77" fmla="*/ 611 h 643"/>
                <a:gd name="T78" fmla="*/ 355 w 638"/>
                <a:gd name="T79" fmla="*/ 626 h 643"/>
                <a:gd name="T80" fmla="*/ 357 w 638"/>
                <a:gd name="T81" fmla="*/ 640 h 643"/>
                <a:gd name="T82" fmla="*/ 294 w 638"/>
                <a:gd name="T83" fmla="*/ 642 h 643"/>
                <a:gd name="T84" fmla="*/ 317 w 638"/>
                <a:gd name="T85" fmla="*/ 629 h 643"/>
                <a:gd name="T86" fmla="*/ 317 w 638"/>
                <a:gd name="T87" fmla="*/ 643 h 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638" h="643">
                  <a:moveTo>
                    <a:pt x="348" y="15"/>
                  </a:moveTo>
                  <a:cubicBezTo>
                    <a:pt x="339" y="15"/>
                    <a:pt x="329" y="14"/>
                    <a:pt x="320" y="14"/>
                  </a:cubicBezTo>
                  <a:cubicBezTo>
                    <a:pt x="316" y="14"/>
                    <a:pt x="316" y="14"/>
                    <a:pt x="316" y="14"/>
                  </a:cubicBezTo>
                  <a:cubicBezTo>
                    <a:pt x="313" y="14"/>
                    <a:pt x="311" y="14"/>
                    <a:pt x="308" y="14"/>
                  </a:cubicBezTo>
                  <a:cubicBezTo>
                    <a:pt x="307" y="0"/>
                    <a:pt x="307" y="0"/>
                    <a:pt x="307" y="0"/>
                  </a:cubicBezTo>
                  <a:cubicBezTo>
                    <a:pt x="310" y="0"/>
                    <a:pt x="313" y="0"/>
                    <a:pt x="316" y="0"/>
                  </a:cubicBezTo>
                  <a:cubicBezTo>
                    <a:pt x="320" y="0"/>
                    <a:pt x="320" y="0"/>
                    <a:pt x="320" y="0"/>
                  </a:cubicBezTo>
                  <a:cubicBezTo>
                    <a:pt x="330" y="0"/>
                    <a:pt x="340" y="0"/>
                    <a:pt x="349" y="1"/>
                  </a:cubicBezTo>
                  <a:lnTo>
                    <a:pt x="348" y="15"/>
                  </a:lnTo>
                  <a:close/>
                  <a:moveTo>
                    <a:pt x="249" y="21"/>
                  </a:moveTo>
                  <a:cubicBezTo>
                    <a:pt x="246" y="7"/>
                    <a:pt x="246" y="7"/>
                    <a:pt x="246" y="7"/>
                  </a:cubicBezTo>
                  <a:cubicBezTo>
                    <a:pt x="259" y="4"/>
                    <a:pt x="273" y="2"/>
                    <a:pt x="287" y="1"/>
                  </a:cubicBezTo>
                  <a:cubicBezTo>
                    <a:pt x="288" y="15"/>
                    <a:pt x="288" y="15"/>
                    <a:pt x="288" y="15"/>
                  </a:cubicBezTo>
                  <a:cubicBezTo>
                    <a:pt x="275" y="16"/>
                    <a:pt x="262" y="18"/>
                    <a:pt x="249" y="21"/>
                  </a:cubicBezTo>
                  <a:moveTo>
                    <a:pt x="406" y="27"/>
                  </a:moveTo>
                  <a:cubicBezTo>
                    <a:pt x="393" y="23"/>
                    <a:pt x="380" y="20"/>
                    <a:pt x="367" y="18"/>
                  </a:cubicBezTo>
                  <a:cubicBezTo>
                    <a:pt x="370" y="4"/>
                    <a:pt x="370" y="4"/>
                    <a:pt x="370" y="4"/>
                  </a:cubicBezTo>
                  <a:cubicBezTo>
                    <a:pt x="383" y="6"/>
                    <a:pt x="397" y="9"/>
                    <a:pt x="410" y="13"/>
                  </a:cubicBezTo>
                  <a:lnTo>
                    <a:pt x="406" y="27"/>
                  </a:lnTo>
                  <a:close/>
                  <a:moveTo>
                    <a:pt x="192" y="40"/>
                  </a:moveTo>
                  <a:cubicBezTo>
                    <a:pt x="186" y="27"/>
                    <a:pt x="186" y="27"/>
                    <a:pt x="186" y="27"/>
                  </a:cubicBezTo>
                  <a:cubicBezTo>
                    <a:pt x="199" y="21"/>
                    <a:pt x="212" y="16"/>
                    <a:pt x="225" y="13"/>
                  </a:cubicBezTo>
                  <a:cubicBezTo>
                    <a:pt x="229" y="26"/>
                    <a:pt x="229" y="26"/>
                    <a:pt x="229" y="26"/>
                  </a:cubicBezTo>
                  <a:cubicBezTo>
                    <a:pt x="217" y="30"/>
                    <a:pt x="204" y="35"/>
                    <a:pt x="192" y="40"/>
                  </a:cubicBezTo>
                  <a:moveTo>
                    <a:pt x="461" y="50"/>
                  </a:moveTo>
                  <a:cubicBezTo>
                    <a:pt x="450" y="44"/>
                    <a:pt x="437" y="38"/>
                    <a:pt x="425" y="34"/>
                  </a:cubicBezTo>
                  <a:cubicBezTo>
                    <a:pt x="430" y="20"/>
                    <a:pt x="430" y="20"/>
                    <a:pt x="430" y="20"/>
                  </a:cubicBezTo>
                  <a:cubicBezTo>
                    <a:pt x="443" y="25"/>
                    <a:pt x="456" y="31"/>
                    <a:pt x="468" y="37"/>
                  </a:cubicBezTo>
                  <a:lnTo>
                    <a:pt x="461" y="50"/>
                  </a:lnTo>
                  <a:close/>
                  <a:moveTo>
                    <a:pt x="140" y="69"/>
                  </a:moveTo>
                  <a:cubicBezTo>
                    <a:pt x="132" y="58"/>
                    <a:pt x="132" y="58"/>
                    <a:pt x="132" y="58"/>
                  </a:cubicBezTo>
                  <a:cubicBezTo>
                    <a:pt x="143" y="50"/>
                    <a:pt x="155" y="42"/>
                    <a:pt x="168" y="36"/>
                  </a:cubicBezTo>
                  <a:cubicBezTo>
                    <a:pt x="174" y="49"/>
                    <a:pt x="174" y="49"/>
                    <a:pt x="174" y="49"/>
                  </a:cubicBezTo>
                  <a:cubicBezTo>
                    <a:pt x="162" y="55"/>
                    <a:pt x="151" y="62"/>
                    <a:pt x="140" y="69"/>
                  </a:cubicBezTo>
                  <a:moveTo>
                    <a:pt x="511" y="83"/>
                  </a:moveTo>
                  <a:cubicBezTo>
                    <a:pt x="501" y="75"/>
                    <a:pt x="490" y="67"/>
                    <a:pt x="478" y="60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98" y="55"/>
                    <a:pt x="509" y="63"/>
                    <a:pt x="520" y="72"/>
                  </a:cubicBezTo>
                  <a:lnTo>
                    <a:pt x="511" y="83"/>
                  </a:lnTo>
                  <a:close/>
                  <a:moveTo>
                    <a:pt x="95" y="108"/>
                  </a:moveTo>
                  <a:cubicBezTo>
                    <a:pt x="85" y="98"/>
                    <a:pt x="85" y="98"/>
                    <a:pt x="85" y="98"/>
                  </a:cubicBezTo>
                  <a:cubicBezTo>
                    <a:pt x="94" y="88"/>
                    <a:pt x="104" y="79"/>
                    <a:pt x="115" y="70"/>
                  </a:cubicBezTo>
                  <a:cubicBezTo>
                    <a:pt x="124" y="81"/>
                    <a:pt x="124" y="81"/>
                    <a:pt x="124" y="81"/>
                  </a:cubicBezTo>
                  <a:cubicBezTo>
                    <a:pt x="114" y="90"/>
                    <a:pt x="104" y="99"/>
                    <a:pt x="95" y="108"/>
                  </a:cubicBezTo>
                  <a:moveTo>
                    <a:pt x="553" y="125"/>
                  </a:moveTo>
                  <a:cubicBezTo>
                    <a:pt x="545" y="115"/>
                    <a:pt x="535" y="105"/>
                    <a:pt x="526" y="96"/>
                  </a:cubicBezTo>
                  <a:cubicBezTo>
                    <a:pt x="536" y="86"/>
                    <a:pt x="536" y="86"/>
                    <a:pt x="536" y="86"/>
                  </a:cubicBezTo>
                  <a:cubicBezTo>
                    <a:pt x="546" y="95"/>
                    <a:pt x="555" y="105"/>
                    <a:pt x="564" y="116"/>
                  </a:cubicBezTo>
                  <a:lnTo>
                    <a:pt x="553" y="125"/>
                  </a:lnTo>
                  <a:close/>
                  <a:moveTo>
                    <a:pt x="58" y="155"/>
                  </a:moveTo>
                  <a:cubicBezTo>
                    <a:pt x="46" y="147"/>
                    <a:pt x="46" y="147"/>
                    <a:pt x="46" y="147"/>
                  </a:cubicBezTo>
                  <a:cubicBezTo>
                    <a:pt x="53" y="135"/>
                    <a:pt x="62" y="124"/>
                    <a:pt x="71" y="114"/>
                  </a:cubicBezTo>
                  <a:cubicBezTo>
                    <a:pt x="82" y="123"/>
                    <a:pt x="82" y="123"/>
                    <a:pt x="82" y="123"/>
                  </a:cubicBezTo>
                  <a:cubicBezTo>
                    <a:pt x="73" y="133"/>
                    <a:pt x="65" y="144"/>
                    <a:pt x="58" y="155"/>
                  </a:cubicBezTo>
                  <a:moveTo>
                    <a:pt x="587" y="175"/>
                  </a:moveTo>
                  <a:cubicBezTo>
                    <a:pt x="580" y="163"/>
                    <a:pt x="573" y="152"/>
                    <a:pt x="565" y="141"/>
                  </a:cubicBezTo>
                  <a:cubicBezTo>
                    <a:pt x="577" y="132"/>
                    <a:pt x="577" y="132"/>
                    <a:pt x="577" y="132"/>
                  </a:cubicBezTo>
                  <a:cubicBezTo>
                    <a:pt x="585" y="144"/>
                    <a:pt x="593" y="156"/>
                    <a:pt x="599" y="168"/>
                  </a:cubicBezTo>
                  <a:lnTo>
                    <a:pt x="587" y="175"/>
                  </a:lnTo>
                  <a:close/>
                  <a:moveTo>
                    <a:pt x="31" y="208"/>
                  </a:moveTo>
                  <a:cubicBezTo>
                    <a:pt x="17" y="203"/>
                    <a:pt x="17" y="203"/>
                    <a:pt x="17" y="203"/>
                  </a:cubicBezTo>
                  <a:cubicBezTo>
                    <a:pt x="22" y="190"/>
                    <a:pt x="28" y="177"/>
                    <a:pt x="35" y="165"/>
                  </a:cubicBezTo>
                  <a:cubicBezTo>
                    <a:pt x="48" y="172"/>
                    <a:pt x="48" y="172"/>
                    <a:pt x="48" y="172"/>
                  </a:cubicBezTo>
                  <a:cubicBezTo>
                    <a:pt x="41" y="184"/>
                    <a:pt x="35" y="196"/>
                    <a:pt x="31" y="208"/>
                  </a:cubicBezTo>
                  <a:moveTo>
                    <a:pt x="610" y="229"/>
                  </a:moveTo>
                  <a:cubicBezTo>
                    <a:pt x="606" y="217"/>
                    <a:pt x="601" y="204"/>
                    <a:pt x="595" y="192"/>
                  </a:cubicBezTo>
                  <a:cubicBezTo>
                    <a:pt x="609" y="186"/>
                    <a:pt x="609" y="186"/>
                    <a:pt x="609" y="186"/>
                  </a:cubicBezTo>
                  <a:cubicBezTo>
                    <a:pt x="614" y="199"/>
                    <a:pt x="619" y="212"/>
                    <a:pt x="624" y="225"/>
                  </a:cubicBezTo>
                  <a:lnTo>
                    <a:pt x="610" y="229"/>
                  </a:lnTo>
                  <a:close/>
                  <a:moveTo>
                    <a:pt x="14" y="265"/>
                  </a:moveTo>
                  <a:cubicBezTo>
                    <a:pt x="0" y="263"/>
                    <a:pt x="0" y="263"/>
                    <a:pt x="0" y="263"/>
                  </a:cubicBezTo>
                  <a:cubicBezTo>
                    <a:pt x="2" y="249"/>
                    <a:pt x="6" y="235"/>
                    <a:pt x="10" y="222"/>
                  </a:cubicBezTo>
                  <a:cubicBezTo>
                    <a:pt x="24" y="227"/>
                    <a:pt x="24" y="227"/>
                    <a:pt x="24" y="227"/>
                  </a:cubicBezTo>
                  <a:cubicBezTo>
                    <a:pt x="20" y="239"/>
                    <a:pt x="17" y="252"/>
                    <a:pt x="14" y="265"/>
                  </a:cubicBezTo>
                  <a:moveTo>
                    <a:pt x="622" y="288"/>
                  </a:moveTo>
                  <a:cubicBezTo>
                    <a:pt x="621" y="275"/>
                    <a:pt x="618" y="261"/>
                    <a:pt x="615" y="249"/>
                  </a:cubicBezTo>
                  <a:cubicBezTo>
                    <a:pt x="629" y="245"/>
                    <a:pt x="629" y="245"/>
                    <a:pt x="629" y="245"/>
                  </a:cubicBezTo>
                  <a:cubicBezTo>
                    <a:pt x="632" y="259"/>
                    <a:pt x="635" y="272"/>
                    <a:pt x="636" y="286"/>
                  </a:cubicBezTo>
                  <a:lnTo>
                    <a:pt x="622" y="288"/>
                  </a:lnTo>
                  <a:close/>
                  <a:moveTo>
                    <a:pt x="637" y="349"/>
                  </a:moveTo>
                  <a:cubicBezTo>
                    <a:pt x="623" y="347"/>
                    <a:pt x="623" y="347"/>
                    <a:pt x="623" y="347"/>
                  </a:cubicBezTo>
                  <a:cubicBezTo>
                    <a:pt x="623" y="340"/>
                    <a:pt x="624" y="332"/>
                    <a:pt x="624" y="325"/>
                  </a:cubicBezTo>
                  <a:cubicBezTo>
                    <a:pt x="624" y="321"/>
                    <a:pt x="624" y="321"/>
                    <a:pt x="624" y="321"/>
                  </a:cubicBezTo>
                  <a:cubicBezTo>
                    <a:pt x="624" y="317"/>
                    <a:pt x="624" y="312"/>
                    <a:pt x="623" y="308"/>
                  </a:cubicBezTo>
                  <a:cubicBezTo>
                    <a:pt x="638" y="307"/>
                    <a:pt x="638" y="307"/>
                    <a:pt x="638" y="307"/>
                  </a:cubicBezTo>
                  <a:cubicBezTo>
                    <a:pt x="638" y="312"/>
                    <a:pt x="638" y="316"/>
                    <a:pt x="638" y="321"/>
                  </a:cubicBezTo>
                  <a:cubicBezTo>
                    <a:pt x="638" y="325"/>
                    <a:pt x="638" y="325"/>
                    <a:pt x="638" y="325"/>
                  </a:cubicBezTo>
                  <a:cubicBezTo>
                    <a:pt x="638" y="333"/>
                    <a:pt x="638" y="341"/>
                    <a:pt x="637" y="349"/>
                  </a:cubicBezTo>
                  <a:moveTo>
                    <a:pt x="626" y="410"/>
                  </a:moveTo>
                  <a:cubicBezTo>
                    <a:pt x="612" y="406"/>
                    <a:pt x="612" y="406"/>
                    <a:pt x="612" y="406"/>
                  </a:cubicBezTo>
                  <a:cubicBezTo>
                    <a:pt x="616" y="393"/>
                    <a:pt x="618" y="380"/>
                    <a:pt x="620" y="367"/>
                  </a:cubicBezTo>
                  <a:cubicBezTo>
                    <a:pt x="635" y="369"/>
                    <a:pt x="635" y="369"/>
                    <a:pt x="635" y="369"/>
                  </a:cubicBezTo>
                  <a:cubicBezTo>
                    <a:pt x="633" y="383"/>
                    <a:pt x="630" y="397"/>
                    <a:pt x="626" y="410"/>
                  </a:cubicBezTo>
                  <a:moveTo>
                    <a:pt x="603" y="468"/>
                  </a:moveTo>
                  <a:cubicBezTo>
                    <a:pt x="590" y="462"/>
                    <a:pt x="590" y="462"/>
                    <a:pt x="590" y="462"/>
                  </a:cubicBezTo>
                  <a:cubicBezTo>
                    <a:pt x="596" y="450"/>
                    <a:pt x="601" y="437"/>
                    <a:pt x="606" y="425"/>
                  </a:cubicBezTo>
                  <a:cubicBezTo>
                    <a:pt x="619" y="430"/>
                    <a:pt x="619" y="430"/>
                    <a:pt x="619" y="430"/>
                  </a:cubicBezTo>
                  <a:cubicBezTo>
                    <a:pt x="615" y="443"/>
                    <a:pt x="609" y="456"/>
                    <a:pt x="603" y="468"/>
                  </a:cubicBezTo>
                  <a:moveTo>
                    <a:pt x="569" y="521"/>
                  </a:moveTo>
                  <a:cubicBezTo>
                    <a:pt x="558" y="512"/>
                    <a:pt x="558" y="512"/>
                    <a:pt x="558" y="512"/>
                  </a:cubicBezTo>
                  <a:cubicBezTo>
                    <a:pt x="566" y="501"/>
                    <a:pt x="573" y="490"/>
                    <a:pt x="580" y="479"/>
                  </a:cubicBezTo>
                  <a:cubicBezTo>
                    <a:pt x="593" y="486"/>
                    <a:pt x="593" y="486"/>
                    <a:pt x="593" y="486"/>
                  </a:cubicBezTo>
                  <a:cubicBezTo>
                    <a:pt x="585" y="498"/>
                    <a:pt x="578" y="510"/>
                    <a:pt x="569" y="521"/>
                  </a:cubicBezTo>
                  <a:moveTo>
                    <a:pt x="526" y="566"/>
                  </a:moveTo>
                  <a:cubicBezTo>
                    <a:pt x="516" y="555"/>
                    <a:pt x="516" y="555"/>
                    <a:pt x="516" y="555"/>
                  </a:cubicBezTo>
                  <a:cubicBezTo>
                    <a:pt x="526" y="546"/>
                    <a:pt x="536" y="537"/>
                    <a:pt x="545" y="527"/>
                  </a:cubicBezTo>
                  <a:cubicBezTo>
                    <a:pt x="555" y="537"/>
                    <a:pt x="555" y="537"/>
                    <a:pt x="555" y="537"/>
                  </a:cubicBezTo>
                  <a:cubicBezTo>
                    <a:pt x="546" y="547"/>
                    <a:pt x="536" y="557"/>
                    <a:pt x="526" y="566"/>
                  </a:cubicBezTo>
                  <a:moveTo>
                    <a:pt x="475" y="601"/>
                  </a:moveTo>
                  <a:cubicBezTo>
                    <a:pt x="468" y="589"/>
                    <a:pt x="468" y="589"/>
                    <a:pt x="468" y="589"/>
                  </a:cubicBezTo>
                  <a:cubicBezTo>
                    <a:pt x="479" y="582"/>
                    <a:pt x="490" y="575"/>
                    <a:pt x="501" y="567"/>
                  </a:cubicBezTo>
                  <a:cubicBezTo>
                    <a:pt x="509" y="579"/>
                    <a:pt x="509" y="579"/>
                    <a:pt x="509" y="579"/>
                  </a:cubicBezTo>
                  <a:cubicBezTo>
                    <a:pt x="498" y="587"/>
                    <a:pt x="487" y="595"/>
                    <a:pt x="475" y="601"/>
                  </a:cubicBezTo>
                  <a:moveTo>
                    <a:pt x="418" y="627"/>
                  </a:moveTo>
                  <a:cubicBezTo>
                    <a:pt x="413" y="613"/>
                    <a:pt x="413" y="613"/>
                    <a:pt x="413" y="613"/>
                  </a:cubicBezTo>
                  <a:cubicBezTo>
                    <a:pt x="426" y="609"/>
                    <a:pt x="438" y="604"/>
                    <a:pt x="450" y="598"/>
                  </a:cubicBezTo>
                  <a:cubicBezTo>
                    <a:pt x="456" y="611"/>
                    <a:pt x="456" y="611"/>
                    <a:pt x="456" y="611"/>
                  </a:cubicBezTo>
                  <a:cubicBezTo>
                    <a:pt x="444" y="617"/>
                    <a:pt x="431" y="622"/>
                    <a:pt x="418" y="627"/>
                  </a:cubicBezTo>
                  <a:moveTo>
                    <a:pt x="357" y="640"/>
                  </a:moveTo>
                  <a:cubicBezTo>
                    <a:pt x="355" y="626"/>
                    <a:pt x="355" y="626"/>
                    <a:pt x="355" y="626"/>
                  </a:cubicBezTo>
                  <a:cubicBezTo>
                    <a:pt x="368" y="625"/>
                    <a:pt x="381" y="622"/>
                    <a:pt x="394" y="619"/>
                  </a:cubicBezTo>
                  <a:cubicBezTo>
                    <a:pt x="398" y="633"/>
                    <a:pt x="398" y="633"/>
                    <a:pt x="398" y="633"/>
                  </a:cubicBezTo>
                  <a:cubicBezTo>
                    <a:pt x="384" y="636"/>
                    <a:pt x="370" y="639"/>
                    <a:pt x="357" y="640"/>
                  </a:cubicBezTo>
                  <a:moveTo>
                    <a:pt x="317" y="643"/>
                  </a:moveTo>
                  <a:cubicBezTo>
                    <a:pt x="313" y="643"/>
                    <a:pt x="313" y="643"/>
                    <a:pt x="313" y="643"/>
                  </a:cubicBezTo>
                  <a:cubicBezTo>
                    <a:pt x="307" y="643"/>
                    <a:pt x="300" y="643"/>
                    <a:pt x="294" y="642"/>
                  </a:cubicBezTo>
                  <a:cubicBezTo>
                    <a:pt x="295" y="628"/>
                    <a:pt x="295" y="628"/>
                    <a:pt x="295" y="628"/>
                  </a:cubicBezTo>
                  <a:cubicBezTo>
                    <a:pt x="301" y="628"/>
                    <a:pt x="307" y="628"/>
                    <a:pt x="313" y="629"/>
                  </a:cubicBezTo>
                  <a:cubicBezTo>
                    <a:pt x="317" y="629"/>
                    <a:pt x="317" y="629"/>
                    <a:pt x="317" y="629"/>
                  </a:cubicBezTo>
                  <a:cubicBezTo>
                    <a:pt x="323" y="629"/>
                    <a:pt x="329" y="628"/>
                    <a:pt x="335" y="628"/>
                  </a:cubicBezTo>
                  <a:cubicBezTo>
                    <a:pt x="336" y="642"/>
                    <a:pt x="336" y="642"/>
                    <a:pt x="336" y="642"/>
                  </a:cubicBezTo>
                  <a:cubicBezTo>
                    <a:pt x="330" y="643"/>
                    <a:pt x="323" y="643"/>
                    <a:pt x="317" y="643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4" name="Freeform 103"/>
            <p:cNvSpPr>
              <a:spLocks/>
            </p:cNvSpPr>
            <p:nvPr/>
          </p:nvSpPr>
          <p:spPr bwMode="auto">
            <a:xfrm>
              <a:off x="9431034" y="3907858"/>
              <a:ext cx="82224" cy="65475"/>
            </a:xfrm>
            <a:custGeom>
              <a:avLst/>
              <a:gdLst>
                <a:gd name="T0" fmla="*/ 21 w 23"/>
                <a:gd name="T1" fmla="*/ 18 h 18"/>
                <a:gd name="T2" fmla="*/ 0 w 23"/>
                <a:gd name="T3" fmla="*/ 15 h 18"/>
                <a:gd name="T4" fmla="*/ 3 w 23"/>
                <a:gd name="T5" fmla="*/ 0 h 18"/>
                <a:gd name="T6" fmla="*/ 23 w 23"/>
                <a:gd name="T7" fmla="*/ 4 h 18"/>
                <a:gd name="T8" fmla="*/ 21 w 23"/>
                <a:gd name="T9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18">
                  <a:moveTo>
                    <a:pt x="21" y="18"/>
                  </a:moveTo>
                  <a:cubicBezTo>
                    <a:pt x="14" y="17"/>
                    <a:pt x="7" y="16"/>
                    <a:pt x="0" y="15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9" y="2"/>
                    <a:pt x="16" y="3"/>
                    <a:pt x="23" y="4"/>
                  </a:cubicBezTo>
                  <a:lnTo>
                    <a:pt x="21" y="18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5" name="Freeform 104"/>
            <p:cNvSpPr>
              <a:spLocks noEditPoints="1"/>
            </p:cNvSpPr>
            <p:nvPr/>
          </p:nvSpPr>
          <p:spPr bwMode="auto">
            <a:xfrm>
              <a:off x="8246406" y="1403086"/>
              <a:ext cx="1274465" cy="1268375"/>
            </a:xfrm>
            <a:custGeom>
              <a:avLst/>
              <a:gdLst>
                <a:gd name="T0" fmla="*/ 315 w 354"/>
                <a:gd name="T1" fmla="*/ 21 h 352"/>
                <a:gd name="T2" fmla="*/ 312 w 354"/>
                <a:gd name="T3" fmla="*/ 7 h 352"/>
                <a:gd name="T4" fmla="*/ 352 w 354"/>
                <a:gd name="T5" fmla="*/ 0 h 352"/>
                <a:gd name="T6" fmla="*/ 354 w 354"/>
                <a:gd name="T7" fmla="*/ 14 h 352"/>
                <a:gd name="T8" fmla="*/ 315 w 354"/>
                <a:gd name="T9" fmla="*/ 21 h 352"/>
                <a:gd name="T10" fmla="*/ 257 w 354"/>
                <a:gd name="T11" fmla="*/ 37 h 352"/>
                <a:gd name="T12" fmla="*/ 252 w 354"/>
                <a:gd name="T13" fmla="*/ 24 h 352"/>
                <a:gd name="T14" fmla="*/ 291 w 354"/>
                <a:gd name="T15" fmla="*/ 11 h 352"/>
                <a:gd name="T16" fmla="*/ 295 w 354"/>
                <a:gd name="T17" fmla="*/ 25 h 352"/>
                <a:gd name="T18" fmla="*/ 257 w 354"/>
                <a:gd name="T19" fmla="*/ 37 h 352"/>
                <a:gd name="T20" fmla="*/ 203 w 354"/>
                <a:gd name="T21" fmla="*/ 63 h 352"/>
                <a:gd name="T22" fmla="*/ 196 w 354"/>
                <a:gd name="T23" fmla="*/ 51 h 352"/>
                <a:gd name="T24" fmla="*/ 233 w 354"/>
                <a:gd name="T25" fmla="*/ 32 h 352"/>
                <a:gd name="T26" fmla="*/ 239 w 354"/>
                <a:gd name="T27" fmla="*/ 45 h 352"/>
                <a:gd name="T28" fmla="*/ 203 w 354"/>
                <a:gd name="T29" fmla="*/ 63 h 352"/>
                <a:gd name="T30" fmla="*/ 154 w 354"/>
                <a:gd name="T31" fmla="*/ 97 h 352"/>
                <a:gd name="T32" fmla="*/ 145 w 354"/>
                <a:gd name="T33" fmla="*/ 86 h 352"/>
                <a:gd name="T34" fmla="*/ 179 w 354"/>
                <a:gd name="T35" fmla="*/ 61 h 352"/>
                <a:gd name="T36" fmla="*/ 186 w 354"/>
                <a:gd name="T37" fmla="*/ 73 h 352"/>
                <a:gd name="T38" fmla="*/ 154 w 354"/>
                <a:gd name="T39" fmla="*/ 97 h 352"/>
                <a:gd name="T40" fmla="*/ 111 w 354"/>
                <a:gd name="T41" fmla="*/ 138 h 352"/>
                <a:gd name="T42" fmla="*/ 100 w 354"/>
                <a:gd name="T43" fmla="*/ 128 h 352"/>
                <a:gd name="T44" fmla="*/ 129 w 354"/>
                <a:gd name="T45" fmla="*/ 99 h 352"/>
                <a:gd name="T46" fmla="*/ 139 w 354"/>
                <a:gd name="T47" fmla="*/ 110 h 352"/>
                <a:gd name="T48" fmla="*/ 111 w 354"/>
                <a:gd name="T49" fmla="*/ 138 h 352"/>
                <a:gd name="T50" fmla="*/ 74 w 354"/>
                <a:gd name="T51" fmla="*/ 185 h 352"/>
                <a:gd name="T52" fmla="*/ 62 w 354"/>
                <a:gd name="T53" fmla="*/ 177 h 352"/>
                <a:gd name="T54" fmla="*/ 86 w 354"/>
                <a:gd name="T55" fmla="*/ 144 h 352"/>
                <a:gd name="T56" fmla="*/ 98 w 354"/>
                <a:gd name="T57" fmla="*/ 153 h 352"/>
                <a:gd name="T58" fmla="*/ 74 w 354"/>
                <a:gd name="T59" fmla="*/ 185 h 352"/>
                <a:gd name="T60" fmla="*/ 45 w 354"/>
                <a:gd name="T61" fmla="*/ 237 h 352"/>
                <a:gd name="T62" fmla="*/ 32 w 354"/>
                <a:gd name="T63" fmla="*/ 231 h 352"/>
                <a:gd name="T64" fmla="*/ 51 w 354"/>
                <a:gd name="T65" fmla="*/ 195 h 352"/>
                <a:gd name="T66" fmla="*/ 63 w 354"/>
                <a:gd name="T67" fmla="*/ 202 h 352"/>
                <a:gd name="T68" fmla="*/ 45 w 354"/>
                <a:gd name="T69" fmla="*/ 237 h 352"/>
                <a:gd name="T70" fmla="*/ 25 w 354"/>
                <a:gd name="T71" fmla="*/ 294 h 352"/>
                <a:gd name="T72" fmla="*/ 11 w 354"/>
                <a:gd name="T73" fmla="*/ 290 h 352"/>
                <a:gd name="T74" fmla="*/ 24 w 354"/>
                <a:gd name="T75" fmla="*/ 251 h 352"/>
                <a:gd name="T76" fmla="*/ 37 w 354"/>
                <a:gd name="T77" fmla="*/ 256 h 352"/>
                <a:gd name="T78" fmla="*/ 25 w 354"/>
                <a:gd name="T79" fmla="*/ 294 h 352"/>
                <a:gd name="T80" fmla="*/ 14 w 354"/>
                <a:gd name="T81" fmla="*/ 352 h 352"/>
                <a:gd name="T82" fmla="*/ 0 w 354"/>
                <a:gd name="T83" fmla="*/ 351 h 352"/>
                <a:gd name="T84" fmla="*/ 6 w 354"/>
                <a:gd name="T85" fmla="*/ 310 h 352"/>
                <a:gd name="T86" fmla="*/ 20 w 354"/>
                <a:gd name="T87" fmla="*/ 313 h 352"/>
                <a:gd name="T88" fmla="*/ 14 w 354"/>
                <a:gd name="T8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54" h="352">
                  <a:moveTo>
                    <a:pt x="315" y="21"/>
                  </a:moveTo>
                  <a:cubicBezTo>
                    <a:pt x="312" y="7"/>
                    <a:pt x="312" y="7"/>
                    <a:pt x="312" y="7"/>
                  </a:cubicBezTo>
                  <a:cubicBezTo>
                    <a:pt x="325" y="4"/>
                    <a:pt x="339" y="2"/>
                    <a:pt x="352" y="0"/>
                  </a:cubicBezTo>
                  <a:cubicBezTo>
                    <a:pt x="354" y="14"/>
                    <a:pt x="354" y="14"/>
                    <a:pt x="354" y="14"/>
                  </a:cubicBezTo>
                  <a:cubicBezTo>
                    <a:pt x="341" y="16"/>
                    <a:pt x="327" y="18"/>
                    <a:pt x="315" y="21"/>
                  </a:cubicBezTo>
                  <a:moveTo>
                    <a:pt x="257" y="37"/>
                  </a:moveTo>
                  <a:cubicBezTo>
                    <a:pt x="252" y="24"/>
                    <a:pt x="252" y="24"/>
                    <a:pt x="252" y="24"/>
                  </a:cubicBezTo>
                  <a:cubicBezTo>
                    <a:pt x="265" y="19"/>
                    <a:pt x="278" y="15"/>
                    <a:pt x="291" y="11"/>
                  </a:cubicBezTo>
                  <a:cubicBezTo>
                    <a:pt x="295" y="25"/>
                    <a:pt x="295" y="25"/>
                    <a:pt x="295" y="25"/>
                  </a:cubicBezTo>
                  <a:cubicBezTo>
                    <a:pt x="282" y="29"/>
                    <a:pt x="270" y="33"/>
                    <a:pt x="257" y="37"/>
                  </a:cubicBezTo>
                  <a:moveTo>
                    <a:pt x="203" y="63"/>
                  </a:moveTo>
                  <a:cubicBezTo>
                    <a:pt x="196" y="51"/>
                    <a:pt x="196" y="51"/>
                    <a:pt x="196" y="51"/>
                  </a:cubicBezTo>
                  <a:cubicBezTo>
                    <a:pt x="208" y="44"/>
                    <a:pt x="221" y="37"/>
                    <a:pt x="233" y="32"/>
                  </a:cubicBezTo>
                  <a:cubicBezTo>
                    <a:pt x="239" y="45"/>
                    <a:pt x="239" y="45"/>
                    <a:pt x="239" y="45"/>
                  </a:cubicBezTo>
                  <a:cubicBezTo>
                    <a:pt x="227" y="50"/>
                    <a:pt x="215" y="56"/>
                    <a:pt x="203" y="63"/>
                  </a:cubicBezTo>
                  <a:moveTo>
                    <a:pt x="154" y="97"/>
                  </a:moveTo>
                  <a:cubicBezTo>
                    <a:pt x="145" y="86"/>
                    <a:pt x="145" y="86"/>
                    <a:pt x="145" y="86"/>
                  </a:cubicBezTo>
                  <a:cubicBezTo>
                    <a:pt x="156" y="77"/>
                    <a:pt x="167" y="69"/>
                    <a:pt x="179" y="61"/>
                  </a:cubicBezTo>
                  <a:cubicBezTo>
                    <a:pt x="186" y="73"/>
                    <a:pt x="186" y="73"/>
                    <a:pt x="186" y="73"/>
                  </a:cubicBezTo>
                  <a:cubicBezTo>
                    <a:pt x="175" y="81"/>
                    <a:pt x="164" y="88"/>
                    <a:pt x="154" y="97"/>
                  </a:cubicBezTo>
                  <a:moveTo>
                    <a:pt x="111" y="138"/>
                  </a:moveTo>
                  <a:cubicBezTo>
                    <a:pt x="100" y="128"/>
                    <a:pt x="100" y="128"/>
                    <a:pt x="100" y="128"/>
                  </a:cubicBezTo>
                  <a:cubicBezTo>
                    <a:pt x="109" y="118"/>
                    <a:pt x="119" y="108"/>
                    <a:pt x="129" y="99"/>
                  </a:cubicBezTo>
                  <a:cubicBezTo>
                    <a:pt x="139" y="110"/>
                    <a:pt x="139" y="110"/>
                    <a:pt x="139" y="110"/>
                  </a:cubicBezTo>
                  <a:cubicBezTo>
                    <a:pt x="129" y="118"/>
                    <a:pt x="119" y="128"/>
                    <a:pt x="111" y="138"/>
                  </a:cubicBezTo>
                  <a:moveTo>
                    <a:pt x="74" y="185"/>
                  </a:moveTo>
                  <a:cubicBezTo>
                    <a:pt x="62" y="177"/>
                    <a:pt x="62" y="177"/>
                    <a:pt x="62" y="177"/>
                  </a:cubicBezTo>
                  <a:cubicBezTo>
                    <a:pt x="69" y="166"/>
                    <a:pt x="78" y="154"/>
                    <a:pt x="86" y="144"/>
                  </a:cubicBezTo>
                  <a:cubicBezTo>
                    <a:pt x="98" y="153"/>
                    <a:pt x="98" y="153"/>
                    <a:pt x="98" y="153"/>
                  </a:cubicBezTo>
                  <a:cubicBezTo>
                    <a:pt x="89" y="163"/>
                    <a:pt x="81" y="174"/>
                    <a:pt x="74" y="185"/>
                  </a:cubicBezTo>
                  <a:moveTo>
                    <a:pt x="45" y="237"/>
                  </a:moveTo>
                  <a:cubicBezTo>
                    <a:pt x="32" y="231"/>
                    <a:pt x="32" y="231"/>
                    <a:pt x="32" y="231"/>
                  </a:cubicBezTo>
                  <a:cubicBezTo>
                    <a:pt x="38" y="219"/>
                    <a:pt x="44" y="207"/>
                    <a:pt x="51" y="195"/>
                  </a:cubicBezTo>
                  <a:cubicBezTo>
                    <a:pt x="63" y="202"/>
                    <a:pt x="63" y="202"/>
                    <a:pt x="63" y="202"/>
                  </a:cubicBezTo>
                  <a:cubicBezTo>
                    <a:pt x="57" y="213"/>
                    <a:pt x="51" y="225"/>
                    <a:pt x="45" y="237"/>
                  </a:cubicBezTo>
                  <a:moveTo>
                    <a:pt x="25" y="294"/>
                  </a:moveTo>
                  <a:cubicBezTo>
                    <a:pt x="11" y="290"/>
                    <a:pt x="11" y="290"/>
                    <a:pt x="11" y="290"/>
                  </a:cubicBezTo>
                  <a:cubicBezTo>
                    <a:pt x="15" y="277"/>
                    <a:pt x="19" y="263"/>
                    <a:pt x="24" y="251"/>
                  </a:cubicBezTo>
                  <a:cubicBezTo>
                    <a:pt x="37" y="256"/>
                    <a:pt x="37" y="256"/>
                    <a:pt x="37" y="256"/>
                  </a:cubicBezTo>
                  <a:cubicBezTo>
                    <a:pt x="33" y="268"/>
                    <a:pt x="28" y="281"/>
                    <a:pt x="25" y="294"/>
                  </a:cubicBezTo>
                  <a:moveTo>
                    <a:pt x="14" y="352"/>
                  </a:moveTo>
                  <a:cubicBezTo>
                    <a:pt x="0" y="351"/>
                    <a:pt x="0" y="351"/>
                    <a:pt x="0" y="351"/>
                  </a:cubicBezTo>
                  <a:cubicBezTo>
                    <a:pt x="1" y="337"/>
                    <a:pt x="3" y="323"/>
                    <a:pt x="6" y="310"/>
                  </a:cubicBezTo>
                  <a:cubicBezTo>
                    <a:pt x="20" y="313"/>
                    <a:pt x="20" y="313"/>
                    <a:pt x="20" y="313"/>
                  </a:cubicBezTo>
                  <a:cubicBezTo>
                    <a:pt x="17" y="326"/>
                    <a:pt x="15" y="339"/>
                    <a:pt x="14" y="352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6" name="Freeform 105"/>
            <p:cNvSpPr>
              <a:spLocks noEditPoints="1"/>
            </p:cNvSpPr>
            <p:nvPr/>
          </p:nvSpPr>
          <p:spPr bwMode="auto">
            <a:xfrm>
              <a:off x="9660956" y="1107690"/>
              <a:ext cx="1712991" cy="3427504"/>
            </a:xfrm>
            <a:custGeom>
              <a:avLst/>
              <a:gdLst>
                <a:gd name="T0" fmla="*/ 0 w 476"/>
                <a:gd name="T1" fmla="*/ 15 h 951"/>
                <a:gd name="T2" fmla="*/ 42 w 476"/>
                <a:gd name="T3" fmla="*/ 2 h 951"/>
                <a:gd name="T4" fmla="*/ 100 w 476"/>
                <a:gd name="T5" fmla="*/ 25 h 951"/>
                <a:gd name="T6" fmla="*/ 62 w 476"/>
                <a:gd name="T7" fmla="*/ 4 h 951"/>
                <a:gd name="T8" fmla="*/ 100 w 476"/>
                <a:gd name="T9" fmla="*/ 25 h 951"/>
                <a:gd name="T10" fmla="*/ 119 w 476"/>
                <a:gd name="T11" fmla="*/ 30 h 951"/>
                <a:gd name="T12" fmla="*/ 162 w 476"/>
                <a:gd name="T13" fmla="*/ 29 h 951"/>
                <a:gd name="T14" fmla="*/ 212 w 476"/>
                <a:gd name="T15" fmla="*/ 66 h 951"/>
                <a:gd name="T16" fmla="*/ 181 w 476"/>
                <a:gd name="T17" fmla="*/ 36 h 951"/>
                <a:gd name="T18" fmla="*/ 212 w 476"/>
                <a:gd name="T19" fmla="*/ 66 h 951"/>
                <a:gd name="T20" fmla="*/ 230 w 476"/>
                <a:gd name="T21" fmla="*/ 76 h 951"/>
                <a:gd name="T22" fmla="*/ 272 w 476"/>
                <a:gd name="T23" fmla="*/ 85 h 951"/>
                <a:gd name="T24" fmla="*/ 310 w 476"/>
                <a:gd name="T25" fmla="*/ 135 h 951"/>
                <a:gd name="T26" fmla="*/ 288 w 476"/>
                <a:gd name="T27" fmla="*/ 97 h 951"/>
                <a:gd name="T28" fmla="*/ 310 w 476"/>
                <a:gd name="T29" fmla="*/ 135 h 951"/>
                <a:gd name="T30" fmla="*/ 325 w 476"/>
                <a:gd name="T31" fmla="*/ 148 h 951"/>
                <a:gd name="T32" fmla="*/ 363 w 476"/>
                <a:gd name="T33" fmla="*/ 168 h 951"/>
                <a:gd name="T34" fmla="*/ 388 w 476"/>
                <a:gd name="T35" fmla="*/ 226 h 951"/>
                <a:gd name="T36" fmla="*/ 376 w 476"/>
                <a:gd name="T37" fmla="*/ 184 h 951"/>
                <a:gd name="T38" fmla="*/ 388 w 476"/>
                <a:gd name="T39" fmla="*/ 226 h 951"/>
                <a:gd name="T40" fmla="*/ 398 w 476"/>
                <a:gd name="T41" fmla="*/ 243 h 951"/>
                <a:gd name="T42" fmla="*/ 430 w 476"/>
                <a:gd name="T43" fmla="*/ 272 h 951"/>
                <a:gd name="T44" fmla="*/ 439 w 476"/>
                <a:gd name="T45" fmla="*/ 334 h 951"/>
                <a:gd name="T46" fmla="*/ 439 w 476"/>
                <a:gd name="T47" fmla="*/ 291 h 951"/>
                <a:gd name="T48" fmla="*/ 439 w 476"/>
                <a:gd name="T49" fmla="*/ 334 h 951"/>
                <a:gd name="T50" fmla="*/ 445 w 476"/>
                <a:gd name="T51" fmla="*/ 353 h 951"/>
                <a:gd name="T52" fmla="*/ 468 w 476"/>
                <a:gd name="T53" fmla="*/ 389 h 951"/>
                <a:gd name="T54" fmla="*/ 461 w 476"/>
                <a:gd name="T55" fmla="*/ 451 h 951"/>
                <a:gd name="T56" fmla="*/ 472 w 476"/>
                <a:gd name="T57" fmla="*/ 409 h 951"/>
                <a:gd name="T58" fmla="*/ 461 w 476"/>
                <a:gd name="T59" fmla="*/ 451 h 951"/>
                <a:gd name="T60" fmla="*/ 460 w 476"/>
                <a:gd name="T61" fmla="*/ 511 h 951"/>
                <a:gd name="T62" fmla="*/ 462 w 476"/>
                <a:gd name="T63" fmla="*/ 471 h 951"/>
                <a:gd name="T64" fmla="*/ 476 w 476"/>
                <a:gd name="T65" fmla="*/ 476 h 951"/>
                <a:gd name="T66" fmla="*/ 466 w 476"/>
                <a:gd name="T67" fmla="*/ 573 h 951"/>
                <a:gd name="T68" fmla="*/ 459 w 476"/>
                <a:gd name="T69" fmla="*/ 531 h 951"/>
                <a:gd name="T70" fmla="*/ 466 w 476"/>
                <a:gd name="T71" fmla="*/ 573 h 951"/>
                <a:gd name="T72" fmla="*/ 436 w 476"/>
                <a:gd name="T73" fmla="*/ 628 h 951"/>
                <a:gd name="T74" fmla="*/ 462 w 476"/>
                <a:gd name="T75" fmla="*/ 594 h 951"/>
                <a:gd name="T76" fmla="*/ 426 w 476"/>
                <a:gd name="T77" fmla="*/ 690 h 951"/>
                <a:gd name="T78" fmla="*/ 429 w 476"/>
                <a:gd name="T79" fmla="*/ 647 h 951"/>
                <a:gd name="T80" fmla="*/ 426 w 476"/>
                <a:gd name="T81" fmla="*/ 690 h 951"/>
                <a:gd name="T82" fmla="*/ 382 w 476"/>
                <a:gd name="T83" fmla="*/ 735 h 951"/>
                <a:gd name="T84" fmla="*/ 416 w 476"/>
                <a:gd name="T85" fmla="*/ 708 h 951"/>
                <a:gd name="T86" fmla="*/ 356 w 476"/>
                <a:gd name="T87" fmla="*/ 792 h 951"/>
                <a:gd name="T88" fmla="*/ 371 w 476"/>
                <a:gd name="T89" fmla="*/ 752 h 951"/>
                <a:gd name="T90" fmla="*/ 356 w 476"/>
                <a:gd name="T91" fmla="*/ 792 h 951"/>
                <a:gd name="T92" fmla="*/ 303 w 476"/>
                <a:gd name="T93" fmla="*/ 825 h 951"/>
                <a:gd name="T94" fmla="*/ 342 w 476"/>
                <a:gd name="T95" fmla="*/ 807 h 951"/>
                <a:gd name="T96" fmla="*/ 263 w 476"/>
                <a:gd name="T97" fmla="*/ 873 h 951"/>
                <a:gd name="T98" fmla="*/ 287 w 476"/>
                <a:gd name="T99" fmla="*/ 837 h 951"/>
                <a:gd name="T100" fmla="*/ 263 w 476"/>
                <a:gd name="T101" fmla="*/ 873 h 951"/>
                <a:gd name="T102" fmla="*/ 203 w 476"/>
                <a:gd name="T103" fmla="*/ 891 h 951"/>
                <a:gd name="T104" fmla="*/ 246 w 476"/>
                <a:gd name="T105" fmla="*/ 884 h 951"/>
                <a:gd name="T106" fmla="*/ 152 w 476"/>
                <a:gd name="T107" fmla="*/ 927 h 951"/>
                <a:gd name="T108" fmla="*/ 185 w 476"/>
                <a:gd name="T109" fmla="*/ 899 h 951"/>
                <a:gd name="T110" fmla="*/ 152 w 476"/>
                <a:gd name="T111" fmla="*/ 927 h 951"/>
                <a:gd name="T112" fmla="*/ 90 w 476"/>
                <a:gd name="T113" fmla="*/ 929 h 951"/>
                <a:gd name="T114" fmla="*/ 133 w 476"/>
                <a:gd name="T115" fmla="*/ 933 h 951"/>
                <a:gd name="T116" fmla="*/ 31 w 476"/>
                <a:gd name="T117" fmla="*/ 951 h 951"/>
                <a:gd name="T118" fmla="*/ 70 w 476"/>
                <a:gd name="T119" fmla="*/ 932 h 951"/>
                <a:gd name="T120" fmla="*/ 31 w 476"/>
                <a:gd name="T121" fmla="*/ 951 h 9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76" h="951">
                  <a:moveTo>
                    <a:pt x="40" y="16"/>
                  </a:moveTo>
                  <a:cubicBezTo>
                    <a:pt x="27" y="15"/>
                    <a:pt x="14" y="15"/>
                    <a:pt x="0" y="1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0"/>
                    <a:pt x="28" y="1"/>
                    <a:pt x="42" y="2"/>
                  </a:cubicBezTo>
                  <a:lnTo>
                    <a:pt x="40" y="16"/>
                  </a:lnTo>
                  <a:close/>
                  <a:moveTo>
                    <a:pt x="100" y="25"/>
                  </a:moveTo>
                  <a:cubicBezTo>
                    <a:pt x="87" y="23"/>
                    <a:pt x="73" y="20"/>
                    <a:pt x="60" y="19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76" y="6"/>
                    <a:pt x="89" y="9"/>
                    <a:pt x="103" y="11"/>
                  </a:cubicBezTo>
                  <a:lnTo>
                    <a:pt x="100" y="25"/>
                  </a:lnTo>
                  <a:close/>
                  <a:moveTo>
                    <a:pt x="157" y="42"/>
                  </a:moveTo>
                  <a:cubicBezTo>
                    <a:pt x="145" y="38"/>
                    <a:pt x="132" y="34"/>
                    <a:pt x="119" y="30"/>
                  </a:cubicBezTo>
                  <a:cubicBezTo>
                    <a:pt x="123" y="16"/>
                    <a:pt x="123" y="16"/>
                    <a:pt x="123" y="16"/>
                  </a:cubicBezTo>
                  <a:cubicBezTo>
                    <a:pt x="136" y="20"/>
                    <a:pt x="149" y="24"/>
                    <a:pt x="162" y="29"/>
                  </a:cubicBezTo>
                  <a:lnTo>
                    <a:pt x="157" y="42"/>
                  </a:lnTo>
                  <a:close/>
                  <a:moveTo>
                    <a:pt x="212" y="66"/>
                  </a:moveTo>
                  <a:cubicBezTo>
                    <a:pt x="200" y="60"/>
                    <a:pt x="188" y="54"/>
                    <a:pt x="176" y="49"/>
                  </a:cubicBezTo>
                  <a:cubicBezTo>
                    <a:pt x="181" y="36"/>
                    <a:pt x="181" y="36"/>
                    <a:pt x="181" y="36"/>
                  </a:cubicBezTo>
                  <a:cubicBezTo>
                    <a:pt x="194" y="41"/>
                    <a:pt x="207" y="47"/>
                    <a:pt x="219" y="53"/>
                  </a:cubicBezTo>
                  <a:lnTo>
                    <a:pt x="212" y="66"/>
                  </a:lnTo>
                  <a:close/>
                  <a:moveTo>
                    <a:pt x="264" y="97"/>
                  </a:moveTo>
                  <a:cubicBezTo>
                    <a:pt x="253" y="90"/>
                    <a:pt x="241" y="82"/>
                    <a:pt x="230" y="76"/>
                  </a:cubicBezTo>
                  <a:cubicBezTo>
                    <a:pt x="237" y="63"/>
                    <a:pt x="237" y="63"/>
                    <a:pt x="237" y="63"/>
                  </a:cubicBezTo>
                  <a:cubicBezTo>
                    <a:pt x="249" y="70"/>
                    <a:pt x="261" y="78"/>
                    <a:pt x="272" y="85"/>
                  </a:cubicBezTo>
                  <a:lnTo>
                    <a:pt x="264" y="97"/>
                  </a:lnTo>
                  <a:close/>
                  <a:moveTo>
                    <a:pt x="310" y="135"/>
                  </a:moveTo>
                  <a:cubicBezTo>
                    <a:pt x="301" y="126"/>
                    <a:pt x="290" y="117"/>
                    <a:pt x="280" y="109"/>
                  </a:cubicBezTo>
                  <a:cubicBezTo>
                    <a:pt x="288" y="97"/>
                    <a:pt x="288" y="97"/>
                    <a:pt x="288" y="97"/>
                  </a:cubicBezTo>
                  <a:cubicBezTo>
                    <a:pt x="299" y="106"/>
                    <a:pt x="310" y="115"/>
                    <a:pt x="320" y="124"/>
                  </a:cubicBezTo>
                  <a:lnTo>
                    <a:pt x="310" y="135"/>
                  </a:lnTo>
                  <a:close/>
                  <a:moveTo>
                    <a:pt x="352" y="178"/>
                  </a:moveTo>
                  <a:cubicBezTo>
                    <a:pt x="344" y="167"/>
                    <a:pt x="334" y="158"/>
                    <a:pt x="325" y="148"/>
                  </a:cubicBezTo>
                  <a:cubicBezTo>
                    <a:pt x="335" y="138"/>
                    <a:pt x="335" y="138"/>
                    <a:pt x="335" y="138"/>
                  </a:cubicBezTo>
                  <a:cubicBezTo>
                    <a:pt x="345" y="148"/>
                    <a:pt x="354" y="158"/>
                    <a:pt x="363" y="168"/>
                  </a:cubicBezTo>
                  <a:lnTo>
                    <a:pt x="352" y="178"/>
                  </a:lnTo>
                  <a:close/>
                  <a:moveTo>
                    <a:pt x="388" y="226"/>
                  </a:moveTo>
                  <a:cubicBezTo>
                    <a:pt x="381" y="215"/>
                    <a:pt x="373" y="204"/>
                    <a:pt x="365" y="193"/>
                  </a:cubicBezTo>
                  <a:cubicBezTo>
                    <a:pt x="376" y="184"/>
                    <a:pt x="376" y="184"/>
                    <a:pt x="376" y="184"/>
                  </a:cubicBezTo>
                  <a:cubicBezTo>
                    <a:pt x="385" y="195"/>
                    <a:pt x="393" y="206"/>
                    <a:pt x="400" y="218"/>
                  </a:cubicBezTo>
                  <a:lnTo>
                    <a:pt x="388" y="226"/>
                  </a:lnTo>
                  <a:close/>
                  <a:moveTo>
                    <a:pt x="417" y="278"/>
                  </a:moveTo>
                  <a:cubicBezTo>
                    <a:pt x="411" y="266"/>
                    <a:pt x="405" y="254"/>
                    <a:pt x="398" y="243"/>
                  </a:cubicBezTo>
                  <a:cubicBezTo>
                    <a:pt x="411" y="235"/>
                    <a:pt x="411" y="235"/>
                    <a:pt x="411" y="235"/>
                  </a:cubicBezTo>
                  <a:cubicBezTo>
                    <a:pt x="418" y="247"/>
                    <a:pt x="424" y="259"/>
                    <a:pt x="430" y="272"/>
                  </a:cubicBezTo>
                  <a:lnTo>
                    <a:pt x="417" y="278"/>
                  </a:lnTo>
                  <a:close/>
                  <a:moveTo>
                    <a:pt x="439" y="334"/>
                  </a:moveTo>
                  <a:cubicBezTo>
                    <a:pt x="435" y="321"/>
                    <a:pt x="431" y="308"/>
                    <a:pt x="425" y="296"/>
                  </a:cubicBezTo>
                  <a:cubicBezTo>
                    <a:pt x="439" y="291"/>
                    <a:pt x="439" y="291"/>
                    <a:pt x="439" y="291"/>
                  </a:cubicBezTo>
                  <a:cubicBezTo>
                    <a:pt x="444" y="303"/>
                    <a:pt x="449" y="316"/>
                    <a:pt x="453" y="329"/>
                  </a:cubicBezTo>
                  <a:lnTo>
                    <a:pt x="439" y="334"/>
                  </a:lnTo>
                  <a:close/>
                  <a:moveTo>
                    <a:pt x="454" y="392"/>
                  </a:moveTo>
                  <a:cubicBezTo>
                    <a:pt x="452" y="379"/>
                    <a:pt x="449" y="366"/>
                    <a:pt x="445" y="353"/>
                  </a:cubicBezTo>
                  <a:cubicBezTo>
                    <a:pt x="459" y="349"/>
                    <a:pt x="459" y="349"/>
                    <a:pt x="459" y="349"/>
                  </a:cubicBezTo>
                  <a:cubicBezTo>
                    <a:pt x="463" y="362"/>
                    <a:pt x="466" y="376"/>
                    <a:pt x="468" y="389"/>
                  </a:cubicBezTo>
                  <a:lnTo>
                    <a:pt x="454" y="392"/>
                  </a:lnTo>
                  <a:close/>
                  <a:moveTo>
                    <a:pt x="461" y="451"/>
                  </a:moveTo>
                  <a:cubicBezTo>
                    <a:pt x="460" y="438"/>
                    <a:pt x="459" y="425"/>
                    <a:pt x="457" y="411"/>
                  </a:cubicBezTo>
                  <a:cubicBezTo>
                    <a:pt x="472" y="409"/>
                    <a:pt x="472" y="409"/>
                    <a:pt x="472" y="409"/>
                  </a:cubicBezTo>
                  <a:cubicBezTo>
                    <a:pt x="473" y="423"/>
                    <a:pt x="475" y="437"/>
                    <a:pt x="475" y="450"/>
                  </a:cubicBezTo>
                  <a:lnTo>
                    <a:pt x="461" y="451"/>
                  </a:lnTo>
                  <a:close/>
                  <a:moveTo>
                    <a:pt x="475" y="512"/>
                  </a:moveTo>
                  <a:cubicBezTo>
                    <a:pt x="460" y="511"/>
                    <a:pt x="460" y="511"/>
                    <a:pt x="460" y="511"/>
                  </a:cubicBezTo>
                  <a:cubicBezTo>
                    <a:pt x="461" y="500"/>
                    <a:pt x="462" y="488"/>
                    <a:pt x="462" y="476"/>
                  </a:cubicBezTo>
                  <a:cubicBezTo>
                    <a:pt x="462" y="471"/>
                    <a:pt x="462" y="471"/>
                    <a:pt x="462" y="471"/>
                  </a:cubicBezTo>
                  <a:cubicBezTo>
                    <a:pt x="476" y="471"/>
                    <a:pt x="476" y="471"/>
                    <a:pt x="476" y="471"/>
                  </a:cubicBezTo>
                  <a:cubicBezTo>
                    <a:pt x="476" y="476"/>
                    <a:pt x="476" y="476"/>
                    <a:pt x="476" y="476"/>
                  </a:cubicBezTo>
                  <a:cubicBezTo>
                    <a:pt x="476" y="488"/>
                    <a:pt x="476" y="500"/>
                    <a:pt x="475" y="512"/>
                  </a:cubicBezTo>
                  <a:moveTo>
                    <a:pt x="466" y="573"/>
                  </a:moveTo>
                  <a:cubicBezTo>
                    <a:pt x="452" y="571"/>
                    <a:pt x="452" y="571"/>
                    <a:pt x="452" y="571"/>
                  </a:cubicBezTo>
                  <a:cubicBezTo>
                    <a:pt x="455" y="558"/>
                    <a:pt x="457" y="544"/>
                    <a:pt x="459" y="531"/>
                  </a:cubicBezTo>
                  <a:cubicBezTo>
                    <a:pt x="473" y="533"/>
                    <a:pt x="473" y="533"/>
                    <a:pt x="473" y="533"/>
                  </a:cubicBezTo>
                  <a:cubicBezTo>
                    <a:pt x="471" y="546"/>
                    <a:pt x="469" y="560"/>
                    <a:pt x="466" y="573"/>
                  </a:cubicBezTo>
                  <a:moveTo>
                    <a:pt x="450" y="633"/>
                  </a:moveTo>
                  <a:cubicBezTo>
                    <a:pt x="436" y="628"/>
                    <a:pt x="436" y="628"/>
                    <a:pt x="436" y="628"/>
                  </a:cubicBezTo>
                  <a:cubicBezTo>
                    <a:pt x="441" y="616"/>
                    <a:pt x="444" y="603"/>
                    <a:pt x="448" y="590"/>
                  </a:cubicBezTo>
                  <a:cubicBezTo>
                    <a:pt x="462" y="594"/>
                    <a:pt x="462" y="594"/>
                    <a:pt x="462" y="594"/>
                  </a:cubicBezTo>
                  <a:cubicBezTo>
                    <a:pt x="458" y="607"/>
                    <a:pt x="454" y="620"/>
                    <a:pt x="450" y="633"/>
                  </a:cubicBezTo>
                  <a:moveTo>
                    <a:pt x="426" y="690"/>
                  </a:moveTo>
                  <a:cubicBezTo>
                    <a:pt x="413" y="684"/>
                    <a:pt x="413" y="684"/>
                    <a:pt x="413" y="684"/>
                  </a:cubicBezTo>
                  <a:cubicBezTo>
                    <a:pt x="419" y="672"/>
                    <a:pt x="424" y="659"/>
                    <a:pt x="429" y="647"/>
                  </a:cubicBezTo>
                  <a:cubicBezTo>
                    <a:pt x="443" y="652"/>
                    <a:pt x="443" y="652"/>
                    <a:pt x="443" y="652"/>
                  </a:cubicBezTo>
                  <a:cubicBezTo>
                    <a:pt x="437" y="665"/>
                    <a:pt x="432" y="678"/>
                    <a:pt x="426" y="690"/>
                  </a:cubicBezTo>
                  <a:moveTo>
                    <a:pt x="394" y="743"/>
                  </a:moveTo>
                  <a:cubicBezTo>
                    <a:pt x="382" y="735"/>
                    <a:pt x="382" y="735"/>
                    <a:pt x="382" y="735"/>
                  </a:cubicBezTo>
                  <a:cubicBezTo>
                    <a:pt x="390" y="724"/>
                    <a:pt x="397" y="713"/>
                    <a:pt x="403" y="701"/>
                  </a:cubicBezTo>
                  <a:cubicBezTo>
                    <a:pt x="416" y="708"/>
                    <a:pt x="416" y="708"/>
                    <a:pt x="416" y="708"/>
                  </a:cubicBezTo>
                  <a:cubicBezTo>
                    <a:pt x="409" y="720"/>
                    <a:pt x="402" y="732"/>
                    <a:pt x="394" y="743"/>
                  </a:cubicBezTo>
                  <a:moveTo>
                    <a:pt x="356" y="792"/>
                  </a:moveTo>
                  <a:cubicBezTo>
                    <a:pt x="345" y="783"/>
                    <a:pt x="345" y="783"/>
                    <a:pt x="345" y="783"/>
                  </a:cubicBezTo>
                  <a:cubicBezTo>
                    <a:pt x="354" y="773"/>
                    <a:pt x="363" y="762"/>
                    <a:pt x="371" y="752"/>
                  </a:cubicBezTo>
                  <a:cubicBezTo>
                    <a:pt x="382" y="760"/>
                    <a:pt x="382" y="760"/>
                    <a:pt x="382" y="760"/>
                  </a:cubicBezTo>
                  <a:cubicBezTo>
                    <a:pt x="374" y="771"/>
                    <a:pt x="365" y="782"/>
                    <a:pt x="356" y="792"/>
                  </a:cubicBezTo>
                  <a:moveTo>
                    <a:pt x="312" y="836"/>
                  </a:moveTo>
                  <a:cubicBezTo>
                    <a:pt x="303" y="825"/>
                    <a:pt x="303" y="825"/>
                    <a:pt x="303" y="825"/>
                  </a:cubicBezTo>
                  <a:cubicBezTo>
                    <a:pt x="313" y="816"/>
                    <a:pt x="323" y="807"/>
                    <a:pt x="332" y="797"/>
                  </a:cubicBezTo>
                  <a:cubicBezTo>
                    <a:pt x="342" y="807"/>
                    <a:pt x="342" y="807"/>
                    <a:pt x="342" y="807"/>
                  </a:cubicBezTo>
                  <a:cubicBezTo>
                    <a:pt x="333" y="817"/>
                    <a:pt x="323" y="827"/>
                    <a:pt x="312" y="836"/>
                  </a:cubicBezTo>
                  <a:moveTo>
                    <a:pt x="263" y="873"/>
                  </a:moveTo>
                  <a:cubicBezTo>
                    <a:pt x="255" y="861"/>
                    <a:pt x="255" y="861"/>
                    <a:pt x="255" y="861"/>
                  </a:cubicBezTo>
                  <a:cubicBezTo>
                    <a:pt x="266" y="854"/>
                    <a:pt x="277" y="846"/>
                    <a:pt x="287" y="837"/>
                  </a:cubicBezTo>
                  <a:cubicBezTo>
                    <a:pt x="296" y="849"/>
                    <a:pt x="296" y="849"/>
                    <a:pt x="296" y="849"/>
                  </a:cubicBezTo>
                  <a:cubicBezTo>
                    <a:pt x="286" y="857"/>
                    <a:pt x="275" y="865"/>
                    <a:pt x="263" y="873"/>
                  </a:cubicBezTo>
                  <a:moveTo>
                    <a:pt x="209" y="904"/>
                  </a:moveTo>
                  <a:cubicBezTo>
                    <a:pt x="203" y="891"/>
                    <a:pt x="203" y="891"/>
                    <a:pt x="203" y="891"/>
                  </a:cubicBezTo>
                  <a:cubicBezTo>
                    <a:pt x="215" y="885"/>
                    <a:pt x="227" y="879"/>
                    <a:pt x="238" y="872"/>
                  </a:cubicBezTo>
                  <a:cubicBezTo>
                    <a:pt x="246" y="884"/>
                    <a:pt x="246" y="884"/>
                    <a:pt x="246" y="884"/>
                  </a:cubicBezTo>
                  <a:cubicBezTo>
                    <a:pt x="234" y="891"/>
                    <a:pt x="222" y="898"/>
                    <a:pt x="209" y="904"/>
                  </a:cubicBezTo>
                  <a:moveTo>
                    <a:pt x="152" y="927"/>
                  </a:moveTo>
                  <a:cubicBezTo>
                    <a:pt x="148" y="914"/>
                    <a:pt x="148" y="914"/>
                    <a:pt x="148" y="914"/>
                  </a:cubicBezTo>
                  <a:cubicBezTo>
                    <a:pt x="160" y="909"/>
                    <a:pt x="173" y="905"/>
                    <a:pt x="185" y="899"/>
                  </a:cubicBezTo>
                  <a:cubicBezTo>
                    <a:pt x="191" y="912"/>
                    <a:pt x="191" y="912"/>
                    <a:pt x="191" y="912"/>
                  </a:cubicBezTo>
                  <a:cubicBezTo>
                    <a:pt x="178" y="918"/>
                    <a:pt x="165" y="923"/>
                    <a:pt x="152" y="927"/>
                  </a:cubicBezTo>
                  <a:moveTo>
                    <a:pt x="93" y="943"/>
                  </a:moveTo>
                  <a:cubicBezTo>
                    <a:pt x="90" y="929"/>
                    <a:pt x="90" y="929"/>
                    <a:pt x="90" y="929"/>
                  </a:cubicBezTo>
                  <a:cubicBezTo>
                    <a:pt x="103" y="926"/>
                    <a:pt x="116" y="923"/>
                    <a:pt x="129" y="920"/>
                  </a:cubicBezTo>
                  <a:cubicBezTo>
                    <a:pt x="133" y="933"/>
                    <a:pt x="133" y="933"/>
                    <a:pt x="133" y="933"/>
                  </a:cubicBezTo>
                  <a:cubicBezTo>
                    <a:pt x="120" y="937"/>
                    <a:pt x="106" y="940"/>
                    <a:pt x="93" y="943"/>
                  </a:cubicBezTo>
                  <a:moveTo>
                    <a:pt x="31" y="951"/>
                  </a:moveTo>
                  <a:cubicBezTo>
                    <a:pt x="30" y="937"/>
                    <a:pt x="30" y="937"/>
                    <a:pt x="30" y="937"/>
                  </a:cubicBezTo>
                  <a:cubicBezTo>
                    <a:pt x="44" y="936"/>
                    <a:pt x="57" y="934"/>
                    <a:pt x="70" y="932"/>
                  </a:cubicBezTo>
                  <a:cubicBezTo>
                    <a:pt x="72" y="947"/>
                    <a:pt x="72" y="947"/>
                    <a:pt x="72" y="947"/>
                  </a:cubicBezTo>
                  <a:cubicBezTo>
                    <a:pt x="59" y="949"/>
                    <a:pt x="45" y="950"/>
                    <a:pt x="31" y="951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7" name="Freeform 106"/>
            <p:cNvSpPr>
              <a:spLocks noEditPoints="1"/>
            </p:cNvSpPr>
            <p:nvPr/>
          </p:nvSpPr>
          <p:spPr bwMode="auto">
            <a:xfrm>
              <a:off x="9660956" y="812295"/>
              <a:ext cx="2008386" cy="2114973"/>
            </a:xfrm>
            <a:custGeom>
              <a:avLst/>
              <a:gdLst>
                <a:gd name="T0" fmla="*/ 0 w 558"/>
                <a:gd name="T1" fmla="*/ 15 h 587"/>
                <a:gd name="T2" fmla="*/ 42 w 558"/>
                <a:gd name="T3" fmla="*/ 2 h 587"/>
                <a:gd name="T4" fmla="*/ 100 w 558"/>
                <a:gd name="T5" fmla="*/ 24 h 587"/>
                <a:gd name="T6" fmla="*/ 62 w 558"/>
                <a:gd name="T7" fmla="*/ 4 h 587"/>
                <a:gd name="T8" fmla="*/ 100 w 558"/>
                <a:gd name="T9" fmla="*/ 24 h 587"/>
                <a:gd name="T10" fmla="*/ 120 w 558"/>
                <a:gd name="T11" fmla="*/ 28 h 587"/>
                <a:gd name="T12" fmla="*/ 163 w 558"/>
                <a:gd name="T13" fmla="*/ 24 h 587"/>
                <a:gd name="T14" fmla="*/ 215 w 558"/>
                <a:gd name="T15" fmla="*/ 59 h 587"/>
                <a:gd name="T16" fmla="*/ 178 w 558"/>
                <a:gd name="T17" fmla="*/ 44 h 587"/>
                <a:gd name="T18" fmla="*/ 188 w 558"/>
                <a:gd name="T19" fmla="*/ 33 h 587"/>
                <a:gd name="T20" fmla="*/ 215 w 558"/>
                <a:gd name="T21" fmla="*/ 59 h 587"/>
                <a:gd name="T22" fmla="*/ 233 w 558"/>
                <a:gd name="T23" fmla="*/ 67 h 587"/>
                <a:gd name="T24" fmla="*/ 276 w 558"/>
                <a:gd name="T25" fmla="*/ 73 h 587"/>
                <a:gd name="T26" fmla="*/ 319 w 558"/>
                <a:gd name="T27" fmla="*/ 118 h 587"/>
                <a:gd name="T28" fmla="*/ 294 w 558"/>
                <a:gd name="T29" fmla="*/ 83 h 587"/>
                <a:gd name="T30" fmla="*/ 319 w 558"/>
                <a:gd name="T31" fmla="*/ 118 h 587"/>
                <a:gd name="T32" fmla="*/ 335 w 558"/>
                <a:gd name="T33" fmla="*/ 130 h 587"/>
                <a:gd name="T34" fmla="*/ 376 w 558"/>
                <a:gd name="T35" fmla="*/ 145 h 587"/>
                <a:gd name="T36" fmla="*/ 408 w 558"/>
                <a:gd name="T37" fmla="*/ 199 h 587"/>
                <a:gd name="T38" fmla="*/ 391 w 558"/>
                <a:gd name="T39" fmla="*/ 159 h 587"/>
                <a:gd name="T40" fmla="*/ 408 w 558"/>
                <a:gd name="T41" fmla="*/ 199 h 587"/>
                <a:gd name="T42" fmla="*/ 421 w 558"/>
                <a:gd name="T43" fmla="*/ 214 h 587"/>
                <a:gd name="T44" fmla="*/ 457 w 558"/>
                <a:gd name="T45" fmla="*/ 238 h 587"/>
                <a:gd name="T46" fmla="*/ 477 w 558"/>
                <a:gd name="T47" fmla="*/ 297 h 587"/>
                <a:gd name="T48" fmla="*/ 469 w 558"/>
                <a:gd name="T49" fmla="*/ 255 h 587"/>
                <a:gd name="T50" fmla="*/ 477 w 558"/>
                <a:gd name="T51" fmla="*/ 297 h 587"/>
                <a:gd name="T52" fmla="*/ 486 w 558"/>
                <a:gd name="T53" fmla="*/ 315 h 587"/>
                <a:gd name="T54" fmla="*/ 516 w 558"/>
                <a:gd name="T55" fmla="*/ 346 h 587"/>
                <a:gd name="T56" fmla="*/ 523 w 558"/>
                <a:gd name="T57" fmla="*/ 408 h 587"/>
                <a:gd name="T58" fmla="*/ 524 w 558"/>
                <a:gd name="T59" fmla="*/ 365 h 587"/>
                <a:gd name="T60" fmla="*/ 523 w 558"/>
                <a:gd name="T61" fmla="*/ 408 h 587"/>
                <a:gd name="T62" fmla="*/ 528 w 558"/>
                <a:gd name="T63" fmla="*/ 427 h 587"/>
                <a:gd name="T64" fmla="*/ 550 w 558"/>
                <a:gd name="T65" fmla="*/ 464 h 587"/>
                <a:gd name="T66" fmla="*/ 543 w 558"/>
                <a:gd name="T67" fmla="*/ 526 h 587"/>
                <a:gd name="T68" fmla="*/ 553 w 558"/>
                <a:gd name="T69" fmla="*/ 484 h 587"/>
                <a:gd name="T70" fmla="*/ 543 w 558"/>
                <a:gd name="T71" fmla="*/ 526 h 587"/>
                <a:gd name="T72" fmla="*/ 543 w 558"/>
                <a:gd name="T73" fmla="*/ 586 h 587"/>
                <a:gd name="T74" fmla="*/ 544 w 558"/>
                <a:gd name="T75" fmla="*/ 546 h 587"/>
                <a:gd name="T76" fmla="*/ 558 w 558"/>
                <a:gd name="T77" fmla="*/ 558 h 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58" h="587">
                  <a:moveTo>
                    <a:pt x="40" y="16"/>
                  </a:moveTo>
                  <a:cubicBezTo>
                    <a:pt x="27" y="15"/>
                    <a:pt x="14" y="15"/>
                    <a:pt x="0" y="1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0"/>
                    <a:pt x="28" y="1"/>
                    <a:pt x="42" y="2"/>
                  </a:cubicBezTo>
                  <a:lnTo>
                    <a:pt x="40" y="16"/>
                  </a:lnTo>
                  <a:close/>
                  <a:moveTo>
                    <a:pt x="100" y="24"/>
                  </a:moveTo>
                  <a:cubicBezTo>
                    <a:pt x="87" y="21"/>
                    <a:pt x="74" y="19"/>
                    <a:pt x="60" y="18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76" y="5"/>
                    <a:pt x="89" y="7"/>
                    <a:pt x="103" y="10"/>
                  </a:cubicBezTo>
                  <a:lnTo>
                    <a:pt x="100" y="24"/>
                  </a:lnTo>
                  <a:close/>
                  <a:moveTo>
                    <a:pt x="158" y="38"/>
                  </a:moveTo>
                  <a:cubicBezTo>
                    <a:pt x="146" y="34"/>
                    <a:pt x="133" y="31"/>
                    <a:pt x="120" y="28"/>
                  </a:cubicBezTo>
                  <a:cubicBezTo>
                    <a:pt x="123" y="14"/>
                    <a:pt x="123" y="14"/>
                    <a:pt x="123" y="14"/>
                  </a:cubicBezTo>
                  <a:cubicBezTo>
                    <a:pt x="136" y="17"/>
                    <a:pt x="150" y="20"/>
                    <a:pt x="163" y="24"/>
                  </a:cubicBezTo>
                  <a:lnTo>
                    <a:pt x="158" y="38"/>
                  </a:lnTo>
                  <a:close/>
                  <a:moveTo>
                    <a:pt x="215" y="59"/>
                  </a:moveTo>
                  <a:cubicBezTo>
                    <a:pt x="205" y="54"/>
                    <a:pt x="194" y="50"/>
                    <a:pt x="183" y="46"/>
                  </a:cubicBezTo>
                  <a:cubicBezTo>
                    <a:pt x="178" y="44"/>
                    <a:pt x="178" y="44"/>
                    <a:pt x="178" y="44"/>
                  </a:cubicBezTo>
                  <a:cubicBezTo>
                    <a:pt x="182" y="31"/>
                    <a:pt x="182" y="31"/>
                    <a:pt x="182" y="31"/>
                  </a:cubicBezTo>
                  <a:cubicBezTo>
                    <a:pt x="188" y="33"/>
                    <a:pt x="188" y="33"/>
                    <a:pt x="188" y="33"/>
                  </a:cubicBezTo>
                  <a:cubicBezTo>
                    <a:pt x="199" y="37"/>
                    <a:pt x="210" y="41"/>
                    <a:pt x="221" y="45"/>
                  </a:cubicBezTo>
                  <a:lnTo>
                    <a:pt x="215" y="59"/>
                  </a:lnTo>
                  <a:close/>
                  <a:moveTo>
                    <a:pt x="269" y="85"/>
                  </a:moveTo>
                  <a:cubicBezTo>
                    <a:pt x="257" y="79"/>
                    <a:pt x="245" y="73"/>
                    <a:pt x="233" y="67"/>
                  </a:cubicBezTo>
                  <a:cubicBezTo>
                    <a:pt x="239" y="54"/>
                    <a:pt x="239" y="54"/>
                    <a:pt x="239" y="54"/>
                  </a:cubicBezTo>
                  <a:cubicBezTo>
                    <a:pt x="252" y="60"/>
                    <a:pt x="264" y="66"/>
                    <a:pt x="276" y="73"/>
                  </a:cubicBezTo>
                  <a:lnTo>
                    <a:pt x="269" y="85"/>
                  </a:lnTo>
                  <a:close/>
                  <a:moveTo>
                    <a:pt x="319" y="118"/>
                  </a:moveTo>
                  <a:cubicBezTo>
                    <a:pt x="309" y="110"/>
                    <a:pt x="297" y="103"/>
                    <a:pt x="286" y="96"/>
                  </a:cubicBezTo>
                  <a:cubicBezTo>
                    <a:pt x="294" y="83"/>
                    <a:pt x="294" y="83"/>
                    <a:pt x="294" y="83"/>
                  </a:cubicBezTo>
                  <a:cubicBezTo>
                    <a:pt x="305" y="91"/>
                    <a:pt x="317" y="98"/>
                    <a:pt x="328" y="106"/>
                  </a:cubicBezTo>
                  <a:lnTo>
                    <a:pt x="319" y="118"/>
                  </a:lnTo>
                  <a:close/>
                  <a:moveTo>
                    <a:pt x="366" y="156"/>
                  </a:moveTo>
                  <a:cubicBezTo>
                    <a:pt x="356" y="147"/>
                    <a:pt x="346" y="138"/>
                    <a:pt x="335" y="130"/>
                  </a:cubicBezTo>
                  <a:cubicBezTo>
                    <a:pt x="344" y="119"/>
                    <a:pt x="344" y="119"/>
                    <a:pt x="344" y="119"/>
                  </a:cubicBezTo>
                  <a:cubicBezTo>
                    <a:pt x="355" y="127"/>
                    <a:pt x="366" y="136"/>
                    <a:pt x="376" y="145"/>
                  </a:cubicBezTo>
                  <a:lnTo>
                    <a:pt x="366" y="156"/>
                  </a:lnTo>
                  <a:close/>
                  <a:moveTo>
                    <a:pt x="408" y="199"/>
                  </a:moveTo>
                  <a:cubicBezTo>
                    <a:pt x="399" y="189"/>
                    <a:pt x="390" y="179"/>
                    <a:pt x="381" y="170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400" y="169"/>
                    <a:pt x="410" y="179"/>
                    <a:pt x="419" y="189"/>
                  </a:cubicBezTo>
                  <a:lnTo>
                    <a:pt x="408" y="199"/>
                  </a:lnTo>
                  <a:close/>
                  <a:moveTo>
                    <a:pt x="445" y="246"/>
                  </a:moveTo>
                  <a:cubicBezTo>
                    <a:pt x="438" y="235"/>
                    <a:pt x="430" y="224"/>
                    <a:pt x="421" y="214"/>
                  </a:cubicBezTo>
                  <a:cubicBezTo>
                    <a:pt x="432" y="205"/>
                    <a:pt x="432" y="205"/>
                    <a:pt x="432" y="205"/>
                  </a:cubicBezTo>
                  <a:cubicBezTo>
                    <a:pt x="441" y="215"/>
                    <a:pt x="449" y="227"/>
                    <a:pt x="457" y="238"/>
                  </a:cubicBezTo>
                  <a:lnTo>
                    <a:pt x="445" y="246"/>
                  </a:lnTo>
                  <a:close/>
                  <a:moveTo>
                    <a:pt x="477" y="297"/>
                  </a:moveTo>
                  <a:cubicBezTo>
                    <a:pt x="471" y="285"/>
                    <a:pt x="464" y="274"/>
                    <a:pt x="457" y="263"/>
                  </a:cubicBezTo>
                  <a:cubicBezTo>
                    <a:pt x="469" y="255"/>
                    <a:pt x="469" y="255"/>
                    <a:pt x="469" y="255"/>
                  </a:cubicBezTo>
                  <a:cubicBezTo>
                    <a:pt x="476" y="266"/>
                    <a:pt x="483" y="278"/>
                    <a:pt x="490" y="290"/>
                  </a:cubicBezTo>
                  <a:lnTo>
                    <a:pt x="477" y="297"/>
                  </a:lnTo>
                  <a:close/>
                  <a:moveTo>
                    <a:pt x="503" y="351"/>
                  </a:moveTo>
                  <a:cubicBezTo>
                    <a:pt x="498" y="339"/>
                    <a:pt x="492" y="327"/>
                    <a:pt x="486" y="315"/>
                  </a:cubicBezTo>
                  <a:cubicBezTo>
                    <a:pt x="499" y="308"/>
                    <a:pt x="499" y="308"/>
                    <a:pt x="499" y="308"/>
                  </a:cubicBezTo>
                  <a:cubicBezTo>
                    <a:pt x="505" y="320"/>
                    <a:pt x="511" y="333"/>
                    <a:pt x="516" y="346"/>
                  </a:cubicBezTo>
                  <a:lnTo>
                    <a:pt x="503" y="351"/>
                  </a:lnTo>
                  <a:close/>
                  <a:moveTo>
                    <a:pt x="523" y="408"/>
                  </a:moveTo>
                  <a:cubicBezTo>
                    <a:pt x="519" y="395"/>
                    <a:pt x="515" y="382"/>
                    <a:pt x="510" y="370"/>
                  </a:cubicBezTo>
                  <a:cubicBezTo>
                    <a:pt x="524" y="365"/>
                    <a:pt x="524" y="365"/>
                    <a:pt x="524" y="365"/>
                  </a:cubicBezTo>
                  <a:cubicBezTo>
                    <a:pt x="529" y="378"/>
                    <a:pt x="533" y="391"/>
                    <a:pt x="537" y="404"/>
                  </a:cubicBezTo>
                  <a:lnTo>
                    <a:pt x="523" y="408"/>
                  </a:lnTo>
                  <a:close/>
                  <a:moveTo>
                    <a:pt x="536" y="466"/>
                  </a:moveTo>
                  <a:cubicBezTo>
                    <a:pt x="534" y="453"/>
                    <a:pt x="531" y="440"/>
                    <a:pt x="528" y="427"/>
                  </a:cubicBezTo>
                  <a:cubicBezTo>
                    <a:pt x="542" y="424"/>
                    <a:pt x="542" y="424"/>
                    <a:pt x="542" y="424"/>
                  </a:cubicBezTo>
                  <a:cubicBezTo>
                    <a:pt x="545" y="437"/>
                    <a:pt x="548" y="451"/>
                    <a:pt x="550" y="464"/>
                  </a:cubicBezTo>
                  <a:lnTo>
                    <a:pt x="536" y="466"/>
                  </a:lnTo>
                  <a:close/>
                  <a:moveTo>
                    <a:pt x="543" y="526"/>
                  </a:moveTo>
                  <a:cubicBezTo>
                    <a:pt x="542" y="513"/>
                    <a:pt x="541" y="499"/>
                    <a:pt x="539" y="486"/>
                  </a:cubicBezTo>
                  <a:cubicBezTo>
                    <a:pt x="553" y="484"/>
                    <a:pt x="553" y="484"/>
                    <a:pt x="553" y="484"/>
                  </a:cubicBezTo>
                  <a:cubicBezTo>
                    <a:pt x="555" y="498"/>
                    <a:pt x="557" y="512"/>
                    <a:pt x="557" y="525"/>
                  </a:cubicBezTo>
                  <a:lnTo>
                    <a:pt x="543" y="526"/>
                  </a:lnTo>
                  <a:close/>
                  <a:moveTo>
                    <a:pt x="558" y="587"/>
                  </a:moveTo>
                  <a:cubicBezTo>
                    <a:pt x="543" y="586"/>
                    <a:pt x="543" y="586"/>
                    <a:pt x="543" y="586"/>
                  </a:cubicBezTo>
                  <a:cubicBezTo>
                    <a:pt x="544" y="577"/>
                    <a:pt x="544" y="567"/>
                    <a:pt x="544" y="558"/>
                  </a:cubicBezTo>
                  <a:cubicBezTo>
                    <a:pt x="544" y="554"/>
                    <a:pt x="544" y="550"/>
                    <a:pt x="544" y="546"/>
                  </a:cubicBezTo>
                  <a:cubicBezTo>
                    <a:pt x="558" y="546"/>
                    <a:pt x="558" y="546"/>
                    <a:pt x="558" y="546"/>
                  </a:cubicBezTo>
                  <a:cubicBezTo>
                    <a:pt x="558" y="550"/>
                    <a:pt x="558" y="554"/>
                    <a:pt x="558" y="558"/>
                  </a:cubicBezTo>
                  <a:cubicBezTo>
                    <a:pt x="558" y="568"/>
                    <a:pt x="558" y="577"/>
                    <a:pt x="558" y="587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8" name="Freeform 107"/>
            <p:cNvSpPr>
              <a:spLocks noEditPoints="1"/>
            </p:cNvSpPr>
            <p:nvPr/>
          </p:nvSpPr>
          <p:spPr bwMode="auto">
            <a:xfrm>
              <a:off x="7357174" y="516899"/>
              <a:ext cx="2303782" cy="2306827"/>
            </a:xfrm>
            <a:custGeom>
              <a:avLst/>
              <a:gdLst>
                <a:gd name="T0" fmla="*/ 614 w 640"/>
                <a:gd name="T1" fmla="*/ 1 h 640"/>
                <a:gd name="T2" fmla="*/ 640 w 640"/>
                <a:gd name="T3" fmla="*/ 14 h 640"/>
                <a:gd name="T4" fmla="*/ 555 w 640"/>
                <a:gd name="T5" fmla="*/ 20 h 640"/>
                <a:gd name="T6" fmla="*/ 594 w 640"/>
                <a:gd name="T7" fmla="*/ 2 h 640"/>
                <a:gd name="T8" fmla="*/ 555 w 640"/>
                <a:gd name="T9" fmla="*/ 20 h 640"/>
                <a:gd name="T10" fmla="*/ 493 w 640"/>
                <a:gd name="T11" fmla="*/ 17 h 640"/>
                <a:gd name="T12" fmla="*/ 536 w 640"/>
                <a:gd name="T13" fmla="*/ 23 h 640"/>
                <a:gd name="T14" fmla="*/ 439 w 640"/>
                <a:gd name="T15" fmla="*/ 48 h 640"/>
                <a:gd name="T16" fmla="*/ 473 w 640"/>
                <a:gd name="T17" fmla="*/ 22 h 640"/>
                <a:gd name="T18" fmla="*/ 439 w 640"/>
                <a:gd name="T19" fmla="*/ 48 h 640"/>
                <a:gd name="T20" fmla="*/ 377 w 640"/>
                <a:gd name="T21" fmla="*/ 56 h 640"/>
                <a:gd name="T22" fmla="*/ 420 w 640"/>
                <a:gd name="T23" fmla="*/ 54 h 640"/>
                <a:gd name="T24" fmla="*/ 330 w 640"/>
                <a:gd name="T25" fmla="*/ 97 h 640"/>
                <a:gd name="T26" fmla="*/ 359 w 640"/>
                <a:gd name="T27" fmla="*/ 65 h 640"/>
                <a:gd name="T28" fmla="*/ 330 w 640"/>
                <a:gd name="T29" fmla="*/ 97 h 640"/>
                <a:gd name="T30" fmla="*/ 271 w 640"/>
                <a:gd name="T31" fmla="*/ 117 h 640"/>
                <a:gd name="T32" fmla="*/ 313 w 640"/>
                <a:gd name="T33" fmla="*/ 107 h 640"/>
                <a:gd name="T34" fmla="*/ 233 w 640"/>
                <a:gd name="T35" fmla="*/ 166 h 640"/>
                <a:gd name="T36" fmla="*/ 255 w 640"/>
                <a:gd name="T37" fmla="*/ 129 h 640"/>
                <a:gd name="T38" fmla="*/ 233 w 640"/>
                <a:gd name="T39" fmla="*/ 166 h 640"/>
                <a:gd name="T40" fmla="*/ 179 w 640"/>
                <a:gd name="T41" fmla="*/ 197 h 640"/>
                <a:gd name="T42" fmla="*/ 218 w 640"/>
                <a:gd name="T43" fmla="*/ 179 h 640"/>
                <a:gd name="T44" fmla="*/ 150 w 640"/>
                <a:gd name="T45" fmla="*/ 252 h 640"/>
                <a:gd name="T46" fmla="*/ 165 w 640"/>
                <a:gd name="T47" fmla="*/ 212 h 640"/>
                <a:gd name="T48" fmla="*/ 150 w 640"/>
                <a:gd name="T49" fmla="*/ 252 h 640"/>
                <a:gd name="T50" fmla="*/ 103 w 640"/>
                <a:gd name="T51" fmla="*/ 293 h 640"/>
                <a:gd name="T52" fmla="*/ 138 w 640"/>
                <a:gd name="T53" fmla="*/ 268 h 640"/>
                <a:gd name="T54" fmla="*/ 85 w 640"/>
                <a:gd name="T55" fmla="*/ 352 h 640"/>
                <a:gd name="T56" fmla="*/ 92 w 640"/>
                <a:gd name="T57" fmla="*/ 310 h 640"/>
                <a:gd name="T58" fmla="*/ 85 w 640"/>
                <a:gd name="T59" fmla="*/ 352 h 640"/>
                <a:gd name="T60" fmla="*/ 46 w 640"/>
                <a:gd name="T61" fmla="*/ 401 h 640"/>
                <a:gd name="T62" fmla="*/ 76 w 640"/>
                <a:gd name="T63" fmla="*/ 370 h 640"/>
                <a:gd name="T64" fmla="*/ 40 w 640"/>
                <a:gd name="T65" fmla="*/ 463 h 640"/>
                <a:gd name="T66" fmla="*/ 39 w 640"/>
                <a:gd name="T67" fmla="*/ 420 h 640"/>
                <a:gd name="T68" fmla="*/ 40 w 640"/>
                <a:gd name="T69" fmla="*/ 463 h 640"/>
                <a:gd name="T70" fmla="*/ 12 w 640"/>
                <a:gd name="T71" fmla="*/ 519 h 640"/>
                <a:gd name="T72" fmla="*/ 35 w 640"/>
                <a:gd name="T73" fmla="*/ 482 h 640"/>
                <a:gd name="T74" fmla="*/ 17 w 640"/>
                <a:gd name="T75" fmla="*/ 580 h 640"/>
                <a:gd name="T76" fmla="*/ 8 w 640"/>
                <a:gd name="T77" fmla="*/ 538 h 640"/>
                <a:gd name="T78" fmla="*/ 17 w 640"/>
                <a:gd name="T79" fmla="*/ 580 h 640"/>
                <a:gd name="T80" fmla="*/ 0 w 640"/>
                <a:gd name="T81" fmla="*/ 640 h 640"/>
                <a:gd name="T82" fmla="*/ 16 w 640"/>
                <a:gd name="T83" fmla="*/ 600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40" h="640">
                  <a:moveTo>
                    <a:pt x="615" y="15"/>
                  </a:moveTo>
                  <a:cubicBezTo>
                    <a:pt x="614" y="1"/>
                    <a:pt x="614" y="1"/>
                    <a:pt x="614" y="1"/>
                  </a:cubicBezTo>
                  <a:cubicBezTo>
                    <a:pt x="623" y="0"/>
                    <a:pt x="632" y="0"/>
                    <a:pt x="640" y="0"/>
                  </a:cubicBezTo>
                  <a:cubicBezTo>
                    <a:pt x="640" y="14"/>
                    <a:pt x="640" y="14"/>
                    <a:pt x="640" y="14"/>
                  </a:cubicBezTo>
                  <a:cubicBezTo>
                    <a:pt x="632" y="14"/>
                    <a:pt x="623" y="15"/>
                    <a:pt x="615" y="15"/>
                  </a:cubicBezTo>
                  <a:moveTo>
                    <a:pt x="555" y="20"/>
                  </a:moveTo>
                  <a:cubicBezTo>
                    <a:pt x="553" y="6"/>
                    <a:pt x="553" y="6"/>
                    <a:pt x="553" y="6"/>
                  </a:cubicBezTo>
                  <a:cubicBezTo>
                    <a:pt x="567" y="4"/>
                    <a:pt x="580" y="3"/>
                    <a:pt x="594" y="2"/>
                  </a:cubicBezTo>
                  <a:cubicBezTo>
                    <a:pt x="595" y="16"/>
                    <a:pt x="595" y="16"/>
                    <a:pt x="595" y="16"/>
                  </a:cubicBezTo>
                  <a:cubicBezTo>
                    <a:pt x="582" y="17"/>
                    <a:pt x="568" y="18"/>
                    <a:pt x="555" y="20"/>
                  </a:cubicBezTo>
                  <a:moveTo>
                    <a:pt x="496" y="31"/>
                  </a:moveTo>
                  <a:cubicBezTo>
                    <a:pt x="493" y="17"/>
                    <a:pt x="493" y="17"/>
                    <a:pt x="493" y="17"/>
                  </a:cubicBezTo>
                  <a:cubicBezTo>
                    <a:pt x="506" y="14"/>
                    <a:pt x="520" y="11"/>
                    <a:pt x="533" y="9"/>
                  </a:cubicBezTo>
                  <a:cubicBezTo>
                    <a:pt x="536" y="23"/>
                    <a:pt x="536" y="23"/>
                    <a:pt x="536" y="23"/>
                  </a:cubicBezTo>
                  <a:cubicBezTo>
                    <a:pt x="523" y="25"/>
                    <a:pt x="509" y="28"/>
                    <a:pt x="496" y="31"/>
                  </a:cubicBezTo>
                  <a:moveTo>
                    <a:pt x="439" y="48"/>
                  </a:moveTo>
                  <a:cubicBezTo>
                    <a:pt x="434" y="34"/>
                    <a:pt x="434" y="34"/>
                    <a:pt x="434" y="34"/>
                  </a:cubicBezTo>
                  <a:cubicBezTo>
                    <a:pt x="447" y="30"/>
                    <a:pt x="460" y="26"/>
                    <a:pt x="473" y="22"/>
                  </a:cubicBezTo>
                  <a:cubicBezTo>
                    <a:pt x="477" y="36"/>
                    <a:pt x="477" y="36"/>
                    <a:pt x="477" y="36"/>
                  </a:cubicBezTo>
                  <a:cubicBezTo>
                    <a:pt x="464" y="39"/>
                    <a:pt x="451" y="43"/>
                    <a:pt x="439" y="48"/>
                  </a:cubicBezTo>
                  <a:moveTo>
                    <a:pt x="383" y="70"/>
                  </a:moveTo>
                  <a:cubicBezTo>
                    <a:pt x="377" y="56"/>
                    <a:pt x="377" y="56"/>
                    <a:pt x="377" y="56"/>
                  </a:cubicBezTo>
                  <a:cubicBezTo>
                    <a:pt x="390" y="51"/>
                    <a:pt x="402" y="46"/>
                    <a:pt x="415" y="41"/>
                  </a:cubicBezTo>
                  <a:cubicBezTo>
                    <a:pt x="420" y="54"/>
                    <a:pt x="420" y="54"/>
                    <a:pt x="420" y="54"/>
                  </a:cubicBezTo>
                  <a:cubicBezTo>
                    <a:pt x="408" y="59"/>
                    <a:pt x="395" y="64"/>
                    <a:pt x="383" y="70"/>
                  </a:cubicBezTo>
                  <a:moveTo>
                    <a:pt x="330" y="97"/>
                  </a:moveTo>
                  <a:cubicBezTo>
                    <a:pt x="323" y="84"/>
                    <a:pt x="323" y="84"/>
                    <a:pt x="323" y="84"/>
                  </a:cubicBezTo>
                  <a:cubicBezTo>
                    <a:pt x="335" y="77"/>
                    <a:pt x="347" y="71"/>
                    <a:pt x="359" y="65"/>
                  </a:cubicBezTo>
                  <a:cubicBezTo>
                    <a:pt x="365" y="78"/>
                    <a:pt x="365" y="78"/>
                    <a:pt x="365" y="78"/>
                  </a:cubicBezTo>
                  <a:cubicBezTo>
                    <a:pt x="354" y="84"/>
                    <a:pt x="342" y="90"/>
                    <a:pt x="330" y="97"/>
                  </a:cubicBezTo>
                  <a:moveTo>
                    <a:pt x="280" y="129"/>
                  </a:moveTo>
                  <a:cubicBezTo>
                    <a:pt x="271" y="117"/>
                    <a:pt x="271" y="117"/>
                    <a:pt x="271" y="117"/>
                  </a:cubicBezTo>
                  <a:cubicBezTo>
                    <a:pt x="283" y="109"/>
                    <a:pt x="294" y="102"/>
                    <a:pt x="306" y="95"/>
                  </a:cubicBezTo>
                  <a:cubicBezTo>
                    <a:pt x="313" y="107"/>
                    <a:pt x="313" y="107"/>
                    <a:pt x="313" y="107"/>
                  </a:cubicBezTo>
                  <a:cubicBezTo>
                    <a:pt x="302" y="114"/>
                    <a:pt x="291" y="121"/>
                    <a:pt x="280" y="129"/>
                  </a:cubicBezTo>
                  <a:moveTo>
                    <a:pt x="233" y="166"/>
                  </a:moveTo>
                  <a:cubicBezTo>
                    <a:pt x="223" y="155"/>
                    <a:pt x="223" y="155"/>
                    <a:pt x="223" y="155"/>
                  </a:cubicBezTo>
                  <a:cubicBezTo>
                    <a:pt x="234" y="146"/>
                    <a:pt x="244" y="137"/>
                    <a:pt x="255" y="129"/>
                  </a:cubicBezTo>
                  <a:cubicBezTo>
                    <a:pt x="264" y="140"/>
                    <a:pt x="264" y="140"/>
                    <a:pt x="264" y="140"/>
                  </a:cubicBezTo>
                  <a:cubicBezTo>
                    <a:pt x="253" y="148"/>
                    <a:pt x="243" y="157"/>
                    <a:pt x="233" y="166"/>
                  </a:cubicBezTo>
                  <a:moveTo>
                    <a:pt x="189" y="207"/>
                  </a:moveTo>
                  <a:cubicBezTo>
                    <a:pt x="179" y="197"/>
                    <a:pt x="179" y="197"/>
                    <a:pt x="179" y="197"/>
                  </a:cubicBezTo>
                  <a:cubicBezTo>
                    <a:pt x="188" y="187"/>
                    <a:pt x="198" y="177"/>
                    <a:pt x="208" y="168"/>
                  </a:cubicBezTo>
                  <a:cubicBezTo>
                    <a:pt x="218" y="179"/>
                    <a:pt x="218" y="179"/>
                    <a:pt x="218" y="179"/>
                  </a:cubicBezTo>
                  <a:cubicBezTo>
                    <a:pt x="208" y="188"/>
                    <a:pt x="198" y="197"/>
                    <a:pt x="189" y="207"/>
                  </a:cubicBezTo>
                  <a:moveTo>
                    <a:pt x="150" y="252"/>
                  </a:moveTo>
                  <a:cubicBezTo>
                    <a:pt x="138" y="243"/>
                    <a:pt x="138" y="243"/>
                    <a:pt x="138" y="243"/>
                  </a:cubicBezTo>
                  <a:cubicBezTo>
                    <a:pt x="147" y="232"/>
                    <a:pt x="156" y="222"/>
                    <a:pt x="165" y="212"/>
                  </a:cubicBezTo>
                  <a:cubicBezTo>
                    <a:pt x="176" y="221"/>
                    <a:pt x="176" y="221"/>
                    <a:pt x="176" y="221"/>
                  </a:cubicBezTo>
                  <a:cubicBezTo>
                    <a:pt x="167" y="231"/>
                    <a:pt x="158" y="241"/>
                    <a:pt x="150" y="252"/>
                  </a:cubicBezTo>
                  <a:moveTo>
                    <a:pt x="115" y="300"/>
                  </a:moveTo>
                  <a:cubicBezTo>
                    <a:pt x="103" y="293"/>
                    <a:pt x="103" y="293"/>
                    <a:pt x="103" y="293"/>
                  </a:cubicBezTo>
                  <a:cubicBezTo>
                    <a:pt x="110" y="281"/>
                    <a:pt x="118" y="270"/>
                    <a:pt x="126" y="259"/>
                  </a:cubicBezTo>
                  <a:cubicBezTo>
                    <a:pt x="138" y="268"/>
                    <a:pt x="138" y="268"/>
                    <a:pt x="138" y="268"/>
                  </a:cubicBezTo>
                  <a:cubicBezTo>
                    <a:pt x="130" y="278"/>
                    <a:pt x="122" y="289"/>
                    <a:pt x="115" y="300"/>
                  </a:cubicBezTo>
                  <a:moveTo>
                    <a:pt x="85" y="352"/>
                  </a:moveTo>
                  <a:cubicBezTo>
                    <a:pt x="72" y="346"/>
                    <a:pt x="72" y="346"/>
                    <a:pt x="72" y="346"/>
                  </a:cubicBezTo>
                  <a:cubicBezTo>
                    <a:pt x="78" y="333"/>
                    <a:pt x="85" y="321"/>
                    <a:pt x="92" y="310"/>
                  </a:cubicBezTo>
                  <a:cubicBezTo>
                    <a:pt x="104" y="317"/>
                    <a:pt x="104" y="317"/>
                    <a:pt x="104" y="317"/>
                  </a:cubicBezTo>
                  <a:cubicBezTo>
                    <a:pt x="97" y="329"/>
                    <a:pt x="91" y="340"/>
                    <a:pt x="85" y="352"/>
                  </a:cubicBezTo>
                  <a:moveTo>
                    <a:pt x="60" y="407"/>
                  </a:moveTo>
                  <a:cubicBezTo>
                    <a:pt x="46" y="401"/>
                    <a:pt x="46" y="401"/>
                    <a:pt x="46" y="401"/>
                  </a:cubicBezTo>
                  <a:cubicBezTo>
                    <a:pt x="51" y="389"/>
                    <a:pt x="57" y="376"/>
                    <a:pt x="63" y="364"/>
                  </a:cubicBezTo>
                  <a:cubicBezTo>
                    <a:pt x="76" y="370"/>
                    <a:pt x="76" y="370"/>
                    <a:pt x="76" y="370"/>
                  </a:cubicBezTo>
                  <a:cubicBezTo>
                    <a:pt x="70" y="382"/>
                    <a:pt x="65" y="394"/>
                    <a:pt x="60" y="407"/>
                  </a:cubicBezTo>
                  <a:moveTo>
                    <a:pt x="40" y="463"/>
                  </a:moveTo>
                  <a:cubicBezTo>
                    <a:pt x="26" y="459"/>
                    <a:pt x="26" y="459"/>
                    <a:pt x="26" y="459"/>
                  </a:cubicBezTo>
                  <a:cubicBezTo>
                    <a:pt x="30" y="446"/>
                    <a:pt x="34" y="433"/>
                    <a:pt x="39" y="420"/>
                  </a:cubicBezTo>
                  <a:cubicBezTo>
                    <a:pt x="53" y="425"/>
                    <a:pt x="53" y="425"/>
                    <a:pt x="53" y="425"/>
                  </a:cubicBezTo>
                  <a:cubicBezTo>
                    <a:pt x="48" y="438"/>
                    <a:pt x="44" y="450"/>
                    <a:pt x="40" y="463"/>
                  </a:cubicBezTo>
                  <a:moveTo>
                    <a:pt x="26" y="521"/>
                  </a:moveTo>
                  <a:cubicBezTo>
                    <a:pt x="12" y="519"/>
                    <a:pt x="12" y="519"/>
                    <a:pt x="12" y="519"/>
                  </a:cubicBezTo>
                  <a:cubicBezTo>
                    <a:pt x="14" y="505"/>
                    <a:pt x="17" y="492"/>
                    <a:pt x="21" y="479"/>
                  </a:cubicBezTo>
                  <a:cubicBezTo>
                    <a:pt x="35" y="482"/>
                    <a:pt x="35" y="482"/>
                    <a:pt x="35" y="482"/>
                  </a:cubicBezTo>
                  <a:cubicBezTo>
                    <a:pt x="31" y="495"/>
                    <a:pt x="28" y="508"/>
                    <a:pt x="26" y="521"/>
                  </a:cubicBezTo>
                  <a:moveTo>
                    <a:pt x="17" y="580"/>
                  </a:moveTo>
                  <a:cubicBezTo>
                    <a:pt x="3" y="579"/>
                    <a:pt x="3" y="579"/>
                    <a:pt x="3" y="579"/>
                  </a:cubicBezTo>
                  <a:cubicBezTo>
                    <a:pt x="4" y="566"/>
                    <a:pt x="6" y="552"/>
                    <a:pt x="8" y="538"/>
                  </a:cubicBezTo>
                  <a:cubicBezTo>
                    <a:pt x="22" y="541"/>
                    <a:pt x="22" y="541"/>
                    <a:pt x="22" y="541"/>
                  </a:cubicBezTo>
                  <a:cubicBezTo>
                    <a:pt x="20" y="554"/>
                    <a:pt x="19" y="567"/>
                    <a:pt x="17" y="580"/>
                  </a:cubicBezTo>
                  <a:moveTo>
                    <a:pt x="15" y="640"/>
                  </a:moveTo>
                  <a:cubicBezTo>
                    <a:pt x="0" y="640"/>
                    <a:pt x="0" y="640"/>
                    <a:pt x="0" y="640"/>
                  </a:cubicBezTo>
                  <a:cubicBezTo>
                    <a:pt x="0" y="627"/>
                    <a:pt x="1" y="613"/>
                    <a:pt x="2" y="599"/>
                  </a:cubicBezTo>
                  <a:cubicBezTo>
                    <a:pt x="16" y="600"/>
                    <a:pt x="16" y="600"/>
                    <a:pt x="16" y="600"/>
                  </a:cubicBezTo>
                  <a:cubicBezTo>
                    <a:pt x="15" y="613"/>
                    <a:pt x="15" y="627"/>
                    <a:pt x="15" y="640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9" name="Freeform 108"/>
            <p:cNvSpPr>
              <a:spLocks noEditPoints="1"/>
            </p:cNvSpPr>
            <p:nvPr/>
          </p:nvSpPr>
          <p:spPr bwMode="auto">
            <a:xfrm>
              <a:off x="7361742" y="2956197"/>
              <a:ext cx="1594223" cy="2058634"/>
            </a:xfrm>
            <a:custGeom>
              <a:avLst/>
              <a:gdLst>
                <a:gd name="T0" fmla="*/ 0 w 443"/>
                <a:gd name="T1" fmla="*/ 0 h 571"/>
                <a:gd name="T2" fmla="*/ 17 w 443"/>
                <a:gd name="T3" fmla="*/ 28 h 571"/>
                <a:gd name="T4" fmla="*/ 12 w 443"/>
                <a:gd name="T5" fmla="*/ 90 h 571"/>
                <a:gd name="T6" fmla="*/ 19 w 443"/>
                <a:gd name="T7" fmla="*/ 48 h 571"/>
                <a:gd name="T8" fmla="*/ 12 w 443"/>
                <a:gd name="T9" fmla="*/ 90 h 571"/>
                <a:gd name="T10" fmla="*/ 16 w 443"/>
                <a:gd name="T11" fmla="*/ 110 h 571"/>
                <a:gd name="T12" fmla="*/ 40 w 443"/>
                <a:gd name="T13" fmla="*/ 145 h 571"/>
                <a:gd name="T14" fmla="*/ 47 w 443"/>
                <a:gd name="T15" fmla="*/ 207 h 571"/>
                <a:gd name="T16" fmla="*/ 47 w 443"/>
                <a:gd name="T17" fmla="*/ 164 h 571"/>
                <a:gd name="T18" fmla="*/ 47 w 443"/>
                <a:gd name="T19" fmla="*/ 207 h 571"/>
                <a:gd name="T20" fmla="*/ 55 w 443"/>
                <a:gd name="T21" fmla="*/ 226 h 571"/>
                <a:gd name="T22" fmla="*/ 86 w 443"/>
                <a:gd name="T23" fmla="*/ 256 h 571"/>
                <a:gd name="T24" fmla="*/ 104 w 443"/>
                <a:gd name="T25" fmla="*/ 315 h 571"/>
                <a:gd name="T26" fmla="*/ 96 w 443"/>
                <a:gd name="T27" fmla="*/ 273 h 571"/>
                <a:gd name="T28" fmla="*/ 104 w 443"/>
                <a:gd name="T29" fmla="*/ 315 h 571"/>
                <a:gd name="T30" fmla="*/ 116 w 443"/>
                <a:gd name="T31" fmla="*/ 332 h 571"/>
                <a:gd name="T32" fmla="*/ 152 w 443"/>
                <a:gd name="T33" fmla="*/ 355 h 571"/>
                <a:gd name="T34" fmla="*/ 181 w 443"/>
                <a:gd name="T35" fmla="*/ 410 h 571"/>
                <a:gd name="T36" fmla="*/ 164 w 443"/>
                <a:gd name="T37" fmla="*/ 371 h 571"/>
                <a:gd name="T38" fmla="*/ 181 w 443"/>
                <a:gd name="T39" fmla="*/ 410 h 571"/>
                <a:gd name="T40" fmla="*/ 195 w 443"/>
                <a:gd name="T41" fmla="*/ 424 h 571"/>
                <a:gd name="T42" fmla="*/ 235 w 443"/>
                <a:gd name="T43" fmla="*/ 441 h 571"/>
                <a:gd name="T44" fmla="*/ 274 w 443"/>
                <a:gd name="T45" fmla="*/ 489 h 571"/>
                <a:gd name="T46" fmla="*/ 250 w 443"/>
                <a:gd name="T47" fmla="*/ 453 h 571"/>
                <a:gd name="T48" fmla="*/ 274 w 443"/>
                <a:gd name="T49" fmla="*/ 489 h 571"/>
                <a:gd name="T50" fmla="*/ 291 w 443"/>
                <a:gd name="T51" fmla="*/ 500 h 571"/>
                <a:gd name="T52" fmla="*/ 333 w 443"/>
                <a:gd name="T53" fmla="*/ 509 h 571"/>
                <a:gd name="T54" fmla="*/ 381 w 443"/>
                <a:gd name="T55" fmla="*/ 549 h 571"/>
                <a:gd name="T56" fmla="*/ 351 w 443"/>
                <a:gd name="T57" fmla="*/ 519 h 571"/>
                <a:gd name="T58" fmla="*/ 381 w 443"/>
                <a:gd name="T59" fmla="*/ 549 h 571"/>
                <a:gd name="T60" fmla="*/ 400 w 443"/>
                <a:gd name="T61" fmla="*/ 557 h 571"/>
                <a:gd name="T62" fmla="*/ 443 w 443"/>
                <a:gd name="T63" fmla="*/ 557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3" h="571">
                  <a:moveTo>
                    <a:pt x="3" y="30"/>
                  </a:moveTo>
                  <a:cubicBezTo>
                    <a:pt x="2" y="20"/>
                    <a:pt x="1" y="1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9"/>
                    <a:pt x="16" y="19"/>
                    <a:pt x="17" y="28"/>
                  </a:cubicBezTo>
                  <a:lnTo>
                    <a:pt x="3" y="30"/>
                  </a:lnTo>
                  <a:close/>
                  <a:moveTo>
                    <a:pt x="12" y="90"/>
                  </a:moveTo>
                  <a:cubicBezTo>
                    <a:pt x="9" y="77"/>
                    <a:pt x="7" y="63"/>
                    <a:pt x="5" y="5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21" y="61"/>
                    <a:pt x="23" y="74"/>
                    <a:pt x="26" y="87"/>
                  </a:cubicBezTo>
                  <a:lnTo>
                    <a:pt x="12" y="90"/>
                  </a:lnTo>
                  <a:close/>
                  <a:moveTo>
                    <a:pt x="27" y="149"/>
                  </a:moveTo>
                  <a:cubicBezTo>
                    <a:pt x="23" y="136"/>
                    <a:pt x="19" y="123"/>
                    <a:pt x="16" y="110"/>
                  </a:cubicBezTo>
                  <a:cubicBezTo>
                    <a:pt x="30" y="107"/>
                    <a:pt x="30" y="107"/>
                    <a:pt x="30" y="107"/>
                  </a:cubicBezTo>
                  <a:cubicBezTo>
                    <a:pt x="33" y="119"/>
                    <a:pt x="37" y="132"/>
                    <a:pt x="40" y="145"/>
                  </a:cubicBezTo>
                  <a:lnTo>
                    <a:pt x="27" y="149"/>
                  </a:lnTo>
                  <a:close/>
                  <a:moveTo>
                    <a:pt x="47" y="207"/>
                  </a:moveTo>
                  <a:cubicBezTo>
                    <a:pt x="42" y="194"/>
                    <a:pt x="37" y="181"/>
                    <a:pt x="33" y="169"/>
                  </a:cubicBezTo>
                  <a:cubicBezTo>
                    <a:pt x="47" y="164"/>
                    <a:pt x="47" y="164"/>
                    <a:pt x="47" y="164"/>
                  </a:cubicBezTo>
                  <a:cubicBezTo>
                    <a:pt x="51" y="177"/>
                    <a:pt x="56" y="189"/>
                    <a:pt x="61" y="201"/>
                  </a:cubicBezTo>
                  <a:lnTo>
                    <a:pt x="47" y="207"/>
                  </a:lnTo>
                  <a:close/>
                  <a:moveTo>
                    <a:pt x="73" y="262"/>
                  </a:moveTo>
                  <a:cubicBezTo>
                    <a:pt x="67" y="250"/>
                    <a:pt x="61" y="238"/>
                    <a:pt x="55" y="226"/>
                  </a:cubicBezTo>
                  <a:cubicBezTo>
                    <a:pt x="68" y="220"/>
                    <a:pt x="68" y="220"/>
                    <a:pt x="68" y="220"/>
                  </a:cubicBezTo>
                  <a:cubicBezTo>
                    <a:pt x="74" y="232"/>
                    <a:pt x="80" y="244"/>
                    <a:pt x="86" y="256"/>
                  </a:cubicBezTo>
                  <a:lnTo>
                    <a:pt x="73" y="262"/>
                  </a:lnTo>
                  <a:close/>
                  <a:moveTo>
                    <a:pt x="104" y="315"/>
                  </a:moveTo>
                  <a:cubicBezTo>
                    <a:pt x="97" y="304"/>
                    <a:pt x="90" y="292"/>
                    <a:pt x="83" y="280"/>
                  </a:cubicBezTo>
                  <a:cubicBezTo>
                    <a:pt x="96" y="273"/>
                    <a:pt x="96" y="273"/>
                    <a:pt x="96" y="273"/>
                  </a:cubicBezTo>
                  <a:cubicBezTo>
                    <a:pt x="102" y="284"/>
                    <a:pt x="109" y="296"/>
                    <a:pt x="116" y="307"/>
                  </a:cubicBezTo>
                  <a:lnTo>
                    <a:pt x="104" y="315"/>
                  </a:lnTo>
                  <a:close/>
                  <a:moveTo>
                    <a:pt x="141" y="364"/>
                  </a:moveTo>
                  <a:cubicBezTo>
                    <a:pt x="132" y="354"/>
                    <a:pt x="124" y="343"/>
                    <a:pt x="116" y="332"/>
                  </a:cubicBezTo>
                  <a:cubicBezTo>
                    <a:pt x="128" y="323"/>
                    <a:pt x="128" y="323"/>
                    <a:pt x="128" y="323"/>
                  </a:cubicBezTo>
                  <a:cubicBezTo>
                    <a:pt x="135" y="334"/>
                    <a:pt x="143" y="345"/>
                    <a:pt x="152" y="355"/>
                  </a:cubicBezTo>
                  <a:lnTo>
                    <a:pt x="141" y="364"/>
                  </a:lnTo>
                  <a:close/>
                  <a:moveTo>
                    <a:pt x="181" y="410"/>
                  </a:moveTo>
                  <a:cubicBezTo>
                    <a:pt x="172" y="400"/>
                    <a:pt x="162" y="390"/>
                    <a:pt x="153" y="380"/>
                  </a:cubicBezTo>
                  <a:cubicBezTo>
                    <a:pt x="164" y="371"/>
                    <a:pt x="164" y="371"/>
                    <a:pt x="164" y="371"/>
                  </a:cubicBezTo>
                  <a:cubicBezTo>
                    <a:pt x="173" y="381"/>
                    <a:pt x="182" y="391"/>
                    <a:pt x="191" y="400"/>
                  </a:cubicBezTo>
                  <a:lnTo>
                    <a:pt x="181" y="410"/>
                  </a:lnTo>
                  <a:close/>
                  <a:moveTo>
                    <a:pt x="226" y="452"/>
                  </a:moveTo>
                  <a:cubicBezTo>
                    <a:pt x="215" y="443"/>
                    <a:pt x="205" y="434"/>
                    <a:pt x="195" y="424"/>
                  </a:cubicBezTo>
                  <a:cubicBezTo>
                    <a:pt x="205" y="414"/>
                    <a:pt x="205" y="414"/>
                    <a:pt x="205" y="414"/>
                  </a:cubicBezTo>
                  <a:cubicBezTo>
                    <a:pt x="215" y="423"/>
                    <a:pt x="225" y="432"/>
                    <a:pt x="235" y="441"/>
                  </a:cubicBezTo>
                  <a:lnTo>
                    <a:pt x="226" y="452"/>
                  </a:lnTo>
                  <a:close/>
                  <a:moveTo>
                    <a:pt x="274" y="489"/>
                  </a:moveTo>
                  <a:cubicBezTo>
                    <a:pt x="263" y="481"/>
                    <a:pt x="252" y="473"/>
                    <a:pt x="242" y="465"/>
                  </a:cubicBezTo>
                  <a:cubicBezTo>
                    <a:pt x="250" y="453"/>
                    <a:pt x="250" y="453"/>
                    <a:pt x="250" y="453"/>
                  </a:cubicBezTo>
                  <a:cubicBezTo>
                    <a:pt x="261" y="462"/>
                    <a:pt x="272" y="470"/>
                    <a:pt x="283" y="477"/>
                  </a:cubicBezTo>
                  <a:lnTo>
                    <a:pt x="274" y="489"/>
                  </a:lnTo>
                  <a:close/>
                  <a:moveTo>
                    <a:pt x="326" y="522"/>
                  </a:moveTo>
                  <a:cubicBezTo>
                    <a:pt x="314" y="515"/>
                    <a:pt x="303" y="508"/>
                    <a:pt x="291" y="500"/>
                  </a:cubicBezTo>
                  <a:cubicBezTo>
                    <a:pt x="299" y="488"/>
                    <a:pt x="299" y="488"/>
                    <a:pt x="299" y="488"/>
                  </a:cubicBezTo>
                  <a:cubicBezTo>
                    <a:pt x="310" y="496"/>
                    <a:pt x="322" y="503"/>
                    <a:pt x="333" y="509"/>
                  </a:cubicBezTo>
                  <a:lnTo>
                    <a:pt x="326" y="522"/>
                  </a:lnTo>
                  <a:close/>
                  <a:moveTo>
                    <a:pt x="381" y="549"/>
                  </a:moveTo>
                  <a:cubicBezTo>
                    <a:pt x="369" y="544"/>
                    <a:pt x="356" y="538"/>
                    <a:pt x="344" y="531"/>
                  </a:cubicBezTo>
                  <a:cubicBezTo>
                    <a:pt x="351" y="519"/>
                    <a:pt x="351" y="519"/>
                    <a:pt x="351" y="519"/>
                  </a:cubicBezTo>
                  <a:cubicBezTo>
                    <a:pt x="363" y="525"/>
                    <a:pt x="375" y="531"/>
                    <a:pt x="387" y="536"/>
                  </a:cubicBezTo>
                  <a:lnTo>
                    <a:pt x="381" y="549"/>
                  </a:lnTo>
                  <a:close/>
                  <a:moveTo>
                    <a:pt x="438" y="571"/>
                  </a:moveTo>
                  <a:cubicBezTo>
                    <a:pt x="425" y="567"/>
                    <a:pt x="412" y="562"/>
                    <a:pt x="400" y="557"/>
                  </a:cubicBezTo>
                  <a:cubicBezTo>
                    <a:pt x="405" y="544"/>
                    <a:pt x="405" y="544"/>
                    <a:pt x="405" y="544"/>
                  </a:cubicBezTo>
                  <a:cubicBezTo>
                    <a:pt x="417" y="549"/>
                    <a:pt x="430" y="553"/>
                    <a:pt x="443" y="557"/>
                  </a:cubicBezTo>
                  <a:lnTo>
                    <a:pt x="438" y="571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0" name="Freeform 109"/>
            <p:cNvSpPr>
              <a:spLocks noEditPoints="1"/>
            </p:cNvSpPr>
            <p:nvPr/>
          </p:nvSpPr>
          <p:spPr bwMode="auto">
            <a:xfrm>
              <a:off x="9077777" y="5007217"/>
              <a:ext cx="583178" cy="121813"/>
            </a:xfrm>
            <a:custGeom>
              <a:avLst/>
              <a:gdLst>
                <a:gd name="T0" fmla="*/ 40 w 162"/>
                <a:gd name="T1" fmla="*/ 23 h 34"/>
                <a:gd name="T2" fmla="*/ 0 w 162"/>
                <a:gd name="T3" fmla="*/ 14 h 34"/>
                <a:gd name="T4" fmla="*/ 3 w 162"/>
                <a:gd name="T5" fmla="*/ 0 h 34"/>
                <a:gd name="T6" fmla="*/ 43 w 162"/>
                <a:gd name="T7" fmla="*/ 8 h 34"/>
                <a:gd name="T8" fmla="*/ 40 w 162"/>
                <a:gd name="T9" fmla="*/ 23 h 34"/>
                <a:gd name="T10" fmla="*/ 101 w 162"/>
                <a:gd name="T11" fmla="*/ 31 h 34"/>
                <a:gd name="T12" fmla="*/ 60 w 162"/>
                <a:gd name="T13" fmla="*/ 26 h 34"/>
                <a:gd name="T14" fmla="*/ 62 w 162"/>
                <a:gd name="T15" fmla="*/ 12 h 34"/>
                <a:gd name="T16" fmla="*/ 102 w 162"/>
                <a:gd name="T17" fmla="*/ 17 h 34"/>
                <a:gd name="T18" fmla="*/ 101 w 162"/>
                <a:gd name="T19" fmla="*/ 31 h 34"/>
                <a:gd name="T20" fmla="*/ 162 w 162"/>
                <a:gd name="T21" fmla="*/ 34 h 34"/>
                <a:gd name="T22" fmla="*/ 121 w 162"/>
                <a:gd name="T23" fmla="*/ 33 h 34"/>
                <a:gd name="T24" fmla="*/ 122 w 162"/>
                <a:gd name="T25" fmla="*/ 19 h 34"/>
                <a:gd name="T26" fmla="*/ 162 w 162"/>
                <a:gd name="T27" fmla="*/ 20 h 34"/>
                <a:gd name="T28" fmla="*/ 162 w 162"/>
                <a:gd name="T2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2" h="34">
                  <a:moveTo>
                    <a:pt x="40" y="23"/>
                  </a:moveTo>
                  <a:cubicBezTo>
                    <a:pt x="26" y="20"/>
                    <a:pt x="13" y="17"/>
                    <a:pt x="0" y="14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6" y="3"/>
                    <a:pt x="29" y="6"/>
                    <a:pt x="43" y="8"/>
                  </a:cubicBezTo>
                  <a:lnTo>
                    <a:pt x="40" y="23"/>
                  </a:lnTo>
                  <a:close/>
                  <a:moveTo>
                    <a:pt x="101" y="31"/>
                  </a:moveTo>
                  <a:cubicBezTo>
                    <a:pt x="87" y="30"/>
                    <a:pt x="74" y="28"/>
                    <a:pt x="60" y="26"/>
                  </a:cubicBezTo>
                  <a:cubicBezTo>
                    <a:pt x="62" y="12"/>
                    <a:pt x="62" y="12"/>
                    <a:pt x="62" y="12"/>
                  </a:cubicBezTo>
                  <a:cubicBezTo>
                    <a:pt x="75" y="14"/>
                    <a:pt x="89" y="16"/>
                    <a:pt x="102" y="17"/>
                  </a:cubicBezTo>
                  <a:lnTo>
                    <a:pt x="101" y="31"/>
                  </a:lnTo>
                  <a:close/>
                  <a:moveTo>
                    <a:pt x="162" y="34"/>
                  </a:moveTo>
                  <a:cubicBezTo>
                    <a:pt x="149" y="34"/>
                    <a:pt x="135" y="34"/>
                    <a:pt x="121" y="33"/>
                  </a:cubicBezTo>
                  <a:cubicBezTo>
                    <a:pt x="122" y="19"/>
                    <a:pt x="122" y="19"/>
                    <a:pt x="122" y="19"/>
                  </a:cubicBezTo>
                  <a:cubicBezTo>
                    <a:pt x="136" y="20"/>
                    <a:pt x="149" y="20"/>
                    <a:pt x="162" y="20"/>
                  </a:cubicBezTo>
                  <a:lnTo>
                    <a:pt x="162" y="34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9721862" y="4883882"/>
              <a:ext cx="205559" cy="465933"/>
            </a:xfrm>
            <a:custGeom>
              <a:avLst/>
              <a:gdLst>
                <a:gd name="T0" fmla="*/ 55 w 135"/>
                <a:gd name="T1" fmla="*/ 306 h 306"/>
                <a:gd name="T2" fmla="*/ 135 w 135"/>
                <a:gd name="T3" fmla="*/ 306 h 306"/>
                <a:gd name="T4" fmla="*/ 135 w 135"/>
                <a:gd name="T5" fmla="*/ 0 h 306"/>
                <a:gd name="T6" fmla="*/ 0 w 135"/>
                <a:gd name="T7" fmla="*/ 0 h 306"/>
                <a:gd name="T8" fmla="*/ 55 w 135"/>
                <a:gd name="T9" fmla="*/ 306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306">
                  <a:moveTo>
                    <a:pt x="55" y="306"/>
                  </a:moveTo>
                  <a:lnTo>
                    <a:pt x="135" y="306"/>
                  </a:lnTo>
                  <a:lnTo>
                    <a:pt x="135" y="0"/>
                  </a:lnTo>
                  <a:lnTo>
                    <a:pt x="0" y="0"/>
                  </a:lnTo>
                  <a:lnTo>
                    <a:pt x="55" y="306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2" name="Freeform 111"/>
            <p:cNvSpPr>
              <a:spLocks/>
            </p:cNvSpPr>
            <p:nvPr/>
          </p:nvSpPr>
          <p:spPr bwMode="auto">
            <a:xfrm>
              <a:off x="10041620" y="4593054"/>
              <a:ext cx="630380" cy="756762"/>
            </a:xfrm>
            <a:custGeom>
              <a:avLst/>
              <a:gdLst>
                <a:gd name="T0" fmla="*/ 175 w 175"/>
                <a:gd name="T1" fmla="*/ 101 h 210"/>
                <a:gd name="T2" fmla="*/ 164 w 175"/>
                <a:gd name="T3" fmla="*/ 85 h 210"/>
                <a:gd name="T4" fmla="*/ 92 w 175"/>
                <a:gd name="T5" fmla="*/ 85 h 210"/>
                <a:gd name="T6" fmla="*/ 91 w 175"/>
                <a:gd name="T7" fmla="*/ 65 h 210"/>
                <a:gd name="T8" fmla="*/ 93 w 175"/>
                <a:gd name="T9" fmla="*/ 24 h 210"/>
                <a:gd name="T10" fmla="*/ 67 w 175"/>
                <a:gd name="T11" fmla="*/ 0 h 210"/>
                <a:gd name="T12" fmla="*/ 54 w 175"/>
                <a:gd name="T13" fmla="*/ 9 h 210"/>
                <a:gd name="T14" fmla="*/ 54 w 175"/>
                <a:gd name="T15" fmla="*/ 40 h 210"/>
                <a:gd name="T16" fmla="*/ 20 w 175"/>
                <a:gd name="T17" fmla="*/ 94 h 210"/>
                <a:gd name="T18" fmla="*/ 0 w 175"/>
                <a:gd name="T19" fmla="*/ 97 h 210"/>
                <a:gd name="T20" fmla="*/ 0 w 175"/>
                <a:gd name="T21" fmla="*/ 193 h 210"/>
                <a:gd name="T22" fmla="*/ 4 w 175"/>
                <a:gd name="T23" fmla="*/ 193 h 210"/>
                <a:gd name="T24" fmla="*/ 47 w 175"/>
                <a:gd name="T25" fmla="*/ 210 h 210"/>
                <a:gd name="T26" fmla="*/ 134 w 175"/>
                <a:gd name="T27" fmla="*/ 210 h 210"/>
                <a:gd name="T28" fmla="*/ 147 w 175"/>
                <a:gd name="T29" fmla="*/ 193 h 210"/>
                <a:gd name="T30" fmla="*/ 139 w 175"/>
                <a:gd name="T31" fmla="*/ 179 h 210"/>
                <a:gd name="T32" fmla="*/ 158 w 175"/>
                <a:gd name="T33" fmla="*/ 162 h 210"/>
                <a:gd name="T34" fmla="*/ 149 w 175"/>
                <a:gd name="T35" fmla="*/ 149 h 210"/>
                <a:gd name="T36" fmla="*/ 165 w 175"/>
                <a:gd name="T37" fmla="*/ 131 h 210"/>
                <a:gd name="T38" fmla="*/ 159 w 175"/>
                <a:gd name="T39" fmla="*/ 117 h 210"/>
                <a:gd name="T40" fmla="*/ 175 w 175"/>
                <a:gd name="T41" fmla="*/ 101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5" h="210">
                  <a:moveTo>
                    <a:pt x="175" y="101"/>
                  </a:moveTo>
                  <a:cubicBezTo>
                    <a:pt x="175" y="87"/>
                    <a:pt x="164" y="85"/>
                    <a:pt x="164" y="85"/>
                  </a:cubicBezTo>
                  <a:cubicBezTo>
                    <a:pt x="92" y="85"/>
                    <a:pt x="92" y="85"/>
                    <a:pt x="92" y="85"/>
                  </a:cubicBezTo>
                  <a:cubicBezTo>
                    <a:pt x="92" y="85"/>
                    <a:pt x="87" y="78"/>
                    <a:pt x="91" y="65"/>
                  </a:cubicBezTo>
                  <a:cubicBezTo>
                    <a:pt x="95" y="52"/>
                    <a:pt x="96" y="33"/>
                    <a:pt x="93" y="24"/>
                  </a:cubicBezTo>
                  <a:cubicBezTo>
                    <a:pt x="89" y="16"/>
                    <a:pt x="83" y="1"/>
                    <a:pt x="67" y="0"/>
                  </a:cubicBezTo>
                  <a:cubicBezTo>
                    <a:pt x="57" y="2"/>
                    <a:pt x="54" y="9"/>
                    <a:pt x="54" y="9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4" y="40"/>
                    <a:pt x="25" y="94"/>
                    <a:pt x="20" y="94"/>
                  </a:cubicBezTo>
                  <a:cubicBezTo>
                    <a:pt x="16" y="95"/>
                    <a:pt x="0" y="97"/>
                    <a:pt x="0" y="97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4" y="193"/>
                    <a:pt x="4" y="193"/>
                    <a:pt x="4" y="193"/>
                  </a:cubicBezTo>
                  <a:cubicBezTo>
                    <a:pt x="4" y="193"/>
                    <a:pt x="40" y="210"/>
                    <a:pt x="47" y="210"/>
                  </a:cubicBezTo>
                  <a:cubicBezTo>
                    <a:pt x="134" y="210"/>
                    <a:pt x="134" y="210"/>
                    <a:pt x="134" y="210"/>
                  </a:cubicBezTo>
                  <a:cubicBezTo>
                    <a:pt x="134" y="210"/>
                    <a:pt x="147" y="207"/>
                    <a:pt x="147" y="193"/>
                  </a:cubicBezTo>
                  <a:cubicBezTo>
                    <a:pt x="147" y="185"/>
                    <a:pt x="139" y="179"/>
                    <a:pt x="139" y="179"/>
                  </a:cubicBezTo>
                  <a:cubicBezTo>
                    <a:pt x="139" y="179"/>
                    <a:pt x="158" y="178"/>
                    <a:pt x="158" y="162"/>
                  </a:cubicBezTo>
                  <a:cubicBezTo>
                    <a:pt x="158" y="155"/>
                    <a:pt x="149" y="149"/>
                    <a:pt x="149" y="149"/>
                  </a:cubicBezTo>
                  <a:cubicBezTo>
                    <a:pt x="149" y="149"/>
                    <a:pt x="166" y="146"/>
                    <a:pt x="165" y="131"/>
                  </a:cubicBezTo>
                  <a:cubicBezTo>
                    <a:pt x="164" y="122"/>
                    <a:pt x="159" y="117"/>
                    <a:pt x="159" y="117"/>
                  </a:cubicBezTo>
                  <a:cubicBezTo>
                    <a:pt x="159" y="117"/>
                    <a:pt x="175" y="114"/>
                    <a:pt x="175" y="101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3" name="Freeform 112"/>
            <p:cNvSpPr>
              <a:spLocks noEditPoints="1"/>
            </p:cNvSpPr>
            <p:nvPr/>
          </p:nvSpPr>
          <p:spPr bwMode="auto">
            <a:xfrm>
              <a:off x="5654842" y="3904813"/>
              <a:ext cx="915118" cy="609063"/>
            </a:xfrm>
            <a:custGeom>
              <a:avLst/>
              <a:gdLst>
                <a:gd name="T0" fmla="*/ 83 w 254"/>
                <a:gd name="T1" fmla="*/ 132 h 169"/>
                <a:gd name="T2" fmla="*/ 35 w 254"/>
                <a:gd name="T3" fmla="*/ 84 h 169"/>
                <a:gd name="T4" fmla="*/ 83 w 254"/>
                <a:gd name="T5" fmla="*/ 36 h 169"/>
                <a:gd name="T6" fmla="*/ 131 w 254"/>
                <a:gd name="T7" fmla="*/ 84 h 169"/>
                <a:gd name="T8" fmla="*/ 83 w 254"/>
                <a:gd name="T9" fmla="*/ 132 h 169"/>
                <a:gd name="T10" fmla="*/ 124 w 254"/>
                <a:gd name="T11" fmla="*/ 10 h 169"/>
                <a:gd name="T12" fmla="*/ 84 w 254"/>
                <a:gd name="T13" fmla="*/ 0 h 169"/>
                <a:gd name="T14" fmla="*/ 0 w 254"/>
                <a:gd name="T15" fmla="*/ 86 h 169"/>
                <a:gd name="T16" fmla="*/ 86 w 254"/>
                <a:gd name="T17" fmla="*/ 169 h 169"/>
                <a:gd name="T18" fmla="*/ 125 w 254"/>
                <a:gd name="T19" fmla="*/ 159 h 169"/>
                <a:gd name="T20" fmla="*/ 254 w 254"/>
                <a:gd name="T21" fmla="*/ 83 h 169"/>
                <a:gd name="T22" fmla="*/ 124 w 254"/>
                <a:gd name="T23" fmla="*/ 1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4" h="169">
                  <a:moveTo>
                    <a:pt x="83" y="132"/>
                  </a:moveTo>
                  <a:cubicBezTo>
                    <a:pt x="56" y="132"/>
                    <a:pt x="35" y="110"/>
                    <a:pt x="35" y="84"/>
                  </a:cubicBezTo>
                  <a:cubicBezTo>
                    <a:pt x="35" y="57"/>
                    <a:pt x="56" y="36"/>
                    <a:pt x="83" y="36"/>
                  </a:cubicBezTo>
                  <a:cubicBezTo>
                    <a:pt x="109" y="36"/>
                    <a:pt x="131" y="57"/>
                    <a:pt x="131" y="84"/>
                  </a:cubicBezTo>
                  <a:cubicBezTo>
                    <a:pt x="131" y="110"/>
                    <a:pt x="109" y="132"/>
                    <a:pt x="83" y="132"/>
                  </a:cubicBezTo>
                  <a:moveTo>
                    <a:pt x="124" y="10"/>
                  </a:moveTo>
                  <a:cubicBezTo>
                    <a:pt x="112" y="4"/>
                    <a:pt x="98" y="0"/>
                    <a:pt x="84" y="0"/>
                  </a:cubicBezTo>
                  <a:cubicBezTo>
                    <a:pt x="37" y="1"/>
                    <a:pt x="0" y="39"/>
                    <a:pt x="0" y="86"/>
                  </a:cubicBezTo>
                  <a:cubicBezTo>
                    <a:pt x="1" y="132"/>
                    <a:pt x="39" y="169"/>
                    <a:pt x="86" y="169"/>
                  </a:cubicBezTo>
                  <a:cubicBezTo>
                    <a:pt x="109" y="169"/>
                    <a:pt x="125" y="159"/>
                    <a:pt x="125" y="159"/>
                  </a:cubicBezTo>
                  <a:cubicBezTo>
                    <a:pt x="254" y="83"/>
                    <a:pt x="254" y="83"/>
                    <a:pt x="254" y="83"/>
                  </a:cubicBezTo>
                  <a:lnTo>
                    <a:pt x="124" y="10"/>
                  </a:lnTo>
                  <a:close/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4" name="Freeform 113"/>
            <p:cNvSpPr>
              <a:spLocks/>
            </p:cNvSpPr>
            <p:nvPr/>
          </p:nvSpPr>
          <p:spPr bwMode="auto">
            <a:xfrm>
              <a:off x="9686840" y="2574010"/>
              <a:ext cx="248194" cy="249716"/>
            </a:xfrm>
            <a:custGeom>
              <a:avLst/>
              <a:gdLst>
                <a:gd name="T0" fmla="*/ 13 w 69"/>
                <a:gd name="T1" fmla="*/ 57 h 69"/>
                <a:gd name="T2" fmla="*/ 13 w 69"/>
                <a:gd name="T3" fmla="*/ 13 h 69"/>
                <a:gd name="T4" fmla="*/ 56 w 69"/>
                <a:gd name="T5" fmla="*/ 12 h 69"/>
                <a:gd name="T6" fmla="*/ 57 w 69"/>
                <a:gd name="T7" fmla="*/ 56 h 69"/>
                <a:gd name="T8" fmla="*/ 13 w 69"/>
                <a:gd name="T9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69">
                  <a:moveTo>
                    <a:pt x="13" y="57"/>
                  </a:moveTo>
                  <a:cubicBezTo>
                    <a:pt x="1" y="45"/>
                    <a:pt x="0" y="25"/>
                    <a:pt x="13" y="13"/>
                  </a:cubicBezTo>
                  <a:cubicBezTo>
                    <a:pt x="25" y="0"/>
                    <a:pt x="44" y="0"/>
                    <a:pt x="56" y="12"/>
                  </a:cubicBezTo>
                  <a:cubicBezTo>
                    <a:pt x="69" y="24"/>
                    <a:pt x="69" y="44"/>
                    <a:pt x="57" y="56"/>
                  </a:cubicBezTo>
                  <a:cubicBezTo>
                    <a:pt x="45" y="69"/>
                    <a:pt x="25" y="69"/>
                    <a:pt x="13" y="57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5" name="Freeform 114"/>
            <p:cNvSpPr>
              <a:spLocks noEditPoints="1"/>
            </p:cNvSpPr>
            <p:nvPr/>
          </p:nvSpPr>
          <p:spPr bwMode="auto">
            <a:xfrm>
              <a:off x="8879832" y="2012149"/>
              <a:ext cx="1626199" cy="1553111"/>
            </a:xfrm>
            <a:custGeom>
              <a:avLst/>
              <a:gdLst>
                <a:gd name="T0" fmla="*/ 339 w 452"/>
                <a:gd name="T1" fmla="*/ 269 h 431"/>
                <a:gd name="T2" fmla="*/ 182 w 452"/>
                <a:gd name="T3" fmla="*/ 269 h 431"/>
                <a:gd name="T4" fmla="*/ 182 w 452"/>
                <a:gd name="T5" fmla="*/ 112 h 431"/>
                <a:gd name="T6" fmla="*/ 339 w 452"/>
                <a:gd name="T7" fmla="*/ 112 h 431"/>
                <a:gd name="T8" fmla="*/ 339 w 452"/>
                <a:gd name="T9" fmla="*/ 269 h 431"/>
                <a:gd name="T10" fmla="*/ 387 w 452"/>
                <a:gd name="T11" fmla="*/ 76 h 431"/>
                <a:gd name="T12" fmla="*/ 140 w 452"/>
                <a:gd name="T13" fmla="*/ 65 h 431"/>
                <a:gd name="T14" fmla="*/ 93 w 452"/>
                <a:gd name="T15" fmla="*/ 136 h 431"/>
                <a:gd name="T16" fmla="*/ 0 w 452"/>
                <a:gd name="T17" fmla="*/ 431 h 431"/>
                <a:gd name="T18" fmla="*/ 302 w 452"/>
                <a:gd name="T19" fmla="*/ 364 h 431"/>
                <a:gd name="T20" fmla="*/ 376 w 452"/>
                <a:gd name="T21" fmla="*/ 323 h 431"/>
                <a:gd name="T22" fmla="*/ 387 w 452"/>
                <a:gd name="T23" fmla="*/ 76 h 4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2" h="431">
                  <a:moveTo>
                    <a:pt x="339" y="269"/>
                  </a:moveTo>
                  <a:cubicBezTo>
                    <a:pt x="296" y="313"/>
                    <a:pt x="225" y="313"/>
                    <a:pt x="182" y="269"/>
                  </a:cubicBezTo>
                  <a:cubicBezTo>
                    <a:pt x="138" y="226"/>
                    <a:pt x="138" y="156"/>
                    <a:pt x="182" y="112"/>
                  </a:cubicBezTo>
                  <a:cubicBezTo>
                    <a:pt x="225" y="69"/>
                    <a:pt x="296" y="69"/>
                    <a:pt x="339" y="112"/>
                  </a:cubicBezTo>
                  <a:cubicBezTo>
                    <a:pt x="383" y="156"/>
                    <a:pt x="383" y="226"/>
                    <a:pt x="339" y="269"/>
                  </a:cubicBezTo>
                  <a:moveTo>
                    <a:pt x="387" y="76"/>
                  </a:moveTo>
                  <a:cubicBezTo>
                    <a:pt x="322" y="4"/>
                    <a:pt x="212" y="0"/>
                    <a:pt x="140" y="65"/>
                  </a:cubicBezTo>
                  <a:cubicBezTo>
                    <a:pt x="104" y="97"/>
                    <a:pt x="93" y="136"/>
                    <a:pt x="93" y="136"/>
                  </a:cubicBezTo>
                  <a:cubicBezTo>
                    <a:pt x="0" y="431"/>
                    <a:pt x="0" y="431"/>
                    <a:pt x="0" y="431"/>
                  </a:cubicBezTo>
                  <a:cubicBezTo>
                    <a:pt x="302" y="364"/>
                    <a:pt x="302" y="364"/>
                    <a:pt x="302" y="364"/>
                  </a:cubicBezTo>
                  <a:cubicBezTo>
                    <a:pt x="329" y="357"/>
                    <a:pt x="354" y="343"/>
                    <a:pt x="376" y="323"/>
                  </a:cubicBezTo>
                  <a:cubicBezTo>
                    <a:pt x="448" y="258"/>
                    <a:pt x="452" y="147"/>
                    <a:pt x="387" y="76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6" name="Freeform 115"/>
            <p:cNvSpPr>
              <a:spLocks/>
            </p:cNvSpPr>
            <p:nvPr/>
          </p:nvSpPr>
          <p:spPr bwMode="auto">
            <a:xfrm>
              <a:off x="5899990" y="4153006"/>
              <a:ext cx="111155" cy="111155"/>
            </a:xfrm>
            <a:custGeom>
              <a:avLst/>
              <a:gdLst>
                <a:gd name="T0" fmla="*/ 30 w 31"/>
                <a:gd name="T1" fmla="*/ 15 h 31"/>
                <a:gd name="T2" fmla="*/ 16 w 31"/>
                <a:gd name="T3" fmla="*/ 30 h 31"/>
                <a:gd name="T4" fmla="*/ 0 w 31"/>
                <a:gd name="T5" fmla="*/ 16 h 31"/>
                <a:gd name="T6" fmla="*/ 15 w 31"/>
                <a:gd name="T7" fmla="*/ 0 h 31"/>
                <a:gd name="T8" fmla="*/ 30 w 31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1">
                  <a:moveTo>
                    <a:pt x="30" y="15"/>
                  </a:moveTo>
                  <a:cubicBezTo>
                    <a:pt x="31" y="24"/>
                    <a:pt x="24" y="30"/>
                    <a:pt x="16" y="30"/>
                  </a:cubicBezTo>
                  <a:cubicBezTo>
                    <a:pt x="7" y="31"/>
                    <a:pt x="0" y="24"/>
                    <a:pt x="0" y="16"/>
                  </a:cubicBezTo>
                  <a:cubicBezTo>
                    <a:pt x="0" y="7"/>
                    <a:pt x="7" y="1"/>
                    <a:pt x="15" y="0"/>
                  </a:cubicBezTo>
                  <a:cubicBezTo>
                    <a:pt x="24" y="0"/>
                    <a:pt x="30" y="7"/>
                    <a:pt x="30" y="15"/>
                  </a:cubicBezTo>
                </a:path>
              </a:pathLst>
            </a:custGeom>
            <a:grpFill/>
            <a:ln w="6350" cap="flat" cmpd="sng" algn="ctr">
              <a:noFill/>
              <a:prstDash val="solid"/>
              <a:miter lim="800000"/>
            </a:ln>
            <a:effectLst/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0744" y="2809674"/>
            <a:ext cx="6409151" cy="1461939"/>
          </a:xfrm>
        </p:spPr>
        <p:txBody>
          <a:bodyPr wrap="square" anchor="b">
            <a:noAutofit/>
          </a:bodyPr>
          <a:lstStyle>
            <a:lvl1pPr algn="l">
              <a:lnSpc>
                <a:spcPct val="86000"/>
              </a:lnSpc>
              <a:defRPr sz="55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531495" y="4616908"/>
            <a:ext cx="1590675" cy="0"/>
          </a:xfrm>
          <a:prstGeom prst="line">
            <a:avLst/>
          </a:prstGeom>
          <a:ln w="76200" cap="rnd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478633" y="4891088"/>
            <a:ext cx="6436517" cy="1601788"/>
          </a:xfrm>
        </p:spPr>
        <p:txBody>
          <a:bodyPr>
            <a:noAutofit/>
          </a:bodyPr>
          <a:lstStyle>
            <a:lvl1pPr marL="0" indent="0">
              <a:buFont typeface="Microsoft Sans Serif" panose="020B0604020202020204" pitchFamily="34" charset="0"/>
              <a:buChar char="​"/>
              <a:defRPr sz="2100" b="1" spc="30" baseline="0">
                <a:solidFill>
                  <a:schemeClr val="bg1"/>
                </a:solidFill>
              </a:defRPr>
            </a:lvl1pPr>
            <a:lvl2pPr marL="0" indent="0">
              <a:buFont typeface="Microsoft Sans Serif" panose="020B0604020202020204" pitchFamily="34" charset="0"/>
              <a:buChar char="​"/>
              <a:defRPr sz="1600">
                <a:solidFill>
                  <a:schemeClr val="bg1"/>
                </a:solidFill>
              </a:defRPr>
            </a:lvl2pPr>
            <a:lvl3pPr marL="0" indent="0">
              <a:buFont typeface="Microsoft Sans Serif" panose="020B0604020202020204" pitchFamily="34" charset="0"/>
              <a:buChar char="​"/>
              <a:defRPr sz="1600">
                <a:solidFill>
                  <a:schemeClr val="bg1"/>
                </a:solidFill>
              </a:defRPr>
            </a:lvl3pPr>
            <a:lvl4pPr marL="0" indent="0">
              <a:spcBef>
                <a:spcPts val="600"/>
              </a:spcBef>
              <a:buFont typeface="Microsoft Sans Serif" panose="020B0604020202020204" pitchFamily="34" charset="0"/>
              <a:buChar char="​"/>
              <a:defRPr sz="1600" baseline="0">
                <a:solidFill>
                  <a:schemeClr val="bg1"/>
                </a:solidFill>
              </a:defRPr>
            </a:lvl4pPr>
            <a:lvl5pPr>
              <a:spcBef>
                <a:spcPts val="600"/>
              </a:spcBef>
              <a:defRPr sz="1600">
                <a:solidFill>
                  <a:schemeClr val="bg1"/>
                </a:solidFill>
              </a:defRPr>
            </a:lvl5pPr>
            <a:lvl6pPr>
              <a:spcBef>
                <a:spcPts val="600"/>
              </a:spcBef>
              <a:defRPr sz="1600">
                <a:solidFill>
                  <a:schemeClr val="bg1"/>
                </a:solidFill>
              </a:defRPr>
            </a:lvl6pPr>
            <a:lvl7pPr>
              <a:spcBef>
                <a:spcPts val="600"/>
              </a:spcBef>
              <a:defRPr baseline="0">
                <a:solidFill>
                  <a:schemeClr val="bg1"/>
                </a:solidFill>
              </a:defRPr>
            </a:lvl7pPr>
            <a:lvl8pPr>
              <a:spcBef>
                <a:spcPts val="600"/>
              </a:spcBef>
              <a:defRPr sz="1600" baseline="0">
                <a:solidFill>
                  <a:schemeClr val="bg1"/>
                </a:solidFill>
              </a:defRPr>
            </a:lvl8pPr>
            <a:lvl9pPr>
              <a:spcBef>
                <a:spcPts val="600"/>
              </a:spcBef>
              <a:defRPr sz="16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</a:t>
            </a:r>
          </a:p>
          <a:p>
            <a:pPr lvl="1"/>
            <a:r>
              <a:rPr lang="en-US" dirty="0"/>
              <a:t>Employing Entity</a:t>
            </a:r>
          </a:p>
          <a:p>
            <a:pPr lvl="2"/>
            <a:r>
              <a:rPr lang="en-US" dirty="0"/>
              <a:t>Date</a:t>
            </a:r>
          </a:p>
          <a:p>
            <a:pPr lvl="3"/>
            <a:r>
              <a:rPr lang="en-US" dirty="0"/>
              <a:t>@</a:t>
            </a:r>
            <a:r>
              <a:rPr lang="en-US" dirty="0" err="1"/>
              <a:t>qualcomm</a:t>
            </a:r>
            <a:endParaRPr lang="en-US" dirty="0"/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 level</a:t>
            </a:r>
          </a:p>
          <a:p>
            <a:pPr lvl="8"/>
            <a:r>
              <a:rPr lang="en-US" dirty="0"/>
              <a:t>Ninth level</a:t>
            </a:r>
          </a:p>
        </p:txBody>
      </p:sp>
      <p:grpSp>
        <p:nvGrpSpPr>
          <p:cNvPr id="37" name="Group 36"/>
          <p:cNvGrpSpPr>
            <a:grpSpLocks noChangeAspect="1"/>
          </p:cNvGrpSpPr>
          <p:nvPr userDrawn="1"/>
        </p:nvGrpSpPr>
        <p:grpSpPr>
          <a:xfrm>
            <a:off x="495300" y="582286"/>
            <a:ext cx="2263942" cy="493725"/>
            <a:chOff x="187326" y="5085556"/>
            <a:chExt cx="8393112" cy="1830388"/>
          </a:xfrm>
          <a:solidFill>
            <a:schemeClr val="bg1"/>
          </a:solidFill>
        </p:grpSpPr>
        <p:sp>
          <p:nvSpPr>
            <p:cNvPr id="39" name="Freeform 38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0" name="Freeform 39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1" name="Freeform 40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2" name="Freeform 41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3" name="Freeform 42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4" name="Freeform 43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5" name="Freeform 44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6" name="Freeform 45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6380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Violet">
    <p:bg>
      <p:bgPr>
        <a:gradFill>
          <a:gsLst>
            <a:gs pos="8000">
              <a:schemeClr val="accent6">
                <a:lumMod val="75000"/>
              </a:schemeClr>
            </a:gs>
            <a:gs pos="100000">
              <a:srgbClr val="C6007E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553" y="1706563"/>
            <a:ext cx="5479047" cy="3231161"/>
          </a:xfrm>
        </p:spPr>
        <p:txBody>
          <a:bodyPr/>
          <a:lstStyle>
            <a:lvl1pPr marL="0" algn="l" defTabSz="914400" rtl="0" eaLnBrk="1" latinLnBrk="0" hangingPunct="1">
              <a:lnSpc>
                <a:spcPct val="94000"/>
              </a:lnSpc>
              <a:spcBef>
                <a:spcPct val="0"/>
              </a:spcBef>
              <a:buNone/>
              <a:defRPr lang="en-US" sz="4800" kern="120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81698" y="5609674"/>
            <a:ext cx="5453062" cy="74508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" name="Straight Connector 4"/>
          <p:cNvCxnSpPr/>
          <p:nvPr userDrawn="1"/>
        </p:nvCxnSpPr>
        <p:spPr bwMode="invGray">
          <a:xfrm>
            <a:off x="529590" y="5186723"/>
            <a:ext cx="880110" cy="0"/>
          </a:xfrm>
          <a:prstGeom prst="line">
            <a:avLst/>
          </a:prstGeom>
          <a:ln w="76200" cap="rnd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9495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2174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5341434"/>
            <a:ext cx="12192000" cy="1516566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25860" y="194184"/>
            <a:ext cx="2722432" cy="1856358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847556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0945547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g Statement Violet">
    <p:bg>
      <p:bgPr>
        <a:gradFill>
          <a:gsLst>
            <a:gs pos="8000">
              <a:schemeClr val="accent6">
                <a:lumMod val="75000"/>
              </a:schemeClr>
            </a:gs>
            <a:gs pos="100000">
              <a:srgbClr val="C6007E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7160217" y="1807"/>
            <a:ext cx="5031783" cy="6854386"/>
          </a:xfrm>
          <a:prstGeom prst="rect">
            <a:avLst/>
          </a:prstGeom>
        </p:spPr>
        <p:txBody>
          <a:bodyPr/>
          <a:lstStyle>
            <a:lvl1pPr marL="342900" indent="-342900">
              <a:buNone/>
              <a:defRPr/>
            </a:lvl1pPr>
            <a:lvl5pPr>
              <a:defRPr lang="en-US" sz="2800" kern="1200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4" indent="0" algn="l" defTabSz="914400" rtl="0" eaLnBrk="1" latinLnBrk="0" hangingPunct="1">
              <a:lnSpc>
                <a:spcPct val="98000"/>
              </a:lnSpc>
              <a:spcBef>
                <a:spcPts val="1800"/>
              </a:spcBef>
              <a:buFont typeface="Microsoft Sans Serif" panose="020B0604020202020204" pitchFamily="34" charset="0"/>
              <a:buChar char="​"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49314" y="1706563"/>
            <a:ext cx="6428983" cy="2258094"/>
          </a:xfrm>
        </p:spPr>
        <p:txBody>
          <a:bodyPr anchor="b">
            <a:noAutofit/>
          </a:bodyPr>
          <a:lstStyle>
            <a:lvl1pPr>
              <a:lnSpc>
                <a:spcPct val="92000"/>
              </a:lnSpc>
              <a:defRPr sz="6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5" name="Text Placeholder 46"/>
          <p:cNvSpPr>
            <a:spLocks noGrp="1"/>
          </p:cNvSpPr>
          <p:nvPr>
            <p:ph type="body" sz="quarter" idx="11"/>
          </p:nvPr>
        </p:nvSpPr>
        <p:spPr>
          <a:xfrm>
            <a:off x="483394" y="4578028"/>
            <a:ext cx="6391275" cy="177673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" name="Straight Connector 5"/>
          <p:cNvCxnSpPr/>
          <p:nvPr userDrawn="1"/>
        </p:nvCxnSpPr>
        <p:spPr bwMode="invGray">
          <a:xfrm>
            <a:off x="529590" y="4157071"/>
            <a:ext cx="882491" cy="0"/>
          </a:xfrm>
          <a:prstGeom prst="line">
            <a:avLst/>
          </a:prstGeom>
          <a:ln w="76200" cap="rnd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1964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Violet">
    <p:bg>
      <p:bgPr>
        <a:gradFill>
          <a:gsLst>
            <a:gs pos="1000">
              <a:schemeClr val="accent6">
                <a:lumMod val="75000"/>
              </a:schemeClr>
            </a:gs>
            <a:gs pos="100000">
              <a:srgbClr val="C6007E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4"/>
          <p:cNvSpPr>
            <a:spLocks noGrp="1"/>
          </p:cNvSpPr>
          <p:nvPr>
            <p:ph type="body" sz="quarter" idx="10" hasCustomPrompt="1"/>
          </p:nvPr>
        </p:nvSpPr>
        <p:spPr>
          <a:xfrm>
            <a:off x="294021" y="1963185"/>
            <a:ext cx="7378700" cy="1078950"/>
          </a:xfrm>
          <a:prstGeom prst="rect">
            <a:avLst/>
          </a:prstGeom>
        </p:spPr>
        <p:txBody>
          <a:bodyPr>
            <a:noAutofit/>
          </a:bodyPr>
          <a:lstStyle>
            <a:lvl1pPr marL="173038" indent="-173038">
              <a:lnSpc>
                <a:spcPct val="96000"/>
              </a:lnSpc>
              <a:spcBef>
                <a:spcPts val="0"/>
              </a:spcBef>
              <a:buClr>
                <a:schemeClr val="bg1"/>
              </a:buClr>
              <a:buFont typeface="Microsoft Sans Serif" panose="020B0604020202020204" pitchFamily="34" charset="0"/>
              <a:buChar char="“"/>
              <a:defRPr sz="3400">
                <a:solidFill>
                  <a:schemeClr val="bg1"/>
                </a:solidFill>
                <a:latin typeface="+mn-lt"/>
              </a:defRPr>
            </a:lvl1pPr>
            <a:lvl2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>
                <a:solidFill>
                  <a:schemeClr val="bg1"/>
                </a:solidFill>
                <a:latin typeface="+mn-lt"/>
              </a:defRPr>
            </a:lvl2pPr>
            <a:lvl3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3pPr>
            <a:lvl4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4pPr>
            <a:lvl5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5pPr>
            <a:lvl6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6pPr>
            <a:lvl7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7pPr>
            <a:lvl8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8pPr>
            <a:lvl9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Click to edit Master text styles”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  <p:cxnSp>
        <p:nvCxnSpPr>
          <p:cNvPr id="5" name="Straight Connector 4"/>
          <p:cNvCxnSpPr/>
          <p:nvPr userDrawn="1"/>
        </p:nvCxnSpPr>
        <p:spPr bwMode="invGray">
          <a:xfrm>
            <a:off x="529590" y="1746293"/>
            <a:ext cx="880110" cy="0"/>
          </a:xfrm>
          <a:prstGeom prst="line">
            <a:avLst/>
          </a:prstGeom>
          <a:ln w="76200" cap="rnd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1188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Violet">
    <p:bg>
      <p:bgPr>
        <a:gradFill>
          <a:gsLst>
            <a:gs pos="8000">
              <a:schemeClr val="accent6">
                <a:lumMod val="75000"/>
              </a:schemeClr>
            </a:gs>
            <a:gs pos="100000">
              <a:schemeClr val="bg2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/>
          <p:nvPr userDrawn="1"/>
        </p:nvSpPr>
        <p:spPr bwMode="auto">
          <a:xfrm>
            <a:off x="389624" y="1017660"/>
            <a:ext cx="7362908" cy="88947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sz="6800" dirty="0">
                <a:solidFill>
                  <a:srgbClr val="FFFFFF"/>
                </a:solidFill>
                <a:latin typeface="Microsoft Sans Serif"/>
                <a:cs typeface="Microsoft Sans Serif" panose="020B0604020202020204" pitchFamily="34" charset="0"/>
              </a:rPr>
              <a:t>Thank you </a:t>
            </a:r>
          </a:p>
        </p:txBody>
      </p:sp>
      <p:grpSp>
        <p:nvGrpSpPr>
          <p:cNvPr id="2" name="Group 1"/>
          <p:cNvGrpSpPr/>
          <p:nvPr userDrawn="1"/>
        </p:nvGrpSpPr>
        <p:grpSpPr>
          <a:xfrm>
            <a:off x="472174" y="2599535"/>
            <a:ext cx="8875157" cy="1117275"/>
            <a:chOff x="506464" y="3396968"/>
            <a:chExt cx="8875157" cy="1117275"/>
          </a:xfrm>
        </p:grpSpPr>
        <p:sp>
          <p:nvSpPr>
            <p:cNvPr id="18" name="TextBox 17"/>
            <p:cNvSpPr txBox="1"/>
            <p:nvPr userDrawn="1"/>
          </p:nvSpPr>
          <p:spPr bwMode="auto">
            <a:xfrm>
              <a:off x="506464" y="3475497"/>
              <a:ext cx="8875157" cy="103874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lnSpc>
                  <a:spcPts val="2700"/>
                </a:lnSpc>
                <a:defRPr/>
              </a:pP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Follow us on:</a:t>
              </a:r>
            </a:p>
            <a:p>
              <a:pPr marL="0" lvl="1">
                <a:lnSpc>
                  <a:spcPts val="2700"/>
                </a:lnSpc>
                <a:defRPr/>
              </a:pP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For more information, visit us at: </a:t>
              </a:r>
              <a:b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</a:b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www.qualcomm.com &amp; www.qualcomm.com/blog </a:t>
              </a:r>
            </a:p>
          </p:txBody>
        </p:sp>
        <p:sp>
          <p:nvSpPr>
            <p:cNvPr id="19" name="Freeform 12"/>
            <p:cNvSpPr>
              <a:spLocks noChangeAspect="1"/>
            </p:cNvSpPr>
            <p:nvPr userDrawn="1"/>
          </p:nvSpPr>
          <p:spPr bwMode="black">
            <a:xfrm>
              <a:off x="2567747" y="3398258"/>
              <a:ext cx="427563" cy="347438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grpSp>
          <p:nvGrpSpPr>
            <p:cNvPr id="20" name="Group 5"/>
            <p:cNvGrpSpPr>
              <a:grpSpLocks noChangeAspect="1"/>
            </p:cNvGrpSpPr>
            <p:nvPr userDrawn="1"/>
          </p:nvGrpSpPr>
          <p:grpSpPr bwMode="black">
            <a:xfrm>
              <a:off x="3162378" y="3398257"/>
              <a:ext cx="348548" cy="344450"/>
              <a:chOff x="3331" y="1656"/>
              <a:chExt cx="1020" cy="1008"/>
            </a:xfrm>
            <a:solidFill>
              <a:sysClr val="window" lastClr="FFFFFF"/>
            </a:solidFill>
          </p:grpSpPr>
          <p:sp>
            <p:nvSpPr>
              <p:cNvPr id="21" name="Freeform 6"/>
              <p:cNvSpPr>
                <a:spLocks noEditPoints="1"/>
              </p:cNvSpPr>
              <p:nvPr/>
            </p:nvSpPr>
            <p:spPr bwMode="black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22" name="Freeform 7"/>
              <p:cNvSpPr>
                <a:spLocks/>
              </p:cNvSpPr>
              <p:nvPr/>
            </p:nvSpPr>
            <p:spPr bwMode="black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</p:grpSp>
        <p:sp>
          <p:nvSpPr>
            <p:cNvPr id="33" name="Freeform 5"/>
            <p:cNvSpPr>
              <a:spLocks/>
            </p:cNvSpPr>
            <p:nvPr userDrawn="1"/>
          </p:nvSpPr>
          <p:spPr bwMode="black">
            <a:xfrm>
              <a:off x="2227262" y="3396968"/>
              <a:ext cx="161925" cy="349251"/>
            </a:xfrm>
            <a:custGeom>
              <a:avLst/>
              <a:gdLst>
                <a:gd name="T0" fmla="*/ 60 w 90"/>
                <a:gd name="T1" fmla="*/ 193 h 193"/>
                <a:gd name="T2" fmla="*/ 20 w 90"/>
                <a:gd name="T3" fmla="*/ 193 h 193"/>
                <a:gd name="T4" fmla="*/ 20 w 90"/>
                <a:gd name="T5" fmla="*/ 97 h 193"/>
                <a:gd name="T6" fmla="*/ 0 w 90"/>
                <a:gd name="T7" fmla="*/ 97 h 193"/>
                <a:gd name="T8" fmla="*/ 0 w 90"/>
                <a:gd name="T9" fmla="*/ 63 h 193"/>
                <a:gd name="T10" fmla="*/ 20 w 90"/>
                <a:gd name="T11" fmla="*/ 63 h 193"/>
                <a:gd name="T12" fmla="*/ 20 w 90"/>
                <a:gd name="T13" fmla="*/ 44 h 193"/>
                <a:gd name="T14" fmla="*/ 63 w 90"/>
                <a:gd name="T15" fmla="*/ 0 h 193"/>
                <a:gd name="T16" fmla="*/ 89 w 90"/>
                <a:gd name="T17" fmla="*/ 0 h 193"/>
                <a:gd name="T18" fmla="*/ 89 w 90"/>
                <a:gd name="T19" fmla="*/ 34 h 193"/>
                <a:gd name="T20" fmla="*/ 73 w 90"/>
                <a:gd name="T21" fmla="*/ 34 h 193"/>
                <a:gd name="T22" fmla="*/ 60 w 90"/>
                <a:gd name="T23" fmla="*/ 47 h 193"/>
                <a:gd name="T24" fmla="*/ 60 w 90"/>
                <a:gd name="T25" fmla="*/ 63 h 193"/>
                <a:gd name="T26" fmla="*/ 90 w 90"/>
                <a:gd name="T27" fmla="*/ 63 h 193"/>
                <a:gd name="T28" fmla="*/ 86 w 90"/>
                <a:gd name="T29" fmla="*/ 97 h 193"/>
                <a:gd name="T30" fmla="*/ 60 w 90"/>
                <a:gd name="T31" fmla="*/ 97 h 193"/>
                <a:gd name="T32" fmla="*/ 60 w 90"/>
                <a:gd name="T33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0" h="193">
                  <a:moveTo>
                    <a:pt x="60" y="193"/>
                  </a:moveTo>
                  <a:cubicBezTo>
                    <a:pt x="20" y="193"/>
                    <a:pt x="20" y="193"/>
                    <a:pt x="20" y="193"/>
                  </a:cubicBezTo>
                  <a:cubicBezTo>
                    <a:pt x="20" y="97"/>
                    <a:pt x="20" y="97"/>
                    <a:pt x="2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44"/>
                    <a:pt x="20" y="44"/>
                    <a:pt x="20" y="44"/>
                  </a:cubicBezTo>
                  <a:cubicBezTo>
                    <a:pt x="20" y="16"/>
                    <a:pt x="31" y="0"/>
                    <a:pt x="63" y="0"/>
                  </a:cubicBezTo>
                  <a:cubicBezTo>
                    <a:pt x="89" y="0"/>
                    <a:pt x="89" y="0"/>
                    <a:pt x="89" y="0"/>
                  </a:cubicBezTo>
                  <a:cubicBezTo>
                    <a:pt x="89" y="34"/>
                    <a:pt x="89" y="34"/>
                    <a:pt x="89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60" y="34"/>
                    <a:pt x="60" y="38"/>
                    <a:pt x="60" y="47"/>
                  </a:cubicBezTo>
                  <a:cubicBezTo>
                    <a:pt x="60" y="63"/>
                    <a:pt x="60" y="63"/>
                    <a:pt x="60" y="63"/>
                  </a:cubicBezTo>
                  <a:cubicBezTo>
                    <a:pt x="90" y="63"/>
                    <a:pt x="90" y="63"/>
                    <a:pt x="90" y="63"/>
                  </a:cubicBezTo>
                  <a:cubicBezTo>
                    <a:pt x="86" y="97"/>
                    <a:pt x="86" y="97"/>
                    <a:pt x="86" y="97"/>
                  </a:cubicBezTo>
                  <a:cubicBezTo>
                    <a:pt x="60" y="97"/>
                    <a:pt x="60" y="97"/>
                    <a:pt x="60" y="97"/>
                  </a:cubicBezTo>
                  <a:lnTo>
                    <a:pt x="60" y="19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sp>
        <p:nvSpPr>
          <p:cNvPr id="26" name="Freeform 25"/>
          <p:cNvSpPr>
            <a:spLocks/>
          </p:cNvSpPr>
          <p:nvPr userDrawn="1"/>
        </p:nvSpPr>
        <p:spPr bwMode="auto">
          <a:xfrm>
            <a:off x="6411931" y="390525"/>
            <a:ext cx="5185262" cy="3248698"/>
          </a:xfrm>
          <a:custGeom>
            <a:avLst/>
            <a:gdLst>
              <a:gd name="T0" fmla="*/ 600 w 736"/>
              <a:gd name="T1" fmla="*/ 169 h 461"/>
              <a:gd name="T2" fmla="*/ 603 w 736"/>
              <a:gd name="T3" fmla="*/ 140 h 461"/>
              <a:gd name="T4" fmla="*/ 463 w 736"/>
              <a:gd name="T5" fmla="*/ 0 h 461"/>
              <a:gd name="T6" fmla="*/ 335 w 736"/>
              <a:gd name="T7" fmla="*/ 83 h 461"/>
              <a:gd name="T8" fmla="*/ 290 w 736"/>
              <a:gd name="T9" fmla="*/ 73 h 461"/>
              <a:gd name="T10" fmla="*/ 187 w 736"/>
              <a:gd name="T11" fmla="*/ 169 h 461"/>
              <a:gd name="T12" fmla="*/ 146 w 736"/>
              <a:gd name="T13" fmla="*/ 169 h 461"/>
              <a:gd name="T14" fmla="*/ 0 w 736"/>
              <a:gd name="T15" fmla="*/ 315 h 461"/>
              <a:gd name="T16" fmla="*/ 146 w 736"/>
              <a:gd name="T17" fmla="*/ 461 h 461"/>
              <a:gd name="T18" fmla="*/ 589 w 736"/>
              <a:gd name="T19" fmla="*/ 461 h 461"/>
              <a:gd name="T20" fmla="*/ 736 w 736"/>
              <a:gd name="T21" fmla="*/ 315 h 461"/>
              <a:gd name="T22" fmla="*/ 600 w 736"/>
              <a:gd name="T23" fmla="*/ 169 h 4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736" h="461">
                <a:moveTo>
                  <a:pt x="600" y="169"/>
                </a:moveTo>
                <a:cubicBezTo>
                  <a:pt x="602" y="160"/>
                  <a:pt x="603" y="150"/>
                  <a:pt x="603" y="140"/>
                </a:cubicBezTo>
                <a:cubicBezTo>
                  <a:pt x="603" y="62"/>
                  <a:pt x="540" y="0"/>
                  <a:pt x="463" y="0"/>
                </a:cubicBezTo>
                <a:cubicBezTo>
                  <a:pt x="405" y="0"/>
                  <a:pt x="357" y="34"/>
                  <a:pt x="335" y="83"/>
                </a:cubicBezTo>
                <a:cubicBezTo>
                  <a:pt x="321" y="76"/>
                  <a:pt x="306" y="73"/>
                  <a:pt x="290" y="73"/>
                </a:cubicBezTo>
                <a:cubicBezTo>
                  <a:pt x="235" y="73"/>
                  <a:pt x="191" y="115"/>
                  <a:pt x="187" y="169"/>
                </a:cubicBezTo>
                <a:cubicBezTo>
                  <a:pt x="146" y="169"/>
                  <a:pt x="146" y="169"/>
                  <a:pt x="146" y="169"/>
                </a:cubicBezTo>
                <a:cubicBezTo>
                  <a:pt x="65" y="169"/>
                  <a:pt x="0" y="234"/>
                  <a:pt x="0" y="315"/>
                </a:cubicBezTo>
                <a:cubicBezTo>
                  <a:pt x="0" y="396"/>
                  <a:pt x="65" y="461"/>
                  <a:pt x="146" y="461"/>
                </a:cubicBezTo>
                <a:cubicBezTo>
                  <a:pt x="589" y="461"/>
                  <a:pt x="589" y="461"/>
                  <a:pt x="589" y="461"/>
                </a:cubicBezTo>
                <a:cubicBezTo>
                  <a:pt x="670" y="461"/>
                  <a:pt x="736" y="396"/>
                  <a:pt x="736" y="315"/>
                </a:cubicBezTo>
                <a:cubicBezTo>
                  <a:pt x="736" y="238"/>
                  <a:pt x="676" y="175"/>
                  <a:pt x="600" y="169"/>
                </a:cubicBezTo>
              </a:path>
            </a:pathLst>
          </a:custGeom>
          <a:solidFill>
            <a:schemeClr val="accent6">
              <a:lumMod val="75000"/>
              <a:alpha val="30000"/>
            </a:schemeClr>
          </a:solidFill>
          <a:ln w="6350" cap="flat" cmpd="sng" algn="ctr">
            <a:noFill/>
            <a:prstDash val="solid"/>
            <a:miter lim="800000"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</a:endParaRPr>
          </a:p>
        </p:txBody>
      </p:sp>
      <p:grpSp>
        <p:nvGrpSpPr>
          <p:cNvPr id="34" name="Group 33"/>
          <p:cNvGrpSpPr/>
          <p:nvPr userDrawn="1"/>
        </p:nvGrpSpPr>
        <p:grpSpPr>
          <a:xfrm>
            <a:off x="7120794" y="1787819"/>
            <a:ext cx="2547311" cy="3289006"/>
            <a:chOff x="4194020" y="3501033"/>
            <a:chExt cx="310845" cy="401353"/>
          </a:xfrm>
        </p:grpSpPr>
        <p:sp>
          <p:nvSpPr>
            <p:cNvPr id="35" name="Freeform 34"/>
            <p:cNvSpPr>
              <a:spLocks noEditPoints="1"/>
            </p:cNvSpPr>
            <p:nvPr userDrawn="1"/>
          </p:nvSpPr>
          <p:spPr bwMode="auto">
            <a:xfrm>
              <a:off x="4223172" y="3501033"/>
              <a:ext cx="252879" cy="357963"/>
            </a:xfrm>
            <a:custGeom>
              <a:avLst/>
              <a:gdLst>
                <a:gd name="T0" fmla="*/ 139 w 279"/>
                <a:gd name="T1" fmla="*/ 0 h 395"/>
                <a:gd name="T2" fmla="*/ 0 w 279"/>
                <a:gd name="T3" fmla="*/ 142 h 395"/>
                <a:gd name="T4" fmla="*/ 24 w 279"/>
                <a:gd name="T5" fmla="*/ 219 h 395"/>
                <a:gd name="T6" fmla="*/ 24 w 279"/>
                <a:gd name="T7" fmla="*/ 219 h 395"/>
                <a:gd name="T8" fmla="*/ 139 w 279"/>
                <a:gd name="T9" fmla="*/ 395 h 395"/>
                <a:gd name="T10" fmla="*/ 255 w 279"/>
                <a:gd name="T11" fmla="*/ 219 h 395"/>
                <a:gd name="T12" fmla="*/ 279 w 279"/>
                <a:gd name="T13" fmla="*/ 140 h 395"/>
                <a:gd name="T14" fmla="*/ 139 w 279"/>
                <a:gd name="T15" fmla="*/ 0 h 395"/>
                <a:gd name="T16" fmla="*/ 139 w 279"/>
                <a:gd name="T17" fmla="*/ 233 h 395"/>
                <a:gd name="T18" fmla="*/ 49 w 279"/>
                <a:gd name="T19" fmla="*/ 140 h 395"/>
                <a:gd name="T20" fmla="*/ 139 w 279"/>
                <a:gd name="T21" fmla="*/ 49 h 395"/>
                <a:gd name="T22" fmla="*/ 232 w 279"/>
                <a:gd name="T23" fmla="*/ 140 h 395"/>
                <a:gd name="T24" fmla="*/ 139 w 279"/>
                <a:gd name="T25" fmla="*/ 233 h 395"/>
                <a:gd name="T26" fmla="*/ 179 w 279"/>
                <a:gd name="T27" fmla="*/ 140 h 395"/>
                <a:gd name="T28" fmla="*/ 139 w 279"/>
                <a:gd name="T29" fmla="*/ 180 h 395"/>
                <a:gd name="T30" fmla="*/ 102 w 279"/>
                <a:gd name="T31" fmla="*/ 140 h 395"/>
                <a:gd name="T32" fmla="*/ 139 w 279"/>
                <a:gd name="T33" fmla="*/ 102 h 395"/>
                <a:gd name="T34" fmla="*/ 179 w 279"/>
                <a:gd name="T35" fmla="*/ 140 h 3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9" h="395">
                  <a:moveTo>
                    <a:pt x="139" y="0"/>
                  </a:moveTo>
                  <a:cubicBezTo>
                    <a:pt x="63" y="1"/>
                    <a:pt x="0" y="64"/>
                    <a:pt x="0" y="142"/>
                  </a:cubicBezTo>
                  <a:cubicBezTo>
                    <a:pt x="2" y="170"/>
                    <a:pt x="9" y="197"/>
                    <a:pt x="24" y="219"/>
                  </a:cubicBezTo>
                  <a:cubicBezTo>
                    <a:pt x="24" y="219"/>
                    <a:pt x="24" y="219"/>
                    <a:pt x="24" y="219"/>
                  </a:cubicBezTo>
                  <a:cubicBezTo>
                    <a:pt x="139" y="395"/>
                    <a:pt x="139" y="395"/>
                    <a:pt x="139" y="395"/>
                  </a:cubicBezTo>
                  <a:cubicBezTo>
                    <a:pt x="255" y="219"/>
                    <a:pt x="255" y="219"/>
                    <a:pt x="255" y="219"/>
                  </a:cubicBezTo>
                  <a:cubicBezTo>
                    <a:pt x="271" y="196"/>
                    <a:pt x="279" y="169"/>
                    <a:pt x="279" y="140"/>
                  </a:cubicBezTo>
                  <a:cubicBezTo>
                    <a:pt x="279" y="63"/>
                    <a:pt x="216" y="0"/>
                    <a:pt x="139" y="0"/>
                  </a:cubicBezTo>
                  <a:close/>
                  <a:moveTo>
                    <a:pt x="139" y="233"/>
                  </a:moveTo>
                  <a:cubicBezTo>
                    <a:pt x="89" y="233"/>
                    <a:pt x="49" y="191"/>
                    <a:pt x="49" y="140"/>
                  </a:cubicBezTo>
                  <a:cubicBezTo>
                    <a:pt x="49" y="90"/>
                    <a:pt x="89" y="49"/>
                    <a:pt x="139" y="49"/>
                  </a:cubicBezTo>
                  <a:cubicBezTo>
                    <a:pt x="190" y="49"/>
                    <a:pt x="232" y="90"/>
                    <a:pt x="232" y="140"/>
                  </a:cubicBezTo>
                  <a:cubicBezTo>
                    <a:pt x="232" y="191"/>
                    <a:pt x="190" y="233"/>
                    <a:pt x="139" y="233"/>
                  </a:cubicBezTo>
                  <a:close/>
                  <a:moveTo>
                    <a:pt x="179" y="140"/>
                  </a:moveTo>
                  <a:cubicBezTo>
                    <a:pt x="179" y="162"/>
                    <a:pt x="161" y="180"/>
                    <a:pt x="139" y="180"/>
                  </a:cubicBezTo>
                  <a:cubicBezTo>
                    <a:pt x="119" y="180"/>
                    <a:pt x="102" y="162"/>
                    <a:pt x="102" y="140"/>
                  </a:cubicBezTo>
                  <a:cubicBezTo>
                    <a:pt x="102" y="120"/>
                    <a:pt x="119" y="102"/>
                    <a:pt x="139" y="102"/>
                  </a:cubicBezTo>
                  <a:cubicBezTo>
                    <a:pt x="161" y="102"/>
                    <a:pt x="179" y="120"/>
                    <a:pt x="179" y="140"/>
                  </a:cubicBez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36" name="Freeform 35"/>
            <p:cNvSpPr>
              <a:spLocks/>
            </p:cNvSpPr>
            <p:nvPr userDrawn="1"/>
          </p:nvSpPr>
          <p:spPr bwMode="auto">
            <a:xfrm>
              <a:off x="4194020" y="3875268"/>
              <a:ext cx="310845" cy="27118"/>
            </a:xfrm>
            <a:custGeom>
              <a:avLst/>
              <a:gdLst>
                <a:gd name="T0" fmla="*/ 15 w 343"/>
                <a:gd name="T1" fmla="*/ 0 h 30"/>
                <a:gd name="T2" fmla="*/ 328 w 343"/>
                <a:gd name="T3" fmla="*/ 0 h 30"/>
                <a:gd name="T4" fmla="*/ 343 w 343"/>
                <a:gd name="T5" fmla="*/ 15 h 30"/>
                <a:gd name="T6" fmla="*/ 343 w 343"/>
                <a:gd name="T7" fmla="*/ 15 h 30"/>
                <a:gd name="T8" fmla="*/ 328 w 343"/>
                <a:gd name="T9" fmla="*/ 30 h 30"/>
                <a:gd name="T10" fmla="*/ 15 w 343"/>
                <a:gd name="T11" fmla="*/ 30 h 30"/>
                <a:gd name="T12" fmla="*/ 0 w 343"/>
                <a:gd name="T13" fmla="*/ 15 h 30"/>
                <a:gd name="T14" fmla="*/ 0 w 343"/>
                <a:gd name="T15" fmla="*/ 15 h 30"/>
                <a:gd name="T16" fmla="*/ 15 w 343"/>
                <a:gd name="T1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3" h="30">
                  <a:moveTo>
                    <a:pt x="15" y="0"/>
                  </a:moveTo>
                  <a:cubicBezTo>
                    <a:pt x="328" y="0"/>
                    <a:pt x="328" y="0"/>
                    <a:pt x="328" y="0"/>
                  </a:cubicBezTo>
                  <a:cubicBezTo>
                    <a:pt x="335" y="0"/>
                    <a:pt x="343" y="6"/>
                    <a:pt x="343" y="15"/>
                  </a:cubicBezTo>
                  <a:cubicBezTo>
                    <a:pt x="343" y="15"/>
                    <a:pt x="343" y="15"/>
                    <a:pt x="343" y="15"/>
                  </a:cubicBezTo>
                  <a:cubicBezTo>
                    <a:pt x="343" y="23"/>
                    <a:pt x="335" y="30"/>
                    <a:pt x="328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6" y="30"/>
                    <a:pt x="0" y="23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6"/>
                    <a:pt x="6" y="0"/>
                    <a:pt x="15" y="0"/>
                  </a:cubicBez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kern="0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cxnSp>
        <p:nvCxnSpPr>
          <p:cNvPr id="37" name="Straight Connector 36"/>
          <p:cNvCxnSpPr/>
          <p:nvPr userDrawn="1"/>
        </p:nvCxnSpPr>
        <p:spPr bwMode="invGray">
          <a:xfrm>
            <a:off x="529590" y="2092046"/>
            <a:ext cx="882491" cy="0"/>
          </a:xfrm>
          <a:prstGeom prst="line">
            <a:avLst/>
          </a:prstGeom>
          <a:ln w="76200" cap="rnd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ubtitle 2"/>
          <p:cNvSpPr txBox="1">
            <a:spLocks/>
          </p:cNvSpPr>
          <p:nvPr userDrawn="1"/>
        </p:nvSpPr>
        <p:spPr bwMode="auto">
          <a:xfrm>
            <a:off x="484823" y="4139565"/>
            <a:ext cx="7403510" cy="2239963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defPPr>
              <a:defRPr lang="en-US"/>
            </a:defPPr>
            <a:lvl1pPr indent="0">
              <a:lnSpc>
                <a:spcPct val="90000"/>
              </a:lnSpc>
              <a:spcBef>
                <a:spcPts val="0"/>
              </a:spcBef>
              <a:buClr>
                <a:srgbClr val="F15B35">
                  <a:lumMod val="75000"/>
                </a:srgbClr>
              </a:buClr>
              <a:buSzPct val="100000"/>
              <a:buFont typeface="Courier New" pitchFamily="49" charset="0"/>
              <a:buNone/>
              <a:defRPr sz="2400" baseline="0">
                <a:solidFill>
                  <a:schemeClr val="bg1"/>
                </a:solidFill>
                <a:latin typeface="Calibre Light" pitchFamily="34" charset="0"/>
                <a:cs typeface="Arial" pitchFamily="34" charset="0"/>
              </a:defRPr>
            </a:lvl1pPr>
            <a:lvl2pPr marL="0" lvl="1" indent="0">
              <a:lnSpc>
                <a:spcPct val="95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 sz="900" spc="10">
                <a:solidFill>
                  <a:prstClr val="white"/>
                </a:solidFill>
                <a:latin typeface="Microsoft Sans Serif"/>
                <a:cs typeface="Microsoft Sans Serif" panose="020B0604020202020204" pitchFamily="34" charset="0"/>
              </a:defRPr>
            </a:lvl2pPr>
            <a:lvl3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3pPr>
            <a:lvl4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4pPr>
            <a:lvl5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1"/>
            <a:r>
              <a:rPr lang="en-US" dirty="0"/>
              <a:t>Nothing in these materials is an offer to sell any of the components or devices referenced herein.</a:t>
            </a:r>
          </a:p>
          <a:p>
            <a:pPr lvl="1"/>
            <a:r>
              <a:rPr lang="en-US" dirty="0"/>
              <a:t>©2017 Qualcomm Technologies, Inc. and/or its affiliated companies.  All Rights Reserved.</a:t>
            </a:r>
          </a:p>
          <a:p>
            <a:pPr lvl="1"/>
            <a:r>
              <a:rPr lang="en-US" dirty="0"/>
              <a:t>Qualcomm is a trademark of Qualcomm Incorporated, registered in the United States and other countries.  Other products and brand names may be trademarks or registered trademarks of their respective owners.</a:t>
            </a:r>
          </a:p>
          <a:p>
            <a:pPr lvl="1"/>
            <a:r>
              <a:rPr lang="en-US" dirty="0"/>
              <a:t>References in this presentation to “Qualcomm” may mean Qualcomm Incorporated, Qualcomm Technologies, Inc., and/or other subsidiaries</a:t>
            </a:r>
            <a:br>
              <a:rPr lang="en-US" dirty="0"/>
            </a:br>
            <a:r>
              <a:rPr lang="en-US" dirty="0"/>
              <a:t>or business units within the Qualcomm corporate structure, as applicable.</a:t>
            </a:r>
            <a:r>
              <a:rPr lang="en-US" baseline="0" dirty="0"/>
              <a:t>  </a:t>
            </a:r>
            <a:r>
              <a:rPr lang="en-US" dirty="0"/>
              <a:t>Qualcomm Incorporated includes Qualcomm’s licensing business, QTL, and the vast majority of its patent portfolio. Qualcomm Technologies, Inc., a wholly-owned subsidiary of Qualcomm Incorporated, operates, along with its subsidiaries, substantially all of Qualcomm’s engineering, research and development functions, and substantially all</a:t>
            </a:r>
            <a:br>
              <a:rPr lang="en-US" dirty="0"/>
            </a:br>
            <a:r>
              <a:rPr lang="en-US" dirty="0"/>
              <a:t>of its product and services businesses, including its semiconductor business, QCT.</a:t>
            </a:r>
          </a:p>
        </p:txBody>
      </p:sp>
    </p:spTree>
    <p:extLst>
      <p:ext uri="{BB962C8B-B14F-4D97-AF65-F5344CB8AC3E}">
        <p14:creationId xmlns:p14="http://schemas.microsoft.com/office/powerpoint/2010/main" val="1705501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Blue">
    <p:bg>
      <p:bgPr>
        <a:gradFill>
          <a:gsLst>
            <a:gs pos="15000">
              <a:srgbClr val="0033A0"/>
            </a:gs>
            <a:gs pos="100000">
              <a:srgbClr val="41B6E6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4" name="Group 93"/>
          <p:cNvGrpSpPr/>
          <p:nvPr userDrawn="1"/>
        </p:nvGrpSpPr>
        <p:grpSpPr>
          <a:xfrm>
            <a:off x="5654842" y="516899"/>
            <a:ext cx="6014500" cy="5837871"/>
            <a:chOff x="-4162426" y="-6086475"/>
            <a:chExt cx="6270626" cy="6086475"/>
          </a:xfrm>
          <a:solidFill>
            <a:schemeClr val="tx2">
              <a:alpha val="30000"/>
            </a:schemeClr>
          </a:solidFill>
        </p:grpSpPr>
        <p:sp>
          <p:nvSpPr>
            <p:cNvPr id="95" name="Freeform 94"/>
            <p:cNvSpPr>
              <a:spLocks noEditPoints="1"/>
            </p:cNvSpPr>
            <p:nvPr/>
          </p:nvSpPr>
          <p:spPr bwMode="auto">
            <a:xfrm>
              <a:off x="-3673476" y="-1385888"/>
              <a:ext cx="2446338" cy="1385888"/>
            </a:xfrm>
            <a:custGeom>
              <a:avLst/>
              <a:gdLst>
                <a:gd name="T0" fmla="*/ 0 w 652"/>
                <a:gd name="T1" fmla="*/ 0 h 369"/>
                <a:gd name="T2" fmla="*/ 14 w 652"/>
                <a:gd name="T3" fmla="*/ 12 h 369"/>
                <a:gd name="T4" fmla="*/ 6 w 652"/>
                <a:gd name="T5" fmla="*/ 74 h 369"/>
                <a:gd name="T6" fmla="*/ 15 w 652"/>
                <a:gd name="T7" fmla="*/ 32 h 369"/>
                <a:gd name="T8" fmla="*/ 6 w 652"/>
                <a:gd name="T9" fmla="*/ 74 h 369"/>
                <a:gd name="T10" fmla="*/ 10 w 652"/>
                <a:gd name="T11" fmla="*/ 94 h 369"/>
                <a:gd name="T12" fmla="*/ 35 w 652"/>
                <a:gd name="T13" fmla="*/ 129 h 369"/>
                <a:gd name="T14" fmla="*/ 651 w 652"/>
                <a:gd name="T15" fmla="*/ 158 h 369"/>
                <a:gd name="T16" fmla="*/ 637 w 652"/>
                <a:gd name="T17" fmla="*/ 138 h 369"/>
                <a:gd name="T18" fmla="*/ 650 w 652"/>
                <a:gd name="T19" fmla="*/ 116 h 369"/>
                <a:gd name="T20" fmla="*/ 651 w 652"/>
                <a:gd name="T21" fmla="*/ 158 h 369"/>
                <a:gd name="T22" fmla="*/ 29 w 652"/>
                <a:gd name="T23" fmla="*/ 153 h 369"/>
                <a:gd name="T24" fmla="*/ 60 w 652"/>
                <a:gd name="T25" fmla="*/ 183 h 369"/>
                <a:gd name="T26" fmla="*/ 634 w 652"/>
                <a:gd name="T27" fmla="*/ 219 h 369"/>
                <a:gd name="T28" fmla="*/ 633 w 652"/>
                <a:gd name="T29" fmla="*/ 176 h 369"/>
                <a:gd name="T30" fmla="*/ 634 w 652"/>
                <a:gd name="T31" fmla="*/ 219 h 369"/>
                <a:gd name="T32" fmla="*/ 58 w 652"/>
                <a:gd name="T33" fmla="*/ 208 h 369"/>
                <a:gd name="T34" fmla="*/ 95 w 652"/>
                <a:gd name="T35" fmla="*/ 232 h 369"/>
                <a:gd name="T36" fmla="*/ 600 w 652"/>
                <a:gd name="T37" fmla="*/ 272 h 369"/>
                <a:gd name="T38" fmla="*/ 612 w 652"/>
                <a:gd name="T39" fmla="*/ 230 h 369"/>
                <a:gd name="T40" fmla="*/ 600 w 652"/>
                <a:gd name="T41" fmla="*/ 272 h 369"/>
                <a:gd name="T42" fmla="*/ 98 w 652"/>
                <a:gd name="T43" fmla="*/ 256 h 369"/>
                <a:gd name="T44" fmla="*/ 138 w 652"/>
                <a:gd name="T45" fmla="*/ 273 h 369"/>
                <a:gd name="T46" fmla="*/ 555 w 652"/>
                <a:gd name="T47" fmla="*/ 315 h 369"/>
                <a:gd name="T48" fmla="*/ 576 w 652"/>
                <a:gd name="T49" fmla="*/ 277 h 369"/>
                <a:gd name="T50" fmla="*/ 555 w 652"/>
                <a:gd name="T51" fmla="*/ 315 h 369"/>
                <a:gd name="T52" fmla="*/ 146 w 652"/>
                <a:gd name="T53" fmla="*/ 296 h 369"/>
                <a:gd name="T54" fmla="*/ 188 w 652"/>
                <a:gd name="T55" fmla="*/ 305 h 369"/>
                <a:gd name="T56" fmla="*/ 237 w 652"/>
                <a:gd name="T57" fmla="*/ 343 h 369"/>
                <a:gd name="T58" fmla="*/ 205 w 652"/>
                <a:gd name="T59" fmla="*/ 314 h 369"/>
                <a:gd name="T60" fmla="*/ 237 w 652"/>
                <a:gd name="T61" fmla="*/ 343 h 369"/>
                <a:gd name="T62" fmla="*/ 496 w 652"/>
                <a:gd name="T63" fmla="*/ 335 h 369"/>
                <a:gd name="T64" fmla="*/ 530 w 652"/>
                <a:gd name="T65" fmla="*/ 316 h 369"/>
                <a:gd name="T66" fmla="*/ 537 w 652"/>
                <a:gd name="T67" fmla="*/ 329 h 369"/>
                <a:gd name="T68" fmla="*/ 297 w 652"/>
                <a:gd name="T69" fmla="*/ 360 h 369"/>
                <a:gd name="T70" fmla="*/ 261 w 652"/>
                <a:gd name="T71" fmla="*/ 336 h 369"/>
                <a:gd name="T72" fmla="*/ 297 w 652"/>
                <a:gd name="T73" fmla="*/ 360 h 369"/>
                <a:gd name="T74" fmla="*/ 439 w 652"/>
                <a:gd name="T75" fmla="*/ 350 h 369"/>
                <a:gd name="T76" fmla="*/ 482 w 652"/>
                <a:gd name="T77" fmla="*/ 355 h 369"/>
                <a:gd name="T78" fmla="*/ 359 w 652"/>
                <a:gd name="T79" fmla="*/ 368 h 369"/>
                <a:gd name="T80" fmla="*/ 320 w 652"/>
                <a:gd name="T81" fmla="*/ 350 h 369"/>
                <a:gd name="T82" fmla="*/ 359 w 652"/>
                <a:gd name="T83" fmla="*/ 368 h 369"/>
                <a:gd name="T84" fmla="*/ 383 w 652"/>
                <a:gd name="T85" fmla="*/ 369 h 369"/>
                <a:gd name="T86" fmla="*/ 380 w 652"/>
                <a:gd name="T87" fmla="*/ 354 h 369"/>
                <a:gd name="T88" fmla="*/ 383 w 652"/>
                <a:gd name="T89" fmla="*/ 355 h 369"/>
                <a:gd name="T90" fmla="*/ 421 w 652"/>
                <a:gd name="T91" fmla="*/ 367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52" h="369">
                  <a:moveTo>
                    <a:pt x="0" y="12"/>
                  </a:moveTo>
                  <a:cubicBezTo>
                    <a:pt x="0" y="8"/>
                    <a:pt x="0" y="4"/>
                    <a:pt x="0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4"/>
                    <a:pt x="14" y="8"/>
                    <a:pt x="14" y="12"/>
                  </a:cubicBezTo>
                  <a:lnTo>
                    <a:pt x="0" y="12"/>
                  </a:lnTo>
                  <a:close/>
                  <a:moveTo>
                    <a:pt x="6" y="74"/>
                  </a:moveTo>
                  <a:cubicBezTo>
                    <a:pt x="4" y="60"/>
                    <a:pt x="2" y="47"/>
                    <a:pt x="1" y="33"/>
                  </a:cubicBezTo>
                  <a:cubicBezTo>
                    <a:pt x="15" y="32"/>
                    <a:pt x="15" y="32"/>
                    <a:pt x="15" y="32"/>
                  </a:cubicBezTo>
                  <a:cubicBezTo>
                    <a:pt x="16" y="45"/>
                    <a:pt x="18" y="58"/>
                    <a:pt x="20" y="71"/>
                  </a:cubicBezTo>
                  <a:lnTo>
                    <a:pt x="6" y="74"/>
                  </a:lnTo>
                  <a:close/>
                  <a:moveTo>
                    <a:pt x="21" y="134"/>
                  </a:moveTo>
                  <a:cubicBezTo>
                    <a:pt x="17" y="121"/>
                    <a:pt x="13" y="108"/>
                    <a:pt x="10" y="94"/>
                  </a:cubicBezTo>
                  <a:cubicBezTo>
                    <a:pt x="24" y="91"/>
                    <a:pt x="24" y="91"/>
                    <a:pt x="24" y="91"/>
                  </a:cubicBezTo>
                  <a:cubicBezTo>
                    <a:pt x="27" y="104"/>
                    <a:pt x="31" y="117"/>
                    <a:pt x="35" y="129"/>
                  </a:cubicBezTo>
                  <a:lnTo>
                    <a:pt x="21" y="134"/>
                  </a:lnTo>
                  <a:close/>
                  <a:moveTo>
                    <a:pt x="651" y="158"/>
                  </a:moveTo>
                  <a:cubicBezTo>
                    <a:pt x="636" y="157"/>
                    <a:pt x="636" y="157"/>
                    <a:pt x="636" y="157"/>
                  </a:cubicBezTo>
                  <a:cubicBezTo>
                    <a:pt x="637" y="150"/>
                    <a:pt x="637" y="144"/>
                    <a:pt x="637" y="138"/>
                  </a:cubicBezTo>
                  <a:cubicBezTo>
                    <a:pt x="637" y="131"/>
                    <a:pt x="637" y="124"/>
                    <a:pt x="636" y="117"/>
                  </a:cubicBezTo>
                  <a:cubicBezTo>
                    <a:pt x="650" y="116"/>
                    <a:pt x="650" y="116"/>
                    <a:pt x="650" y="116"/>
                  </a:cubicBezTo>
                  <a:cubicBezTo>
                    <a:pt x="651" y="123"/>
                    <a:pt x="652" y="131"/>
                    <a:pt x="652" y="138"/>
                  </a:cubicBezTo>
                  <a:cubicBezTo>
                    <a:pt x="652" y="145"/>
                    <a:pt x="651" y="151"/>
                    <a:pt x="651" y="158"/>
                  </a:cubicBezTo>
                  <a:moveTo>
                    <a:pt x="47" y="190"/>
                  </a:moveTo>
                  <a:cubicBezTo>
                    <a:pt x="41" y="179"/>
                    <a:pt x="34" y="166"/>
                    <a:pt x="29" y="153"/>
                  </a:cubicBezTo>
                  <a:cubicBezTo>
                    <a:pt x="42" y="148"/>
                    <a:pt x="42" y="148"/>
                    <a:pt x="42" y="148"/>
                  </a:cubicBezTo>
                  <a:cubicBezTo>
                    <a:pt x="47" y="160"/>
                    <a:pt x="53" y="172"/>
                    <a:pt x="60" y="183"/>
                  </a:cubicBezTo>
                  <a:lnTo>
                    <a:pt x="47" y="190"/>
                  </a:lnTo>
                  <a:close/>
                  <a:moveTo>
                    <a:pt x="634" y="219"/>
                  </a:moveTo>
                  <a:cubicBezTo>
                    <a:pt x="621" y="213"/>
                    <a:pt x="621" y="213"/>
                    <a:pt x="621" y="213"/>
                  </a:cubicBezTo>
                  <a:cubicBezTo>
                    <a:pt x="626" y="201"/>
                    <a:pt x="631" y="188"/>
                    <a:pt x="633" y="176"/>
                  </a:cubicBezTo>
                  <a:cubicBezTo>
                    <a:pt x="647" y="179"/>
                    <a:pt x="647" y="179"/>
                    <a:pt x="647" y="179"/>
                  </a:cubicBezTo>
                  <a:cubicBezTo>
                    <a:pt x="644" y="193"/>
                    <a:pt x="640" y="206"/>
                    <a:pt x="634" y="219"/>
                  </a:cubicBezTo>
                  <a:moveTo>
                    <a:pt x="84" y="241"/>
                  </a:moveTo>
                  <a:cubicBezTo>
                    <a:pt x="75" y="231"/>
                    <a:pt x="66" y="219"/>
                    <a:pt x="58" y="208"/>
                  </a:cubicBezTo>
                  <a:cubicBezTo>
                    <a:pt x="70" y="200"/>
                    <a:pt x="70" y="200"/>
                    <a:pt x="70" y="200"/>
                  </a:cubicBezTo>
                  <a:cubicBezTo>
                    <a:pt x="78" y="211"/>
                    <a:pt x="86" y="222"/>
                    <a:pt x="95" y="232"/>
                  </a:cubicBezTo>
                  <a:lnTo>
                    <a:pt x="84" y="241"/>
                  </a:lnTo>
                  <a:close/>
                  <a:moveTo>
                    <a:pt x="600" y="272"/>
                  </a:moveTo>
                  <a:cubicBezTo>
                    <a:pt x="589" y="263"/>
                    <a:pt x="589" y="263"/>
                    <a:pt x="589" y="263"/>
                  </a:cubicBezTo>
                  <a:cubicBezTo>
                    <a:pt x="598" y="252"/>
                    <a:pt x="606" y="241"/>
                    <a:pt x="612" y="230"/>
                  </a:cubicBezTo>
                  <a:cubicBezTo>
                    <a:pt x="624" y="238"/>
                    <a:pt x="624" y="238"/>
                    <a:pt x="624" y="238"/>
                  </a:cubicBezTo>
                  <a:cubicBezTo>
                    <a:pt x="618" y="249"/>
                    <a:pt x="610" y="261"/>
                    <a:pt x="600" y="272"/>
                  </a:cubicBezTo>
                  <a:moveTo>
                    <a:pt x="129" y="284"/>
                  </a:moveTo>
                  <a:cubicBezTo>
                    <a:pt x="118" y="275"/>
                    <a:pt x="108" y="266"/>
                    <a:pt x="98" y="256"/>
                  </a:cubicBezTo>
                  <a:cubicBezTo>
                    <a:pt x="108" y="246"/>
                    <a:pt x="108" y="246"/>
                    <a:pt x="108" y="246"/>
                  </a:cubicBezTo>
                  <a:cubicBezTo>
                    <a:pt x="117" y="255"/>
                    <a:pt x="127" y="264"/>
                    <a:pt x="138" y="273"/>
                  </a:cubicBezTo>
                  <a:lnTo>
                    <a:pt x="129" y="284"/>
                  </a:lnTo>
                  <a:close/>
                  <a:moveTo>
                    <a:pt x="555" y="315"/>
                  </a:moveTo>
                  <a:cubicBezTo>
                    <a:pt x="547" y="304"/>
                    <a:pt x="547" y="304"/>
                    <a:pt x="547" y="304"/>
                  </a:cubicBezTo>
                  <a:cubicBezTo>
                    <a:pt x="557" y="295"/>
                    <a:pt x="567" y="286"/>
                    <a:pt x="576" y="277"/>
                  </a:cubicBezTo>
                  <a:cubicBezTo>
                    <a:pt x="586" y="287"/>
                    <a:pt x="586" y="287"/>
                    <a:pt x="586" y="287"/>
                  </a:cubicBezTo>
                  <a:cubicBezTo>
                    <a:pt x="577" y="297"/>
                    <a:pt x="567" y="306"/>
                    <a:pt x="555" y="315"/>
                  </a:cubicBezTo>
                  <a:moveTo>
                    <a:pt x="181" y="318"/>
                  </a:moveTo>
                  <a:cubicBezTo>
                    <a:pt x="169" y="311"/>
                    <a:pt x="157" y="304"/>
                    <a:pt x="146" y="296"/>
                  </a:cubicBezTo>
                  <a:cubicBezTo>
                    <a:pt x="154" y="284"/>
                    <a:pt x="154" y="284"/>
                    <a:pt x="154" y="284"/>
                  </a:cubicBezTo>
                  <a:cubicBezTo>
                    <a:pt x="165" y="292"/>
                    <a:pt x="176" y="299"/>
                    <a:pt x="188" y="305"/>
                  </a:cubicBezTo>
                  <a:lnTo>
                    <a:pt x="181" y="318"/>
                  </a:lnTo>
                  <a:close/>
                  <a:moveTo>
                    <a:pt x="237" y="343"/>
                  </a:moveTo>
                  <a:cubicBezTo>
                    <a:pt x="224" y="339"/>
                    <a:pt x="212" y="333"/>
                    <a:pt x="199" y="327"/>
                  </a:cubicBezTo>
                  <a:cubicBezTo>
                    <a:pt x="205" y="314"/>
                    <a:pt x="205" y="314"/>
                    <a:pt x="205" y="314"/>
                  </a:cubicBezTo>
                  <a:cubicBezTo>
                    <a:pt x="217" y="320"/>
                    <a:pt x="230" y="325"/>
                    <a:pt x="242" y="330"/>
                  </a:cubicBezTo>
                  <a:lnTo>
                    <a:pt x="237" y="343"/>
                  </a:lnTo>
                  <a:close/>
                  <a:moveTo>
                    <a:pt x="502" y="348"/>
                  </a:moveTo>
                  <a:cubicBezTo>
                    <a:pt x="496" y="335"/>
                    <a:pt x="496" y="335"/>
                    <a:pt x="496" y="335"/>
                  </a:cubicBezTo>
                  <a:cubicBezTo>
                    <a:pt x="509" y="330"/>
                    <a:pt x="520" y="324"/>
                    <a:pt x="529" y="317"/>
                  </a:cubicBezTo>
                  <a:cubicBezTo>
                    <a:pt x="530" y="316"/>
                    <a:pt x="530" y="316"/>
                    <a:pt x="530" y="316"/>
                  </a:cubicBezTo>
                  <a:cubicBezTo>
                    <a:pt x="539" y="328"/>
                    <a:pt x="539" y="328"/>
                    <a:pt x="539" y="328"/>
                  </a:cubicBezTo>
                  <a:cubicBezTo>
                    <a:pt x="537" y="329"/>
                    <a:pt x="537" y="329"/>
                    <a:pt x="537" y="329"/>
                  </a:cubicBezTo>
                  <a:cubicBezTo>
                    <a:pt x="527" y="336"/>
                    <a:pt x="515" y="343"/>
                    <a:pt x="502" y="348"/>
                  </a:cubicBezTo>
                  <a:moveTo>
                    <a:pt x="297" y="360"/>
                  </a:moveTo>
                  <a:cubicBezTo>
                    <a:pt x="284" y="357"/>
                    <a:pt x="270" y="354"/>
                    <a:pt x="257" y="350"/>
                  </a:cubicBezTo>
                  <a:cubicBezTo>
                    <a:pt x="261" y="336"/>
                    <a:pt x="261" y="336"/>
                    <a:pt x="261" y="336"/>
                  </a:cubicBezTo>
                  <a:cubicBezTo>
                    <a:pt x="274" y="340"/>
                    <a:pt x="287" y="343"/>
                    <a:pt x="300" y="346"/>
                  </a:cubicBezTo>
                  <a:lnTo>
                    <a:pt x="297" y="360"/>
                  </a:lnTo>
                  <a:close/>
                  <a:moveTo>
                    <a:pt x="441" y="364"/>
                  </a:moveTo>
                  <a:cubicBezTo>
                    <a:pt x="439" y="350"/>
                    <a:pt x="439" y="350"/>
                    <a:pt x="439" y="350"/>
                  </a:cubicBezTo>
                  <a:cubicBezTo>
                    <a:pt x="453" y="348"/>
                    <a:pt x="466" y="345"/>
                    <a:pt x="478" y="341"/>
                  </a:cubicBezTo>
                  <a:cubicBezTo>
                    <a:pt x="482" y="355"/>
                    <a:pt x="482" y="355"/>
                    <a:pt x="482" y="355"/>
                  </a:cubicBezTo>
                  <a:cubicBezTo>
                    <a:pt x="469" y="359"/>
                    <a:pt x="456" y="362"/>
                    <a:pt x="441" y="364"/>
                  </a:cubicBezTo>
                  <a:moveTo>
                    <a:pt x="359" y="368"/>
                  </a:moveTo>
                  <a:cubicBezTo>
                    <a:pt x="345" y="367"/>
                    <a:pt x="331" y="366"/>
                    <a:pt x="318" y="364"/>
                  </a:cubicBezTo>
                  <a:cubicBezTo>
                    <a:pt x="320" y="350"/>
                    <a:pt x="320" y="350"/>
                    <a:pt x="320" y="350"/>
                  </a:cubicBezTo>
                  <a:cubicBezTo>
                    <a:pt x="333" y="352"/>
                    <a:pt x="346" y="353"/>
                    <a:pt x="360" y="354"/>
                  </a:cubicBezTo>
                  <a:lnTo>
                    <a:pt x="359" y="368"/>
                  </a:lnTo>
                  <a:close/>
                  <a:moveTo>
                    <a:pt x="383" y="369"/>
                  </a:moveTo>
                  <a:cubicBezTo>
                    <a:pt x="383" y="369"/>
                    <a:pt x="383" y="369"/>
                    <a:pt x="383" y="369"/>
                  </a:cubicBezTo>
                  <a:cubicBezTo>
                    <a:pt x="379" y="369"/>
                    <a:pt x="379" y="369"/>
                    <a:pt x="379" y="369"/>
                  </a:cubicBezTo>
                  <a:cubicBezTo>
                    <a:pt x="380" y="354"/>
                    <a:pt x="380" y="354"/>
                    <a:pt x="380" y="354"/>
                  </a:cubicBezTo>
                  <a:cubicBezTo>
                    <a:pt x="383" y="355"/>
                    <a:pt x="383" y="355"/>
                    <a:pt x="383" y="355"/>
                  </a:cubicBezTo>
                  <a:cubicBezTo>
                    <a:pt x="383" y="355"/>
                    <a:pt x="383" y="355"/>
                    <a:pt x="383" y="355"/>
                  </a:cubicBezTo>
                  <a:cubicBezTo>
                    <a:pt x="395" y="355"/>
                    <a:pt x="408" y="354"/>
                    <a:pt x="419" y="353"/>
                  </a:cubicBezTo>
                  <a:cubicBezTo>
                    <a:pt x="421" y="367"/>
                    <a:pt x="421" y="367"/>
                    <a:pt x="421" y="367"/>
                  </a:cubicBezTo>
                  <a:cubicBezTo>
                    <a:pt x="409" y="368"/>
                    <a:pt x="396" y="369"/>
                    <a:pt x="383" y="36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6" name="Freeform 95"/>
            <p:cNvSpPr>
              <a:spLocks noEditPoints="1"/>
            </p:cNvSpPr>
            <p:nvPr/>
          </p:nvSpPr>
          <p:spPr bwMode="auto">
            <a:xfrm>
              <a:off x="-2071688" y="-1754188"/>
              <a:ext cx="806450" cy="671513"/>
            </a:xfrm>
            <a:custGeom>
              <a:avLst/>
              <a:gdLst>
                <a:gd name="T0" fmla="*/ 39 w 215"/>
                <a:gd name="T1" fmla="*/ 19 h 179"/>
                <a:gd name="T2" fmla="*/ 0 w 215"/>
                <a:gd name="T3" fmla="*/ 14 h 179"/>
                <a:gd name="T4" fmla="*/ 1 w 215"/>
                <a:gd name="T5" fmla="*/ 0 h 179"/>
                <a:gd name="T6" fmla="*/ 43 w 215"/>
                <a:gd name="T7" fmla="*/ 5 h 179"/>
                <a:gd name="T8" fmla="*/ 39 w 215"/>
                <a:gd name="T9" fmla="*/ 19 h 179"/>
                <a:gd name="T10" fmla="*/ 93 w 215"/>
                <a:gd name="T11" fmla="*/ 42 h 179"/>
                <a:gd name="T12" fmla="*/ 58 w 215"/>
                <a:gd name="T13" fmla="*/ 25 h 179"/>
                <a:gd name="T14" fmla="*/ 63 w 215"/>
                <a:gd name="T15" fmla="*/ 12 h 179"/>
                <a:gd name="T16" fmla="*/ 101 w 215"/>
                <a:gd name="T17" fmla="*/ 30 h 179"/>
                <a:gd name="T18" fmla="*/ 93 w 215"/>
                <a:gd name="T19" fmla="*/ 42 h 179"/>
                <a:gd name="T20" fmla="*/ 140 w 215"/>
                <a:gd name="T21" fmla="*/ 79 h 179"/>
                <a:gd name="T22" fmla="*/ 110 w 215"/>
                <a:gd name="T23" fmla="*/ 53 h 179"/>
                <a:gd name="T24" fmla="*/ 118 w 215"/>
                <a:gd name="T25" fmla="*/ 41 h 179"/>
                <a:gd name="T26" fmla="*/ 150 w 215"/>
                <a:gd name="T27" fmla="*/ 69 h 179"/>
                <a:gd name="T28" fmla="*/ 140 w 215"/>
                <a:gd name="T29" fmla="*/ 79 h 179"/>
                <a:gd name="T30" fmla="*/ 176 w 215"/>
                <a:gd name="T31" fmla="*/ 126 h 179"/>
                <a:gd name="T32" fmla="*/ 153 w 215"/>
                <a:gd name="T33" fmla="*/ 94 h 179"/>
                <a:gd name="T34" fmla="*/ 164 w 215"/>
                <a:gd name="T35" fmla="*/ 84 h 179"/>
                <a:gd name="T36" fmla="*/ 188 w 215"/>
                <a:gd name="T37" fmla="*/ 118 h 179"/>
                <a:gd name="T38" fmla="*/ 176 w 215"/>
                <a:gd name="T39" fmla="*/ 126 h 179"/>
                <a:gd name="T40" fmla="*/ 201 w 215"/>
                <a:gd name="T41" fmla="*/ 179 h 179"/>
                <a:gd name="T42" fmla="*/ 186 w 215"/>
                <a:gd name="T43" fmla="*/ 143 h 179"/>
                <a:gd name="T44" fmla="*/ 199 w 215"/>
                <a:gd name="T45" fmla="*/ 136 h 179"/>
                <a:gd name="T46" fmla="*/ 215 w 215"/>
                <a:gd name="T47" fmla="*/ 175 h 179"/>
                <a:gd name="T48" fmla="*/ 201 w 215"/>
                <a:gd name="T4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15" h="179">
                  <a:moveTo>
                    <a:pt x="39" y="19"/>
                  </a:moveTo>
                  <a:cubicBezTo>
                    <a:pt x="27" y="16"/>
                    <a:pt x="14" y="14"/>
                    <a:pt x="0" y="14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0"/>
                    <a:pt x="29" y="2"/>
                    <a:pt x="43" y="5"/>
                  </a:cubicBezTo>
                  <a:lnTo>
                    <a:pt x="39" y="19"/>
                  </a:lnTo>
                  <a:close/>
                  <a:moveTo>
                    <a:pt x="93" y="42"/>
                  </a:moveTo>
                  <a:cubicBezTo>
                    <a:pt x="82" y="35"/>
                    <a:pt x="70" y="29"/>
                    <a:pt x="58" y="25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76" y="16"/>
                    <a:pt x="89" y="22"/>
                    <a:pt x="101" y="30"/>
                  </a:cubicBezTo>
                  <a:lnTo>
                    <a:pt x="93" y="42"/>
                  </a:lnTo>
                  <a:close/>
                  <a:moveTo>
                    <a:pt x="140" y="79"/>
                  </a:moveTo>
                  <a:cubicBezTo>
                    <a:pt x="130" y="69"/>
                    <a:pt x="120" y="60"/>
                    <a:pt x="110" y="53"/>
                  </a:cubicBezTo>
                  <a:cubicBezTo>
                    <a:pt x="118" y="41"/>
                    <a:pt x="118" y="41"/>
                    <a:pt x="118" y="41"/>
                  </a:cubicBezTo>
                  <a:cubicBezTo>
                    <a:pt x="129" y="49"/>
                    <a:pt x="140" y="59"/>
                    <a:pt x="150" y="69"/>
                  </a:cubicBezTo>
                  <a:lnTo>
                    <a:pt x="140" y="79"/>
                  </a:lnTo>
                  <a:close/>
                  <a:moveTo>
                    <a:pt x="176" y="126"/>
                  </a:moveTo>
                  <a:cubicBezTo>
                    <a:pt x="169" y="114"/>
                    <a:pt x="161" y="104"/>
                    <a:pt x="153" y="94"/>
                  </a:cubicBezTo>
                  <a:cubicBezTo>
                    <a:pt x="164" y="84"/>
                    <a:pt x="164" y="84"/>
                    <a:pt x="164" y="84"/>
                  </a:cubicBezTo>
                  <a:cubicBezTo>
                    <a:pt x="173" y="95"/>
                    <a:pt x="181" y="106"/>
                    <a:pt x="188" y="118"/>
                  </a:cubicBezTo>
                  <a:lnTo>
                    <a:pt x="176" y="126"/>
                  </a:lnTo>
                  <a:close/>
                  <a:moveTo>
                    <a:pt x="201" y="179"/>
                  </a:moveTo>
                  <a:cubicBezTo>
                    <a:pt x="198" y="168"/>
                    <a:pt x="193" y="155"/>
                    <a:pt x="186" y="143"/>
                  </a:cubicBezTo>
                  <a:cubicBezTo>
                    <a:pt x="199" y="136"/>
                    <a:pt x="199" y="136"/>
                    <a:pt x="199" y="136"/>
                  </a:cubicBezTo>
                  <a:cubicBezTo>
                    <a:pt x="206" y="149"/>
                    <a:pt x="211" y="163"/>
                    <a:pt x="215" y="175"/>
                  </a:cubicBezTo>
                  <a:lnTo>
                    <a:pt x="201" y="1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7" name="Freeform 96"/>
            <p:cNvSpPr>
              <a:spLocks noEditPoints="1"/>
            </p:cNvSpPr>
            <p:nvPr/>
          </p:nvSpPr>
          <p:spPr bwMode="auto">
            <a:xfrm>
              <a:off x="-3824288" y="-1739900"/>
              <a:ext cx="338138" cy="296863"/>
            </a:xfrm>
            <a:custGeom>
              <a:avLst/>
              <a:gdLst>
                <a:gd name="T0" fmla="*/ 104 w 213"/>
                <a:gd name="T1" fmla="*/ 69 h 187"/>
                <a:gd name="T2" fmla="*/ 57 w 213"/>
                <a:gd name="T3" fmla="*/ 152 h 187"/>
                <a:gd name="T4" fmla="*/ 154 w 213"/>
                <a:gd name="T5" fmla="*/ 152 h 187"/>
                <a:gd name="T6" fmla="*/ 104 w 213"/>
                <a:gd name="T7" fmla="*/ 69 h 187"/>
                <a:gd name="T8" fmla="*/ 0 w 213"/>
                <a:gd name="T9" fmla="*/ 187 h 187"/>
                <a:gd name="T10" fmla="*/ 104 w 213"/>
                <a:gd name="T11" fmla="*/ 0 h 187"/>
                <a:gd name="T12" fmla="*/ 213 w 213"/>
                <a:gd name="T13" fmla="*/ 185 h 187"/>
                <a:gd name="T14" fmla="*/ 0 w 213"/>
                <a:gd name="T1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3" h="187">
                  <a:moveTo>
                    <a:pt x="104" y="69"/>
                  </a:moveTo>
                  <a:lnTo>
                    <a:pt x="57" y="152"/>
                  </a:lnTo>
                  <a:lnTo>
                    <a:pt x="154" y="152"/>
                  </a:lnTo>
                  <a:lnTo>
                    <a:pt x="104" y="69"/>
                  </a:lnTo>
                  <a:close/>
                  <a:moveTo>
                    <a:pt x="0" y="187"/>
                  </a:moveTo>
                  <a:lnTo>
                    <a:pt x="104" y="0"/>
                  </a:lnTo>
                  <a:lnTo>
                    <a:pt x="213" y="185"/>
                  </a:lnTo>
                  <a:lnTo>
                    <a:pt x="0" y="1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8" name="Freeform 97"/>
            <p:cNvSpPr>
              <a:spLocks/>
            </p:cNvSpPr>
            <p:nvPr/>
          </p:nvSpPr>
          <p:spPr bwMode="auto">
            <a:xfrm>
              <a:off x="-3144838" y="-3821113"/>
              <a:ext cx="2900363" cy="2886075"/>
            </a:xfrm>
            <a:custGeom>
              <a:avLst/>
              <a:gdLst>
                <a:gd name="T0" fmla="*/ 388 w 773"/>
                <a:gd name="T1" fmla="*/ 768 h 768"/>
                <a:gd name="T2" fmla="*/ 125 w 773"/>
                <a:gd name="T3" fmla="*/ 663 h 768"/>
                <a:gd name="T4" fmla="*/ 6 w 773"/>
                <a:gd name="T5" fmla="*/ 395 h 768"/>
                <a:gd name="T6" fmla="*/ 378 w 773"/>
                <a:gd name="T7" fmla="*/ 3 h 768"/>
                <a:gd name="T8" fmla="*/ 665 w 773"/>
                <a:gd name="T9" fmla="*/ 121 h 768"/>
                <a:gd name="T10" fmla="*/ 654 w 773"/>
                <a:gd name="T11" fmla="*/ 131 h 768"/>
                <a:gd name="T12" fmla="*/ 378 w 773"/>
                <a:gd name="T13" fmla="*/ 17 h 768"/>
                <a:gd name="T14" fmla="*/ 20 w 773"/>
                <a:gd name="T15" fmla="*/ 395 h 768"/>
                <a:gd name="T16" fmla="*/ 135 w 773"/>
                <a:gd name="T17" fmla="*/ 652 h 768"/>
                <a:gd name="T18" fmla="*/ 398 w 773"/>
                <a:gd name="T19" fmla="*/ 753 h 768"/>
                <a:gd name="T20" fmla="*/ 655 w 773"/>
                <a:gd name="T21" fmla="*/ 639 h 768"/>
                <a:gd name="T22" fmla="*/ 756 w 773"/>
                <a:gd name="T23" fmla="*/ 375 h 768"/>
                <a:gd name="T24" fmla="*/ 720 w 773"/>
                <a:gd name="T25" fmla="*/ 226 h 768"/>
                <a:gd name="T26" fmla="*/ 733 w 773"/>
                <a:gd name="T27" fmla="*/ 220 h 768"/>
                <a:gd name="T28" fmla="*/ 771 w 773"/>
                <a:gd name="T29" fmla="*/ 375 h 768"/>
                <a:gd name="T30" fmla="*/ 666 w 773"/>
                <a:gd name="T31" fmla="*/ 648 h 768"/>
                <a:gd name="T32" fmla="*/ 398 w 773"/>
                <a:gd name="T33" fmla="*/ 768 h 768"/>
                <a:gd name="T34" fmla="*/ 388 w 773"/>
                <a:gd name="T35" fmla="*/ 768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3" h="768">
                  <a:moveTo>
                    <a:pt x="388" y="768"/>
                  </a:moveTo>
                  <a:cubicBezTo>
                    <a:pt x="289" y="768"/>
                    <a:pt x="196" y="731"/>
                    <a:pt x="125" y="663"/>
                  </a:cubicBezTo>
                  <a:cubicBezTo>
                    <a:pt x="51" y="592"/>
                    <a:pt x="8" y="497"/>
                    <a:pt x="6" y="395"/>
                  </a:cubicBezTo>
                  <a:cubicBezTo>
                    <a:pt x="0" y="184"/>
                    <a:pt x="167" y="8"/>
                    <a:pt x="378" y="3"/>
                  </a:cubicBezTo>
                  <a:cubicBezTo>
                    <a:pt x="486" y="0"/>
                    <a:pt x="590" y="43"/>
                    <a:pt x="665" y="121"/>
                  </a:cubicBezTo>
                  <a:cubicBezTo>
                    <a:pt x="654" y="131"/>
                    <a:pt x="654" y="131"/>
                    <a:pt x="654" y="131"/>
                  </a:cubicBezTo>
                  <a:cubicBezTo>
                    <a:pt x="583" y="56"/>
                    <a:pt x="482" y="15"/>
                    <a:pt x="378" y="17"/>
                  </a:cubicBezTo>
                  <a:cubicBezTo>
                    <a:pt x="175" y="22"/>
                    <a:pt x="15" y="192"/>
                    <a:pt x="20" y="395"/>
                  </a:cubicBezTo>
                  <a:cubicBezTo>
                    <a:pt x="23" y="493"/>
                    <a:pt x="63" y="584"/>
                    <a:pt x="135" y="652"/>
                  </a:cubicBezTo>
                  <a:cubicBezTo>
                    <a:pt x="206" y="720"/>
                    <a:pt x="299" y="756"/>
                    <a:pt x="398" y="753"/>
                  </a:cubicBezTo>
                  <a:cubicBezTo>
                    <a:pt x="496" y="751"/>
                    <a:pt x="587" y="710"/>
                    <a:pt x="655" y="639"/>
                  </a:cubicBezTo>
                  <a:cubicBezTo>
                    <a:pt x="723" y="567"/>
                    <a:pt x="759" y="474"/>
                    <a:pt x="756" y="375"/>
                  </a:cubicBezTo>
                  <a:cubicBezTo>
                    <a:pt x="755" y="323"/>
                    <a:pt x="743" y="273"/>
                    <a:pt x="720" y="226"/>
                  </a:cubicBezTo>
                  <a:cubicBezTo>
                    <a:pt x="733" y="220"/>
                    <a:pt x="733" y="220"/>
                    <a:pt x="733" y="220"/>
                  </a:cubicBezTo>
                  <a:cubicBezTo>
                    <a:pt x="757" y="268"/>
                    <a:pt x="769" y="321"/>
                    <a:pt x="771" y="375"/>
                  </a:cubicBezTo>
                  <a:cubicBezTo>
                    <a:pt x="773" y="477"/>
                    <a:pt x="736" y="574"/>
                    <a:pt x="666" y="648"/>
                  </a:cubicBezTo>
                  <a:cubicBezTo>
                    <a:pt x="595" y="723"/>
                    <a:pt x="500" y="765"/>
                    <a:pt x="398" y="768"/>
                  </a:cubicBezTo>
                  <a:cubicBezTo>
                    <a:pt x="395" y="768"/>
                    <a:pt x="391" y="768"/>
                    <a:pt x="388" y="76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9" name="Freeform 98"/>
            <p:cNvSpPr>
              <a:spLocks/>
            </p:cNvSpPr>
            <p:nvPr/>
          </p:nvSpPr>
          <p:spPr bwMode="auto">
            <a:xfrm>
              <a:off x="-431801" y="-2608263"/>
              <a:ext cx="88900" cy="76200"/>
            </a:xfrm>
            <a:custGeom>
              <a:avLst/>
              <a:gdLst>
                <a:gd name="T0" fmla="*/ 20 w 24"/>
                <a:gd name="T1" fmla="*/ 20 h 20"/>
                <a:gd name="T2" fmla="*/ 0 w 24"/>
                <a:gd name="T3" fmla="*/ 13 h 20"/>
                <a:gd name="T4" fmla="*/ 6 w 24"/>
                <a:gd name="T5" fmla="*/ 0 h 20"/>
                <a:gd name="T6" fmla="*/ 24 w 24"/>
                <a:gd name="T7" fmla="*/ 7 h 20"/>
                <a:gd name="T8" fmla="*/ 20 w 24"/>
                <a:gd name="T9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20">
                  <a:moveTo>
                    <a:pt x="20" y="20"/>
                  </a:moveTo>
                  <a:cubicBezTo>
                    <a:pt x="13" y="18"/>
                    <a:pt x="7" y="16"/>
                    <a:pt x="0" y="13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12" y="2"/>
                    <a:pt x="18" y="5"/>
                    <a:pt x="24" y="7"/>
                  </a:cubicBezTo>
                  <a:lnTo>
                    <a:pt x="20" y="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0" name="Freeform 99"/>
            <p:cNvSpPr>
              <a:spLocks noEditPoints="1"/>
            </p:cNvSpPr>
            <p:nvPr/>
          </p:nvSpPr>
          <p:spPr bwMode="auto">
            <a:xfrm>
              <a:off x="-1168401" y="-3452813"/>
              <a:ext cx="679450" cy="857250"/>
            </a:xfrm>
            <a:custGeom>
              <a:avLst/>
              <a:gdLst>
                <a:gd name="T0" fmla="*/ 10 w 181"/>
                <a:gd name="T1" fmla="*/ 42 h 228"/>
                <a:gd name="T2" fmla="*/ 0 w 181"/>
                <a:gd name="T3" fmla="*/ 3 h 228"/>
                <a:gd name="T4" fmla="*/ 14 w 181"/>
                <a:gd name="T5" fmla="*/ 0 h 228"/>
                <a:gd name="T6" fmla="*/ 24 w 181"/>
                <a:gd name="T7" fmla="*/ 37 h 228"/>
                <a:gd name="T8" fmla="*/ 10 w 181"/>
                <a:gd name="T9" fmla="*/ 42 h 228"/>
                <a:gd name="T10" fmla="*/ 36 w 181"/>
                <a:gd name="T11" fmla="*/ 100 h 228"/>
                <a:gd name="T12" fmla="*/ 19 w 181"/>
                <a:gd name="T13" fmla="*/ 64 h 228"/>
                <a:gd name="T14" fmla="*/ 32 w 181"/>
                <a:gd name="T15" fmla="*/ 59 h 228"/>
                <a:gd name="T16" fmla="*/ 49 w 181"/>
                <a:gd name="T17" fmla="*/ 92 h 228"/>
                <a:gd name="T18" fmla="*/ 36 w 181"/>
                <a:gd name="T19" fmla="*/ 100 h 228"/>
                <a:gd name="T20" fmla="*/ 74 w 181"/>
                <a:gd name="T21" fmla="*/ 151 h 228"/>
                <a:gd name="T22" fmla="*/ 49 w 181"/>
                <a:gd name="T23" fmla="*/ 120 h 228"/>
                <a:gd name="T24" fmla="*/ 61 w 181"/>
                <a:gd name="T25" fmla="*/ 112 h 228"/>
                <a:gd name="T26" fmla="*/ 84 w 181"/>
                <a:gd name="T27" fmla="*/ 142 h 228"/>
                <a:gd name="T28" fmla="*/ 74 w 181"/>
                <a:gd name="T29" fmla="*/ 151 h 228"/>
                <a:gd name="T30" fmla="*/ 120 w 181"/>
                <a:gd name="T31" fmla="*/ 195 h 228"/>
                <a:gd name="T32" fmla="*/ 90 w 181"/>
                <a:gd name="T33" fmla="*/ 169 h 228"/>
                <a:gd name="T34" fmla="*/ 100 w 181"/>
                <a:gd name="T35" fmla="*/ 159 h 228"/>
                <a:gd name="T36" fmla="*/ 129 w 181"/>
                <a:gd name="T37" fmla="*/ 183 h 228"/>
                <a:gd name="T38" fmla="*/ 120 w 181"/>
                <a:gd name="T39" fmla="*/ 195 h 228"/>
                <a:gd name="T40" fmla="*/ 174 w 181"/>
                <a:gd name="T41" fmla="*/ 228 h 228"/>
                <a:gd name="T42" fmla="*/ 140 w 181"/>
                <a:gd name="T43" fmla="*/ 209 h 228"/>
                <a:gd name="T44" fmla="*/ 148 w 181"/>
                <a:gd name="T45" fmla="*/ 197 h 228"/>
                <a:gd name="T46" fmla="*/ 181 w 181"/>
                <a:gd name="T47" fmla="*/ 216 h 228"/>
                <a:gd name="T48" fmla="*/ 174 w 181"/>
                <a:gd name="T4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81" h="228">
                  <a:moveTo>
                    <a:pt x="10" y="42"/>
                  </a:moveTo>
                  <a:cubicBezTo>
                    <a:pt x="6" y="29"/>
                    <a:pt x="3" y="16"/>
                    <a:pt x="0" y="3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7" y="13"/>
                    <a:pt x="20" y="25"/>
                    <a:pt x="24" y="37"/>
                  </a:cubicBezTo>
                  <a:lnTo>
                    <a:pt x="10" y="42"/>
                  </a:lnTo>
                  <a:close/>
                  <a:moveTo>
                    <a:pt x="36" y="100"/>
                  </a:moveTo>
                  <a:cubicBezTo>
                    <a:pt x="30" y="88"/>
                    <a:pt x="24" y="76"/>
                    <a:pt x="19" y="64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37" y="70"/>
                    <a:pt x="43" y="82"/>
                    <a:pt x="49" y="92"/>
                  </a:cubicBezTo>
                  <a:lnTo>
                    <a:pt x="36" y="100"/>
                  </a:lnTo>
                  <a:close/>
                  <a:moveTo>
                    <a:pt x="74" y="151"/>
                  </a:moveTo>
                  <a:cubicBezTo>
                    <a:pt x="65" y="142"/>
                    <a:pt x="57" y="131"/>
                    <a:pt x="49" y="120"/>
                  </a:cubicBezTo>
                  <a:cubicBezTo>
                    <a:pt x="61" y="112"/>
                    <a:pt x="61" y="112"/>
                    <a:pt x="61" y="112"/>
                  </a:cubicBezTo>
                  <a:cubicBezTo>
                    <a:pt x="68" y="122"/>
                    <a:pt x="76" y="132"/>
                    <a:pt x="84" y="142"/>
                  </a:cubicBezTo>
                  <a:lnTo>
                    <a:pt x="74" y="151"/>
                  </a:lnTo>
                  <a:close/>
                  <a:moveTo>
                    <a:pt x="120" y="195"/>
                  </a:moveTo>
                  <a:cubicBezTo>
                    <a:pt x="110" y="187"/>
                    <a:pt x="100" y="178"/>
                    <a:pt x="90" y="169"/>
                  </a:cubicBezTo>
                  <a:cubicBezTo>
                    <a:pt x="100" y="159"/>
                    <a:pt x="100" y="159"/>
                    <a:pt x="100" y="159"/>
                  </a:cubicBezTo>
                  <a:cubicBezTo>
                    <a:pt x="109" y="167"/>
                    <a:pt x="119" y="176"/>
                    <a:pt x="129" y="183"/>
                  </a:cubicBezTo>
                  <a:lnTo>
                    <a:pt x="120" y="195"/>
                  </a:lnTo>
                  <a:close/>
                  <a:moveTo>
                    <a:pt x="174" y="228"/>
                  </a:moveTo>
                  <a:cubicBezTo>
                    <a:pt x="162" y="223"/>
                    <a:pt x="151" y="216"/>
                    <a:pt x="140" y="209"/>
                  </a:cubicBezTo>
                  <a:cubicBezTo>
                    <a:pt x="148" y="197"/>
                    <a:pt x="148" y="197"/>
                    <a:pt x="148" y="197"/>
                  </a:cubicBezTo>
                  <a:cubicBezTo>
                    <a:pt x="158" y="204"/>
                    <a:pt x="169" y="210"/>
                    <a:pt x="181" y="216"/>
                  </a:cubicBezTo>
                  <a:lnTo>
                    <a:pt x="174" y="2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1" name="Freeform 100"/>
            <p:cNvSpPr>
              <a:spLocks/>
            </p:cNvSpPr>
            <p:nvPr/>
          </p:nvSpPr>
          <p:spPr bwMode="auto">
            <a:xfrm>
              <a:off x="-1190626" y="-3609975"/>
              <a:ext cx="60325" cy="77788"/>
            </a:xfrm>
            <a:custGeom>
              <a:avLst/>
              <a:gdLst>
                <a:gd name="T0" fmla="*/ 2 w 16"/>
                <a:gd name="T1" fmla="*/ 21 h 21"/>
                <a:gd name="T2" fmla="*/ 0 w 16"/>
                <a:gd name="T3" fmla="*/ 1 h 21"/>
                <a:gd name="T4" fmla="*/ 15 w 16"/>
                <a:gd name="T5" fmla="*/ 0 h 21"/>
                <a:gd name="T6" fmla="*/ 16 w 16"/>
                <a:gd name="T7" fmla="*/ 20 h 21"/>
                <a:gd name="T8" fmla="*/ 2 w 16"/>
                <a:gd name="T9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1">
                  <a:moveTo>
                    <a:pt x="2" y="21"/>
                  </a:moveTo>
                  <a:cubicBezTo>
                    <a:pt x="1" y="15"/>
                    <a:pt x="1" y="8"/>
                    <a:pt x="0" y="1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6"/>
                    <a:pt x="16" y="13"/>
                    <a:pt x="16" y="20"/>
                  </a:cubicBezTo>
                  <a:lnTo>
                    <a:pt x="2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2" name="Freeform 101"/>
            <p:cNvSpPr>
              <a:spLocks/>
            </p:cNvSpPr>
            <p:nvPr/>
          </p:nvSpPr>
          <p:spPr bwMode="auto">
            <a:xfrm>
              <a:off x="-1190626" y="-3824288"/>
              <a:ext cx="60325" cy="82550"/>
            </a:xfrm>
            <a:custGeom>
              <a:avLst/>
              <a:gdLst>
                <a:gd name="T0" fmla="*/ 14 w 16"/>
                <a:gd name="T1" fmla="*/ 22 h 22"/>
                <a:gd name="T2" fmla="*/ 0 w 16"/>
                <a:gd name="T3" fmla="*/ 21 h 22"/>
                <a:gd name="T4" fmla="*/ 2 w 16"/>
                <a:gd name="T5" fmla="*/ 0 h 22"/>
                <a:gd name="T6" fmla="*/ 16 w 16"/>
                <a:gd name="T7" fmla="*/ 2 h 22"/>
                <a:gd name="T8" fmla="*/ 14 w 16"/>
                <a:gd name="T9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2">
                  <a:moveTo>
                    <a:pt x="14" y="22"/>
                  </a:moveTo>
                  <a:cubicBezTo>
                    <a:pt x="0" y="21"/>
                    <a:pt x="0" y="21"/>
                    <a:pt x="0" y="21"/>
                  </a:cubicBezTo>
                  <a:cubicBezTo>
                    <a:pt x="0" y="14"/>
                    <a:pt x="1" y="7"/>
                    <a:pt x="2" y="0"/>
                  </a:cubicBezTo>
                  <a:cubicBezTo>
                    <a:pt x="16" y="2"/>
                    <a:pt x="16" y="2"/>
                    <a:pt x="16" y="2"/>
                  </a:cubicBezTo>
                  <a:cubicBezTo>
                    <a:pt x="15" y="9"/>
                    <a:pt x="15" y="15"/>
                    <a:pt x="14" y="22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3" name="Freeform 102"/>
            <p:cNvSpPr>
              <a:spLocks noEditPoints="1"/>
            </p:cNvSpPr>
            <p:nvPr/>
          </p:nvSpPr>
          <p:spPr bwMode="auto">
            <a:xfrm>
              <a:off x="-1171576" y="-4887913"/>
              <a:ext cx="2393950" cy="2416175"/>
            </a:xfrm>
            <a:custGeom>
              <a:avLst/>
              <a:gdLst>
                <a:gd name="T0" fmla="*/ 316 w 638"/>
                <a:gd name="T1" fmla="*/ 14 h 643"/>
                <a:gd name="T2" fmla="*/ 316 w 638"/>
                <a:gd name="T3" fmla="*/ 0 h 643"/>
                <a:gd name="T4" fmla="*/ 348 w 638"/>
                <a:gd name="T5" fmla="*/ 15 h 643"/>
                <a:gd name="T6" fmla="*/ 287 w 638"/>
                <a:gd name="T7" fmla="*/ 1 h 643"/>
                <a:gd name="T8" fmla="*/ 406 w 638"/>
                <a:gd name="T9" fmla="*/ 27 h 643"/>
                <a:gd name="T10" fmla="*/ 410 w 638"/>
                <a:gd name="T11" fmla="*/ 13 h 643"/>
                <a:gd name="T12" fmla="*/ 186 w 638"/>
                <a:gd name="T13" fmla="*/ 27 h 643"/>
                <a:gd name="T14" fmla="*/ 192 w 638"/>
                <a:gd name="T15" fmla="*/ 40 h 643"/>
                <a:gd name="T16" fmla="*/ 430 w 638"/>
                <a:gd name="T17" fmla="*/ 20 h 643"/>
                <a:gd name="T18" fmla="*/ 140 w 638"/>
                <a:gd name="T19" fmla="*/ 69 h 643"/>
                <a:gd name="T20" fmla="*/ 174 w 638"/>
                <a:gd name="T21" fmla="*/ 49 h 643"/>
                <a:gd name="T22" fmla="*/ 478 w 638"/>
                <a:gd name="T23" fmla="*/ 60 h 643"/>
                <a:gd name="T24" fmla="*/ 511 w 638"/>
                <a:gd name="T25" fmla="*/ 83 h 643"/>
                <a:gd name="T26" fmla="*/ 115 w 638"/>
                <a:gd name="T27" fmla="*/ 70 h 643"/>
                <a:gd name="T28" fmla="*/ 553 w 638"/>
                <a:gd name="T29" fmla="*/ 125 h 643"/>
                <a:gd name="T30" fmla="*/ 564 w 638"/>
                <a:gd name="T31" fmla="*/ 116 h 643"/>
                <a:gd name="T32" fmla="*/ 46 w 638"/>
                <a:gd name="T33" fmla="*/ 147 h 643"/>
                <a:gd name="T34" fmla="*/ 58 w 638"/>
                <a:gd name="T35" fmla="*/ 155 h 643"/>
                <a:gd name="T36" fmla="*/ 577 w 638"/>
                <a:gd name="T37" fmla="*/ 132 h 643"/>
                <a:gd name="T38" fmla="*/ 31 w 638"/>
                <a:gd name="T39" fmla="*/ 208 h 643"/>
                <a:gd name="T40" fmla="*/ 48 w 638"/>
                <a:gd name="T41" fmla="*/ 172 h 643"/>
                <a:gd name="T42" fmla="*/ 595 w 638"/>
                <a:gd name="T43" fmla="*/ 192 h 643"/>
                <a:gd name="T44" fmla="*/ 610 w 638"/>
                <a:gd name="T45" fmla="*/ 229 h 643"/>
                <a:gd name="T46" fmla="*/ 10 w 638"/>
                <a:gd name="T47" fmla="*/ 222 h 643"/>
                <a:gd name="T48" fmla="*/ 622 w 638"/>
                <a:gd name="T49" fmla="*/ 288 h 643"/>
                <a:gd name="T50" fmla="*/ 636 w 638"/>
                <a:gd name="T51" fmla="*/ 286 h 643"/>
                <a:gd name="T52" fmla="*/ 623 w 638"/>
                <a:gd name="T53" fmla="*/ 347 h 643"/>
                <a:gd name="T54" fmla="*/ 623 w 638"/>
                <a:gd name="T55" fmla="*/ 308 h 643"/>
                <a:gd name="T56" fmla="*/ 638 w 638"/>
                <a:gd name="T57" fmla="*/ 325 h 643"/>
                <a:gd name="T58" fmla="*/ 612 w 638"/>
                <a:gd name="T59" fmla="*/ 406 h 643"/>
                <a:gd name="T60" fmla="*/ 626 w 638"/>
                <a:gd name="T61" fmla="*/ 410 h 643"/>
                <a:gd name="T62" fmla="*/ 606 w 638"/>
                <a:gd name="T63" fmla="*/ 425 h 643"/>
                <a:gd name="T64" fmla="*/ 569 w 638"/>
                <a:gd name="T65" fmla="*/ 521 h 643"/>
                <a:gd name="T66" fmla="*/ 593 w 638"/>
                <a:gd name="T67" fmla="*/ 486 h 643"/>
                <a:gd name="T68" fmla="*/ 516 w 638"/>
                <a:gd name="T69" fmla="*/ 555 h 643"/>
                <a:gd name="T70" fmla="*/ 526 w 638"/>
                <a:gd name="T71" fmla="*/ 566 h 643"/>
                <a:gd name="T72" fmla="*/ 501 w 638"/>
                <a:gd name="T73" fmla="*/ 567 h 643"/>
                <a:gd name="T74" fmla="*/ 418 w 638"/>
                <a:gd name="T75" fmla="*/ 627 h 643"/>
                <a:gd name="T76" fmla="*/ 456 w 638"/>
                <a:gd name="T77" fmla="*/ 611 h 643"/>
                <a:gd name="T78" fmla="*/ 355 w 638"/>
                <a:gd name="T79" fmla="*/ 626 h 643"/>
                <a:gd name="T80" fmla="*/ 357 w 638"/>
                <a:gd name="T81" fmla="*/ 640 h 643"/>
                <a:gd name="T82" fmla="*/ 294 w 638"/>
                <a:gd name="T83" fmla="*/ 642 h 643"/>
                <a:gd name="T84" fmla="*/ 317 w 638"/>
                <a:gd name="T85" fmla="*/ 629 h 643"/>
                <a:gd name="T86" fmla="*/ 317 w 638"/>
                <a:gd name="T87" fmla="*/ 643 h 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638" h="643">
                  <a:moveTo>
                    <a:pt x="348" y="15"/>
                  </a:moveTo>
                  <a:cubicBezTo>
                    <a:pt x="339" y="15"/>
                    <a:pt x="329" y="14"/>
                    <a:pt x="320" y="14"/>
                  </a:cubicBezTo>
                  <a:cubicBezTo>
                    <a:pt x="316" y="14"/>
                    <a:pt x="316" y="14"/>
                    <a:pt x="316" y="14"/>
                  </a:cubicBezTo>
                  <a:cubicBezTo>
                    <a:pt x="313" y="14"/>
                    <a:pt x="311" y="14"/>
                    <a:pt x="308" y="14"/>
                  </a:cubicBezTo>
                  <a:cubicBezTo>
                    <a:pt x="307" y="0"/>
                    <a:pt x="307" y="0"/>
                    <a:pt x="307" y="0"/>
                  </a:cubicBezTo>
                  <a:cubicBezTo>
                    <a:pt x="310" y="0"/>
                    <a:pt x="313" y="0"/>
                    <a:pt x="316" y="0"/>
                  </a:cubicBezTo>
                  <a:cubicBezTo>
                    <a:pt x="320" y="0"/>
                    <a:pt x="320" y="0"/>
                    <a:pt x="320" y="0"/>
                  </a:cubicBezTo>
                  <a:cubicBezTo>
                    <a:pt x="330" y="0"/>
                    <a:pt x="340" y="0"/>
                    <a:pt x="349" y="1"/>
                  </a:cubicBezTo>
                  <a:lnTo>
                    <a:pt x="348" y="15"/>
                  </a:lnTo>
                  <a:close/>
                  <a:moveTo>
                    <a:pt x="249" y="21"/>
                  </a:moveTo>
                  <a:cubicBezTo>
                    <a:pt x="246" y="7"/>
                    <a:pt x="246" y="7"/>
                    <a:pt x="246" y="7"/>
                  </a:cubicBezTo>
                  <a:cubicBezTo>
                    <a:pt x="259" y="4"/>
                    <a:pt x="273" y="2"/>
                    <a:pt x="287" y="1"/>
                  </a:cubicBezTo>
                  <a:cubicBezTo>
                    <a:pt x="288" y="15"/>
                    <a:pt x="288" y="15"/>
                    <a:pt x="288" y="15"/>
                  </a:cubicBezTo>
                  <a:cubicBezTo>
                    <a:pt x="275" y="16"/>
                    <a:pt x="262" y="18"/>
                    <a:pt x="249" y="21"/>
                  </a:cubicBezTo>
                  <a:moveTo>
                    <a:pt x="406" y="27"/>
                  </a:moveTo>
                  <a:cubicBezTo>
                    <a:pt x="393" y="23"/>
                    <a:pt x="380" y="20"/>
                    <a:pt x="367" y="18"/>
                  </a:cubicBezTo>
                  <a:cubicBezTo>
                    <a:pt x="370" y="4"/>
                    <a:pt x="370" y="4"/>
                    <a:pt x="370" y="4"/>
                  </a:cubicBezTo>
                  <a:cubicBezTo>
                    <a:pt x="383" y="6"/>
                    <a:pt x="397" y="9"/>
                    <a:pt x="410" y="13"/>
                  </a:cubicBezTo>
                  <a:lnTo>
                    <a:pt x="406" y="27"/>
                  </a:lnTo>
                  <a:close/>
                  <a:moveTo>
                    <a:pt x="192" y="40"/>
                  </a:moveTo>
                  <a:cubicBezTo>
                    <a:pt x="186" y="27"/>
                    <a:pt x="186" y="27"/>
                    <a:pt x="186" y="27"/>
                  </a:cubicBezTo>
                  <a:cubicBezTo>
                    <a:pt x="199" y="21"/>
                    <a:pt x="212" y="16"/>
                    <a:pt x="225" y="13"/>
                  </a:cubicBezTo>
                  <a:cubicBezTo>
                    <a:pt x="229" y="26"/>
                    <a:pt x="229" y="26"/>
                    <a:pt x="229" y="26"/>
                  </a:cubicBezTo>
                  <a:cubicBezTo>
                    <a:pt x="217" y="30"/>
                    <a:pt x="204" y="35"/>
                    <a:pt x="192" y="40"/>
                  </a:cubicBezTo>
                  <a:moveTo>
                    <a:pt x="461" y="50"/>
                  </a:moveTo>
                  <a:cubicBezTo>
                    <a:pt x="450" y="44"/>
                    <a:pt x="437" y="38"/>
                    <a:pt x="425" y="34"/>
                  </a:cubicBezTo>
                  <a:cubicBezTo>
                    <a:pt x="430" y="20"/>
                    <a:pt x="430" y="20"/>
                    <a:pt x="430" y="20"/>
                  </a:cubicBezTo>
                  <a:cubicBezTo>
                    <a:pt x="443" y="25"/>
                    <a:pt x="456" y="31"/>
                    <a:pt x="468" y="37"/>
                  </a:cubicBezTo>
                  <a:lnTo>
                    <a:pt x="461" y="50"/>
                  </a:lnTo>
                  <a:close/>
                  <a:moveTo>
                    <a:pt x="140" y="69"/>
                  </a:moveTo>
                  <a:cubicBezTo>
                    <a:pt x="132" y="58"/>
                    <a:pt x="132" y="58"/>
                    <a:pt x="132" y="58"/>
                  </a:cubicBezTo>
                  <a:cubicBezTo>
                    <a:pt x="143" y="50"/>
                    <a:pt x="155" y="42"/>
                    <a:pt x="168" y="36"/>
                  </a:cubicBezTo>
                  <a:cubicBezTo>
                    <a:pt x="174" y="49"/>
                    <a:pt x="174" y="49"/>
                    <a:pt x="174" y="49"/>
                  </a:cubicBezTo>
                  <a:cubicBezTo>
                    <a:pt x="162" y="55"/>
                    <a:pt x="151" y="62"/>
                    <a:pt x="140" y="69"/>
                  </a:cubicBezTo>
                  <a:moveTo>
                    <a:pt x="511" y="83"/>
                  </a:moveTo>
                  <a:cubicBezTo>
                    <a:pt x="501" y="75"/>
                    <a:pt x="490" y="67"/>
                    <a:pt x="478" y="60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98" y="55"/>
                    <a:pt x="509" y="63"/>
                    <a:pt x="520" y="72"/>
                  </a:cubicBezTo>
                  <a:lnTo>
                    <a:pt x="511" y="83"/>
                  </a:lnTo>
                  <a:close/>
                  <a:moveTo>
                    <a:pt x="95" y="108"/>
                  </a:moveTo>
                  <a:cubicBezTo>
                    <a:pt x="85" y="98"/>
                    <a:pt x="85" y="98"/>
                    <a:pt x="85" y="98"/>
                  </a:cubicBezTo>
                  <a:cubicBezTo>
                    <a:pt x="94" y="88"/>
                    <a:pt x="104" y="79"/>
                    <a:pt x="115" y="70"/>
                  </a:cubicBezTo>
                  <a:cubicBezTo>
                    <a:pt x="124" y="81"/>
                    <a:pt x="124" y="81"/>
                    <a:pt x="124" y="81"/>
                  </a:cubicBezTo>
                  <a:cubicBezTo>
                    <a:pt x="114" y="90"/>
                    <a:pt x="104" y="99"/>
                    <a:pt x="95" y="108"/>
                  </a:cubicBezTo>
                  <a:moveTo>
                    <a:pt x="553" y="125"/>
                  </a:moveTo>
                  <a:cubicBezTo>
                    <a:pt x="545" y="115"/>
                    <a:pt x="535" y="105"/>
                    <a:pt x="526" y="96"/>
                  </a:cubicBezTo>
                  <a:cubicBezTo>
                    <a:pt x="536" y="86"/>
                    <a:pt x="536" y="86"/>
                    <a:pt x="536" y="86"/>
                  </a:cubicBezTo>
                  <a:cubicBezTo>
                    <a:pt x="546" y="95"/>
                    <a:pt x="555" y="105"/>
                    <a:pt x="564" y="116"/>
                  </a:cubicBezTo>
                  <a:lnTo>
                    <a:pt x="553" y="125"/>
                  </a:lnTo>
                  <a:close/>
                  <a:moveTo>
                    <a:pt x="58" y="155"/>
                  </a:moveTo>
                  <a:cubicBezTo>
                    <a:pt x="46" y="147"/>
                    <a:pt x="46" y="147"/>
                    <a:pt x="46" y="147"/>
                  </a:cubicBezTo>
                  <a:cubicBezTo>
                    <a:pt x="53" y="135"/>
                    <a:pt x="62" y="124"/>
                    <a:pt x="71" y="114"/>
                  </a:cubicBezTo>
                  <a:cubicBezTo>
                    <a:pt x="82" y="123"/>
                    <a:pt x="82" y="123"/>
                    <a:pt x="82" y="123"/>
                  </a:cubicBezTo>
                  <a:cubicBezTo>
                    <a:pt x="73" y="133"/>
                    <a:pt x="65" y="144"/>
                    <a:pt x="58" y="155"/>
                  </a:cubicBezTo>
                  <a:moveTo>
                    <a:pt x="587" y="175"/>
                  </a:moveTo>
                  <a:cubicBezTo>
                    <a:pt x="580" y="163"/>
                    <a:pt x="573" y="152"/>
                    <a:pt x="565" y="141"/>
                  </a:cubicBezTo>
                  <a:cubicBezTo>
                    <a:pt x="577" y="132"/>
                    <a:pt x="577" y="132"/>
                    <a:pt x="577" y="132"/>
                  </a:cubicBezTo>
                  <a:cubicBezTo>
                    <a:pt x="585" y="144"/>
                    <a:pt x="593" y="156"/>
                    <a:pt x="599" y="168"/>
                  </a:cubicBezTo>
                  <a:lnTo>
                    <a:pt x="587" y="175"/>
                  </a:lnTo>
                  <a:close/>
                  <a:moveTo>
                    <a:pt x="31" y="208"/>
                  </a:moveTo>
                  <a:cubicBezTo>
                    <a:pt x="17" y="203"/>
                    <a:pt x="17" y="203"/>
                    <a:pt x="17" y="203"/>
                  </a:cubicBezTo>
                  <a:cubicBezTo>
                    <a:pt x="22" y="190"/>
                    <a:pt x="28" y="177"/>
                    <a:pt x="35" y="165"/>
                  </a:cubicBezTo>
                  <a:cubicBezTo>
                    <a:pt x="48" y="172"/>
                    <a:pt x="48" y="172"/>
                    <a:pt x="48" y="172"/>
                  </a:cubicBezTo>
                  <a:cubicBezTo>
                    <a:pt x="41" y="184"/>
                    <a:pt x="35" y="196"/>
                    <a:pt x="31" y="208"/>
                  </a:cubicBezTo>
                  <a:moveTo>
                    <a:pt x="610" y="229"/>
                  </a:moveTo>
                  <a:cubicBezTo>
                    <a:pt x="606" y="217"/>
                    <a:pt x="601" y="204"/>
                    <a:pt x="595" y="192"/>
                  </a:cubicBezTo>
                  <a:cubicBezTo>
                    <a:pt x="609" y="186"/>
                    <a:pt x="609" y="186"/>
                    <a:pt x="609" y="186"/>
                  </a:cubicBezTo>
                  <a:cubicBezTo>
                    <a:pt x="614" y="199"/>
                    <a:pt x="619" y="212"/>
                    <a:pt x="624" y="225"/>
                  </a:cubicBezTo>
                  <a:lnTo>
                    <a:pt x="610" y="229"/>
                  </a:lnTo>
                  <a:close/>
                  <a:moveTo>
                    <a:pt x="14" y="265"/>
                  </a:moveTo>
                  <a:cubicBezTo>
                    <a:pt x="0" y="263"/>
                    <a:pt x="0" y="263"/>
                    <a:pt x="0" y="263"/>
                  </a:cubicBezTo>
                  <a:cubicBezTo>
                    <a:pt x="2" y="249"/>
                    <a:pt x="6" y="235"/>
                    <a:pt x="10" y="222"/>
                  </a:cubicBezTo>
                  <a:cubicBezTo>
                    <a:pt x="24" y="227"/>
                    <a:pt x="24" y="227"/>
                    <a:pt x="24" y="227"/>
                  </a:cubicBezTo>
                  <a:cubicBezTo>
                    <a:pt x="20" y="239"/>
                    <a:pt x="17" y="252"/>
                    <a:pt x="14" y="265"/>
                  </a:cubicBezTo>
                  <a:moveTo>
                    <a:pt x="622" y="288"/>
                  </a:moveTo>
                  <a:cubicBezTo>
                    <a:pt x="621" y="275"/>
                    <a:pt x="618" y="261"/>
                    <a:pt x="615" y="249"/>
                  </a:cubicBezTo>
                  <a:cubicBezTo>
                    <a:pt x="629" y="245"/>
                    <a:pt x="629" y="245"/>
                    <a:pt x="629" y="245"/>
                  </a:cubicBezTo>
                  <a:cubicBezTo>
                    <a:pt x="632" y="259"/>
                    <a:pt x="635" y="272"/>
                    <a:pt x="636" y="286"/>
                  </a:cubicBezTo>
                  <a:lnTo>
                    <a:pt x="622" y="288"/>
                  </a:lnTo>
                  <a:close/>
                  <a:moveTo>
                    <a:pt x="637" y="349"/>
                  </a:moveTo>
                  <a:cubicBezTo>
                    <a:pt x="623" y="347"/>
                    <a:pt x="623" y="347"/>
                    <a:pt x="623" y="347"/>
                  </a:cubicBezTo>
                  <a:cubicBezTo>
                    <a:pt x="623" y="340"/>
                    <a:pt x="624" y="332"/>
                    <a:pt x="624" y="325"/>
                  </a:cubicBezTo>
                  <a:cubicBezTo>
                    <a:pt x="624" y="321"/>
                    <a:pt x="624" y="321"/>
                    <a:pt x="624" y="321"/>
                  </a:cubicBezTo>
                  <a:cubicBezTo>
                    <a:pt x="624" y="317"/>
                    <a:pt x="624" y="312"/>
                    <a:pt x="623" y="308"/>
                  </a:cubicBezTo>
                  <a:cubicBezTo>
                    <a:pt x="638" y="307"/>
                    <a:pt x="638" y="307"/>
                    <a:pt x="638" y="307"/>
                  </a:cubicBezTo>
                  <a:cubicBezTo>
                    <a:pt x="638" y="312"/>
                    <a:pt x="638" y="316"/>
                    <a:pt x="638" y="321"/>
                  </a:cubicBezTo>
                  <a:cubicBezTo>
                    <a:pt x="638" y="325"/>
                    <a:pt x="638" y="325"/>
                    <a:pt x="638" y="325"/>
                  </a:cubicBezTo>
                  <a:cubicBezTo>
                    <a:pt x="638" y="333"/>
                    <a:pt x="638" y="341"/>
                    <a:pt x="637" y="349"/>
                  </a:cubicBezTo>
                  <a:moveTo>
                    <a:pt x="626" y="410"/>
                  </a:moveTo>
                  <a:cubicBezTo>
                    <a:pt x="612" y="406"/>
                    <a:pt x="612" y="406"/>
                    <a:pt x="612" y="406"/>
                  </a:cubicBezTo>
                  <a:cubicBezTo>
                    <a:pt x="616" y="393"/>
                    <a:pt x="618" y="380"/>
                    <a:pt x="620" y="367"/>
                  </a:cubicBezTo>
                  <a:cubicBezTo>
                    <a:pt x="635" y="369"/>
                    <a:pt x="635" y="369"/>
                    <a:pt x="635" y="369"/>
                  </a:cubicBezTo>
                  <a:cubicBezTo>
                    <a:pt x="633" y="383"/>
                    <a:pt x="630" y="397"/>
                    <a:pt x="626" y="410"/>
                  </a:cubicBezTo>
                  <a:moveTo>
                    <a:pt x="603" y="468"/>
                  </a:moveTo>
                  <a:cubicBezTo>
                    <a:pt x="590" y="462"/>
                    <a:pt x="590" y="462"/>
                    <a:pt x="590" y="462"/>
                  </a:cubicBezTo>
                  <a:cubicBezTo>
                    <a:pt x="596" y="450"/>
                    <a:pt x="601" y="437"/>
                    <a:pt x="606" y="425"/>
                  </a:cubicBezTo>
                  <a:cubicBezTo>
                    <a:pt x="619" y="430"/>
                    <a:pt x="619" y="430"/>
                    <a:pt x="619" y="430"/>
                  </a:cubicBezTo>
                  <a:cubicBezTo>
                    <a:pt x="615" y="443"/>
                    <a:pt x="609" y="456"/>
                    <a:pt x="603" y="468"/>
                  </a:cubicBezTo>
                  <a:moveTo>
                    <a:pt x="569" y="521"/>
                  </a:moveTo>
                  <a:cubicBezTo>
                    <a:pt x="558" y="512"/>
                    <a:pt x="558" y="512"/>
                    <a:pt x="558" y="512"/>
                  </a:cubicBezTo>
                  <a:cubicBezTo>
                    <a:pt x="566" y="501"/>
                    <a:pt x="573" y="490"/>
                    <a:pt x="580" y="479"/>
                  </a:cubicBezTo>
                  <a:cubicBezTo>
                    <a:pt x="593" y="486"/>
                    <a:pt x="593" y="486"/>
                    <a:pt x="593" y="486"/>
                  </a:cubicBezTo>
                  <a:cubicBezTo>
                    <a:pt x="585" y="498"/>
                    <a:pt x="578" y="510"/>
                    <a:pt x="569" y="521"/>
                  </a:cubicBezTo>
                  <a:moveTo>
                    <a:pt x="526" y="566"/>
                  </a:moveTo>
                  <a:cubicBezTo>
                    <a:pt x="516" y="555"/>
                    <a:pt x="516" y="555"/>
                    <a:pt x="516" y="555"/>
                  </a:cubicBezTo>
                  <a:cubicBezTo>
                    <a:pt x="526" y="546"/>
                    <a:pt x="536" y="537"/>
                    <a:pt x="545" y="527"/>
                  </a:cubicBezTo>
                  <a:cubicBezTo>
                    <a:pt x="555" y="537"/>
                    <a:pt x="555" y="537"/>
                    <a:pt x="555" y="537"/>
                  </a:cubicBezTo>
                  <a:cubicBezTo>
                    <a:pt x="546" y="547"/>
                    <a:pt x="536" y="557"/>
                    <a:pt x="526" y="566"/>
                  </a:cubicBezTo>
                  <a:moveTo>
                    <a:pt x="475" y="601"/>
                  </a:moveTo>
                  <a:cubicBezTo>
                    <a:pt x="468" y="589"/>
                    <a:pt x="468" y="589"/>
                    <a:pt x="468" y="589"/>
                  </a:cubicBezTo>
                  <a:cubicBezTo>
                    <a:pt x="479" y="582"/>
                    <a:pt x="490" y="575"/>
                    <a:pt x="501" y="567"/>
                  </a:cubicBezTo>
                  <a:cubicBezTo>
                    <a:pt x="509" y="579"/>
                    <a:pt x="509" y="579"/>
                    <a:pt x="509" y="579"/>
                  </a:cubicBezTo>
                  <a:cubicBezTo>
                    <a:pt x="498" y="587"/>
                    <a:pt x="487" y="595"/>
                    <a:pt x="475" y="601"/>
                  </a:cubicBezTo>
                  <a:moveTo>
                    <a:pt x="418" y="627"/>
                  </a:moveTo>
                  <a:cubicBezTo>
                    <a:pt x="413" y="613"/>
                    <a:pt x="413" y="613"/>
                    <a:pt x="413" y="613"/>
                  </a:cubicBezTo>
                  <a:cubicBezTo>
                    <a:pt x="426" y="609"/>
                    <a:pt x="438" y="604"/>
                    <a:pt x="450" y="598"/>
                  </a:cubicBezTo>
                  <a:cubicBezTo>
                    <a:pt x="456" y="611"/>
                    <a:pt x="456" y="611"/>
                    <a:pt x="456" y="611"/>
                  </a:cubicBezTo>
                  <a:cubicBezTo>
                    <a:pt x="444" y="617"/>
                    <a:pt x="431" y="622"/>
                    <a:pt x="418" y="627"/>
                  </a:cubicBezTo>
                  <a:moveTo>
                    <a:pt x="357" y="640"/>
                  </a:moveTo>
                  <a:cubicBezTo>
                    <a:pt x="355" y="626"/>
                    <a:pt x="355" y="626"/>
                    <a:pt x="355" y="626"/>
                  </a:cubicBezTo>
                  <a:cubicBezTo>
                    <a:pt x="368" y="625"/>
                    <a:pt x="381" y="622"/>
                    <a:pt x="394" y="619"/>
                  </a:cubicBezTo>
                  <a:cubicBezTo>
                    <a:pt x="398" y="633"/>
                    <a:pt x="398" y="633"/>
                    <a:pt x="398" y="633"/>
                  </a:cubicBezTo>
                  <a:cubicBezTo>
                    <a:pt x="384" y="636"/>
                    <a:pt x="370" y="639"/>
                    <a:pt x="357" y="640"/>
                  </a:cubicBezTo>
                  <a:moveTo>
                    <a:pt x="317" y="643"/>
                  </a:moveTo>
                  <a:cubicBezTo>
                    <a:pt x="313" y="643"/>
                    <a:pt x="313" y="643"/>
                    <a:pt x="313" y="643"/>
                  </a:cubicBezTo>
                  <a:cubicBezTo>
                    <a:pt x="307" y="643"/>
                    <a:pt x="300" y="643"/>
                    <a:pt x="294" y="642"/>
                  </a:cubicBezTo>
                  <a:cubicBezTo>
                    <a:pt x="295" y="628"/>
                    <a:pt x="295" y="628"/>
                    <a:pt x="295" y="628"/>
                  </a:cubicBezTo>
                  <a:cubicBezTo>
                    <a:pt x="301" y="628"/>
                    <a:pt x="307" y="628"/>
                    <a:pt x="313" y="629"/>
                  </a:cubicBezTo>
                  <a:cubicBezTo>
                    <a:pt x="317" y="629"/>
                    <a:pt x="317" y="629"/>
                    <a:pt x="317" y="629"/>
                  </a:cubicBezTo>
                  <a:cubicBezTo>
                    <a:pt x="323" y="629"/>
                    <a:pt x="329" y="628"/>
                    <a:pt x="335" y="628"/>
                  </a:cubicBezTo>
                  <a:cubicBezTo>
                    <a:pt x="336" y="642"/>
                    <a:pt x="336" y="642"/>
                    <a:pt x="336" y="642"/>
                  </a:cubicBezTo>
                  <a:cubicBezTo>
                    <a:pt x="330" y="643"/>
                    <a:pt x="323" y="643"/>
                    <a:pt x="317" y="64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4" name="Freeform 103"/>
            <p:cNvSpPr>
              <a:spLocks/>
            </p:cNvSpPr>
            <p:nvPr/>
          </p:nvSpPr>
          <p:spPr bwMode="auto">
            <a:xfrm>
              <a:off x="-225426" y="-2551113"/>
              <a:ext cx="85725" cy="68263"/>
            </a:xfrm>
            <a:custGeom>
              <a:avLst/>
              <a:gdLst>
                <a:gd name="T0" fmla="*/ 21 w 23"/>
                <a:gd name="T1" fmla="*/ 18 h 18"/>
                <a:gd name="T2" fmla="*/ 0 w 23"/>
                <a:gd name="T3" fmla="*/ 15 h 18"/>
                <a:gd name="T4" fmla="*/ 3 w 23"/>
                <a:gd name="T5" fmla="*/ 0 h 18"/>
                <a:gd name="T6" fmla="*/ 23 w 23"/>
                <a:gd name="T7" fmla="*/ 4 h 18"/>
                <a:gd name="T8" fmla="*/ 21 w 23"/>
                <a:gd name="T9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18">
                  <a:moveTo>
                    <a:pt x="21" y="18"/>
                  </a:moveTo>
                  <a:cubicBezTo>
                    <a:pt x="14" y="17"/>
                    <a:pt x="7" y="16"/>
                    <a:pt x="0" y="15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9" y="2"/>
                    <a:pt x="16" y="3"/>
                    <a:pt x="23" y="4"/>
                  </a:cubicBezTo>
                  <a:lnTo>
                    <a:pt x="21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5" name="Freeform 104"/>
            <p:cNvSpPr>
              <a:spLocks noEditPoints="1"/>
            </p:cNvSpPr>
            <p:nvPr/>
          </p:nvSpPr>
          <p:spPr bwMode="auto">
            <a:xfrm>
              <a:off x="-1460501" y="-5162550"/>
              <a:ext cx="1328738" cy="1322388"/>
            </a:xfrm>
            <a:custGeom>
              <a:avLst/>
              <a:gdLst>
                <a:gd name="T0" fmla="*/ 315 w 354"/>
                <a:gd name="T1" fmla="*/ 21 h 352"/>
                <a:gd name="T2" fmla="*/ 312 w 354"/>
                <a:gd name="T3" fmla="*/ 7 h 352"/>
                <a:gd name="T4" fmla="*/ 352 w 354"/>
                <a:gd name="T5" fmla="*/ 0 h 352"/>
                <a:gd name="T6" fmla="*/ 354 w 354"/>
                <a:gd name="T7" fmla="*/ 14 h 352"/>
                <a:gd name="T8" fmla="*/ 315 w 354"/>
                <a:gd name="T9" fmla="*/ 21 h 352"/>
                <a:gd name="T10" fmla="*/ 257 w 354"/>
                <a:gd name="T11" fmla="*/ 37 h 352"/>
                <a:gd name="T12" fmla="*/ 252 w 354"/>
                <a:gd name="T13" fmla="*/ 24 h 352"/>
                <a:gd name="T14" fmla="*/ 291 w 354"/>
                <a:gd name="T15" fmla="*/ 11 h 352"/>
                <a:gd name="T16" fmla="*/ 295 w 354"/>
                <a:gd name="T17" fmla="*/ 25 h 352"/>
                <a:gd name="T18" fmla="*/ 257 w 354"/>
                <a:gd name="T19" fmla="*/ 37 h 352"/>
                <a:gd name="T20" fmla="*/ 203 w 354"/>
                <a:gd name="T21" fmla="*/ 63 h 352"/>
                <a:gd name="T22" fmla="*/ 196 w 354"/>
                <a:gd name="T23" fmla="*/ 51 h 352"/>
                <a:gd name="T24" fmla="*/ 233 w 354"/>
                <a:gd name="T25" fmla="*/ 32 h 352"/>
                <a:gd name="T26" fmla="*/ 239 w 354"/>
                <a:gd name="T27" fmla="*/ 45 h 352"/>
                <a:gd name="T28" fmla="*/ 203 w 354"/>
                <a:gd name="T29" fmla="*/ 63 h 352"/>
                <a:gd name="T30" fmla="*/ 154 w 354"/>
                <a:gd name="T31" fmla="*/ 97 h 352"/>
                <a:gd name="T32" fmla="*/ 145 w 354"/>
                <a:gd name="T33" fmla="*/ 86 h 352"/>
                <a:gd name="T34" fmla="*/ 179 w 354"/>
                <a:gd name="T35" fmla="*/ 61 h 352"/>
                <a:gd name="T36" fmla="*/ 186 w 354"/>
                <a:gd name="T37" fmla="*/ 73 h 352"/>
                <a:gd name="T38" fmla="*/ 154 w 354"/>
                <a:gd name="T39" fmla="*/ 97 h 352"/>
                <a:gd name="T40" fmla="*/ 111 w 354"/>
                <a:gd name="T41" fmla="*/ 138 h 352"/>
                <a:gd name="T42" fmla="*/ 100 w 354"/>
                <a:gd name="T43" fmla="*/ 128 h 352"/>
                <a:gd name="T44" fmla="*/ 129 w 354"/>
                <a:gd name="T45" fmla="*/ 99 h 352"/>
                <a:gd name="T46" fmla="*/ 139 w 354"/>
                <a:gd name="T47" fmla="*/ 110 h 352"/>
                <a:gd name="T48" fmla="*/ 111 w 354"/>
                <a:gd name="T49" fmla="*/ 138 h 352"/>
                <a:gd name="T50" fmla="*/ 74 w 354"/>
                <a:gd name="T51" fmla="*/ 185 h 352"/>
                <a:gd name="T52" fmla="*/ 62 w 354"/>
                <a:gd name="T53" fmla="*/ 177 h 352"/>
                <a:gd name="T54" fmla="*/ 86 w 354"/>
                <a:gd name="T55" fmla="*/ 144 h 352"/>
                <a:gd name="T56" fmla="*/ 98 w 354"/>
                <a:gd name="T57" fmla="*/ 153 h 352"/>
                <a:gd name="T58" fmla="*/ 74 w 354"/>
                <a:gd name="T59" fmla="*/ 185 h 352"/>
                <a:gd name="T60" fmla="*/ 45 w 354"/>
                <a:gd name="T61" fmla="*/ 237 h 352"/>
                <a:gd name="T62" fmla="*/ 32 w 354"/>
                <a:gd name="T63" fmla="*/ 231 h 352"/>
                <a:gd name="T64" fmla="*/ 51 w 354"/>
                <a:gd name="T65" fmla="*/ 195 h 352"/>
                <a:gd name="T66" fmla="*/ 63 w 354"/>
                <a:gd name="T67" fmla="*/ 202 h 352"/>
                <a:gd name="T68" fmla="*/ 45 w 354"/>
                <a:gd name="T69" fmla="*/ 237 h 352"/>
                <a:gd name="T70" fmla="*/ 25 w 354"/>
                <a:gd name="T71" fmla="*/ 294 h 352"/>
                <a:gd name="T72" fmla="*/ 11 w 354"/>
                <a:gd name="T73" fmla="*/ 290 h 352"/>
                <a:gd name="T74" fmla="*/ 24 w 354"/>
                <a:gd name="T75" fmla="*/ 251 h 352"/>
                <a:gd name="T76" fmla="*/ 37 w 354"/>
                <a:gd name="T77" fmla="*/ 256 h 352"/>
                <a:gd name="T78" fmla="*/ 25 w 354"/>
                <a:gd name="T79" fmla="*/ 294 h 352"/>
                <a:gd name="T80" fmla="*/ 14 w 354"/>
                <a:gd name="T81" fmla="*/ 352 h 352"/>
                <a:gd name="T82" fmla="*/ 0 w 354"/>
                <a:gd name="T83" fmla="*/ 351 h 352"/>
                <a:gd name="T84" fmla="*/ 6 w 354"/>
                <a:gd name="T85" fmla="*/ 310 h 352"/>
                <a:gd name="T86" fmla="*/ 20 w 354"/>
                <a:gd name="T87" fmla="*/ 313 h 352"/>
                <a:gd name="T88" fmla="*/ 14 w 354"/>
                <a:gd name="T8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54" h="352">
                  <a:moveTo>
                    <a:pt x="315" y="21"/>
                  </a:moveTo>
                  <a:cubicBezTo>
                    <a:pt x="312" y="7"/>
                    <a:pt x="312" y="7"/>
                    <a:pt x="312" y="7"/>
                  </a:cubicBezTo>
                  <a:cubicBezTo>
                    <a:pt x="325" y="4"/>
                    <a:pt x="339" y="2"/>
                    <a:pt x="352" y="0"/>
                  </a:cubicBezTo>
                  <a:cubicBezTo>
                    <a:pt x="354" y="14"/>
                    <a:pt x="354" y="14"/>
                    <a:pt x="354" y="14"/>
                  </a:cubicBezTo>
                  <a:cubicBezTo>
                    <a:pt x="341" y="16"/>
                    <a:pt x="327" y="18"/>
                    <a:pt x="315" y="21"/>
                  </a:cubicBezTo>
                  <a:moveTo>
                    <a:pt x="257" y="37"/>
                  </a:moveTo>
                  <a:cubicBezTo>
                    <a:pt x="252" y="24"/>
                    <a:pt x="252" y="24"/>
                    <a:pt x="252" y="24"/>
                  </a:cubicBezTo>
                  <a:cubicBezTo>
                    <a:pt x="265" y="19"/>
                    <a:pt x="278" y="15"/>
                    <a:pt x="291" y="11"/>
                  </a:cubicBezTo>
                  <a:cubicBezTo>
                    <a:pt x="295" y="25"/>
                    <a:pt x="295" y="25"/>
                    <a:pt x="295" y="25"/>
                  </a:cubicBezTo>
                  <a:cubicBezTo>
                    <a:pt x="282" y="29"/>
                    <a:pt x="270" y="33"/>
                    <a:pt x="257" y="37"/>
                  </a:cubicBezTo>
                  <a:moveTo>
                    <a:pt x="203" y="63"/>
                  </a:moveTo>
                  <a:cubicBezTo>
                    <a:pt x="196" y="51"/>
                    <a:pt x="196" y="51"/>
                    <a:pt x="196" y="51"/>
                  </a:cubicBezTo>
                  <a:cubicBezTo>
                    <a:pt x="208" y="44"/>
                    <a:pt x="221" y="37"/>
                    <a:pt x="233" y="32"/>
                  </a:cubicBezTo>
                  <a:cubicBezTo>
                    <a:pt x="239" y="45"/>
                    <a:pt x="239" y="45"/>
                    <a:pt x="239" y="45"/>
                  </a:cubicBezTo>
                  <a:cubicBezTo>
                    <a:pt x="227" y="50"/>
                    <a:pt x="215" y="56"/>
                    <a:pt x="203" y="63"/>
                  </a:cubicBezTo>
                  <a:moveTo>
                    <a:pt x="154" y="97"/>
                  </a:moveTo>
                  <a:cubicBezTo>
                    <a:pt x="145" y="86"/>
                    <a:pt x="145" y="86"/>
                    <a:pt x="145" y="86"/>
                  </a:cubicBezTo>
                  <a:cubicBezTo>
                    <a:pt x="156" y="77"/>
                    <a:pt x="167" y="69"/>
                    <a:pt x="179" y="61"/>
                  </a:cubicBezTo>
                  <a:cubicBezTo>
                    <a:pt x="186" y="73"/>
                    <a:pt x="186" y="73"/>
                    <a:pt x="186" y="73"/>
                  </a:cubicBezTo>
                  <a:cubicBezTo>
                    <a:pt x="175" y="81"/>
                    <a:pt x="164" y="88"/>
                    <a:pt x="154" y="97"/>
                  </a:cubicBezTo>
                  <a:moveTo>
                    <a:pt x="111" y="138"/>
                  </a:moveTo>
                  <a:cubicBezTo>
                    <a:pt x="100" y="128"/>
                    <a:pt x="100" y="128"/>
                    <a:pt x="100" y="128"/>
                  </a:cubicBezTo>
                  <a:cubicBezTo>
                    <a:pt x="109" y="118"/>
                    <a:pt x="119" y="108"/>
                    <a:pt x="129" y="99"/>
                  </a:cubicBezTo>
                  <a:cubicBezTo>
                    <a:pt x="139" y="110"/>
                    <a:pt x="139" y="110"/>
                    <a:pt x="139" y="110"/>
                  </a:cubicBezTo>
                  <a:cubicBezTo>
                    <a:pt x="129" y="118"/>
                    <a:pt x="119" y="128"/>
                    <a:pt x="111" y="138"/>
                  </a:cubicBezTo>
                  <a:moveTo>
                    <a:pt x="74" y="185"/>
                  </a:moveTo>
                  <a:cubicBezTo>
                    <a:pt x="62" y="177"/>
                    <a:pt x="62" y="177"/>
                    <a:pt x="62" y="177"/>
                  </a:cubicBezTo>
                  <a:cubicBezTo>
                    <a:pt x="69" y="166"/>
                    <a:pt x="78" y="154"/>
                    <a:pt x="86" y="144"/>
                  </a:cubicBezTo>
                  <a:cubicBezTo>
                    <a:pt x="98" y="153"/>
                    <a:pt x="98" y="153"/>
                    <a:pt x="98" y="153"/>
                  </a:cubicBezTo>
                  <a:cubicBezTo>
                    <a:pt x="89" y="163"/>
                    <a:pt x="81" y="174"/>
                    <a:pt x="74" y="185"/>
                  </a:cubicBezTo>
                  <a:moveTo>
                    <a:pt x="45" y="237"/>
                  </a:moveTo>
                  <a:cubicBezTo>
                    <a:pt x="32" y="231"/>
                    <a:pt x="32" y="231"/>
                    <a:pt x="32" y="231"/>
                  </a:cubicBezTo>
                  <a:cubicBezTo>
                    <a:pt x="38" y="219"/>
                    <a:pt x="44" y="207"/>
                    <a:pt x="51" y="195"/>
                  </a:cubicBezTo>
                  <a:cubicBezTo>
                    <a:pt x="63" y="202"/>
                    <a:pt x="63" y="202"/>
                    <a:pt x="63" y="202"/>
                  </a:cubicBezTo>
                  <a:cubicBezTo>
                    <a:pt x="57" y="213"/>
                    <a:pt x="51" y="225"/>
                    <a:pt x="45" y="237"/>
                  </a:cubicBezTo>
                  <a:moveTo>
                    <a:pt x="25" y="294"/>
                  </a:moveTo>
                  <a:cubicBezTo>
                    <a:pt x="11" y="290"/>
                    <a:pt x="11" y="290"/>
                    <a:pt x="11" y="290"/>
                  </a:cubicBezTo>
                  <a:cubicBezTo>
                    <a:pt x="15" y="277"/>
                    <a:pt x="19" y="263"/>
                    <a:pt x="24" y="251"/>
                  </a:cubicBezTo>
                  <a:cubicBezTo>
                    <a:pt x="37" y="256"/>
                    <a:pt x="37" y="256"/>
                    <a:pt x="37" y="256"/>
                  </a:cubicBezTo>
                  <a:cubicBezTo>
                    <a:pt x="33" y="268"/>
                    <a:pt x="28" y="281"/>
                    <a:pt x="25" y="294"/>
                  </a:cubicBezTo>
                  <a:moveTo>
                    <a:pt x="14" y="352"/>
                  </a:moveTo>
                  <a:cubicBezTo>
                    <a:pt x="0" y="351"/>
                    <a:pt x="0" y="351"/>
                    <a:pt x="0" y="351"/>
                  </a:cubicBezTo>
                  <a:cubicBezTo>
                    <a:pt x="1" y="337"/>
                    <a:pt x="3" y="323"/>
                    <a:pt x="6" y="310"/>
                  </a:cubicBezTo>
                  <a:cubicBezTo>
                    <a:pt x="20" y="313"/>
                    <a:pt x="20" y="313"/>
                    <a:pt x="20" y="313"/>
                  </a:cubicBezTo>
                  <a:cubicBezTo>
                    <a:pt x="17" y="326"/>
                    <a:pt x="15" y="339"/>
                    <a:pt x="14" y="352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6" name="Freeform 105"/>
            <p:cNvSpPr>
              <a:spLocks noEditPoints="1"/>
            </p:cNvSpPr>
            <p:nvPr/>
          </p:nvSpPr>
          <p:spPr bwMode="auto">
            <a:xfrm>
              <a:off x="14287" y="-5470525"/>
              <a:ext cx="1785938" cy="3573463"/>
            </a:xfrm>
            <a:custGeom>
              <a:avLst/>
              <a:gdLst>
                <a:gd name="T0" fmla="*/ 0 w 476"/>
                <a:gd name="T1" fmla="*/ 15 h 951"/>
                <a:gd name="T2" fmla="*/ 42 w 476"/>
                <a:gd name="T3" fmla="*/ 2 h 951"/>
                <a:gd name="T4" fmla="*/ 100 w 476"/>
                <a:gd name="T5" fmla="*/ 25 h 951"/>
                <a:gd name="T6" fmla="*/ 62 w 476"/>
                <a:gd name="T7" fmla="*/ 4 h 951"/>
                <a:gd name="T8" fmla="*/ 100 w 476"/>
                <a:gd name="T9" fmla="*/ 25 h 951"/>
                <a:gd name="T10" fmla="*/ 119 w 476"/>
                <a:gd name="T11" fmla="*/ 30 h 951"/>
                <a:gd name="T12" fmla="*/ 162 w 476"/>
                <a:gd name="T13" fmla="*/ 29 h 951"/>
                <a:gd name="T14" fmla="*/ 212 w 476"/>
                <a:gd name="T15" fmla="*/ 66 h 951"/>
                <a:gd name="T16" fmla="*/ 181 w 476"/>
                <a:gd name="T17" fmla="*/ 36 h 951"/>
                <a:gd name="T18" fmla="*/ 212 w 476"/>
                <a:gd name="T19" fmla="*/ 66 h 951"/>
                <a:gd name="T20" fmla="*/ 230 w 476"/>
                <a:gd name="T21" fmla="*/ 76 h 951"/>
                <a:gd name="T22" fmla="*/ 272 w 476"/>
                <a:gd name="T23" fmla="*/ 85 h 951"/>
                <a:gd name="T24" fmla="*/ 310 w 476"/>
                <a:gd name="T25" fmla="*/ 135 h 951"/>
                <a:gd name="T26" fmla="*/ 288 w 476"/>
                <a:gd name="T27" fmla="*/ 97 h 951"/>
                <a:gd name="T28" fmla="*/ 310 w 476"/>
                <a:gd name="T29" fmla="*/ 135 h 951"/>
                <a:gd name="T30" fmla="*/ 325 w 476"/>
                <a:gd name="T31" fmla="*/ 148 h 951"/>
                <a:gd name="T32" fmla="*/ 363 w 476"/>
                <a:gd name="T33" fmla="*/ 168 h 951"/>
                <a:gd name="T34" fmla="*/ 388 w 476"/>
                <a:gd name="T35" fmla="*/ 226 h 951"/>
                <a:gd name="T36" fmla="*/ 376 w 476"/>
                <a:gd name="T37" fmla="*/ 184 h 951"/>
                <a:gd name="T38" fmla="*/ 388 w 476"/>
                <a:gd name="T39" fmla="*/ 226 h 951"/>
                <a:gd name="T40" fmla="*/ 398 w 476"/>
                <a:gd name="T41" fmla="*/ 243 h 951"/>
                <a:gd name="T42" fmla="*/ 430 w 476"/>
                <a:gd name="T43" fmla="*/ 272 h 951"/>
                <a:gd name="T44" fmla="*/ 439 w 476"/>
                <a:gd name="T45" fmla="*/ 334 h 951"/>
                <a:gd name="T46" fmla="*/ 439 w 476"/>
                <a:gd name="T47" fmla="*/ 291 h 951"/>
                <a:gd name="T48" fmla="*/ 439 w 476"/>
                <a:gd name="T49" fmla="*/ 334 h 951"/>
                <a:gd name="T50" fmla="*/ 445 w 476"/>
                <a:gd name="T51" fmla="*/ 353 h 951"/>
                <a:gd name="T52" fmla="*/ 468 w 476"/>
                <a:gd name="T53" fmla="*/ 389 h 951"/>
                <a:gd name="T54" fmla="*/ 461 w 476"/>
                <a:gd name="T55" fmla="*/ 451 h 951"/>
                <a:gd name="T56" fmla="*/ 472 w 476"/>
                <a:gd name="T57" fmla="*/ 409 h 951"/>
                <a:gd name="T58" fmla="*/ 461 w 476"/>
                <a:gd name="T59" fmla="*/ 451 h 951"/>
                <a:gd name="T60" fmla="*/ 460 w 476"/>
                <a:gd name="T61" fmla="*/ 511 h 951"/>
                <a:gd name="T62" fmla="*/ 462 w 476"/>
                <a:gd name="T63" fmla="*/ 471 h 951"/>
                <a:gd name="T64" fmla="*/ 476 w 476"/>
                <a:gd name="T65" fmla="*/ 476 h 951"/>
                <a:gd name="T66" fmla="*/ 466 w 476"/>
                <a:gd name="T67" fmla="*/ 573 h 951"/>
                <a:gd name="T68" fmla="*/ 459 w 476"/>
                <a:gd name="T69" fmla="*/ 531 h 951"/>
                <a:gd name="T70" fmla="*/ 466 w 476"/>
                <a:gd name="T71" fmla="*/ 573 h 951"/>
                <a:gd name="T72" fmla="*/ 436 w 476"/>
                <a:gd name="T73" fmla="*/ 628 h 951"/>
                <a:gd name="T74" fmla="*/ 462 w 476"/>
                <a:gd name="T75" fmla="*/ 594 h 951"/>
                <a:gd name="T76" fmla="*/ 426 w 476"/>
                <a:gd name="T77" fmla="*/ 690 h 951"/>
                <a:gd name="T78" fmla="*/ 429 w 476"/>
                <a:gd name="T79" fmla="*/ 647 h 951"/>
                <a:gd name="T80" fmla="*/ 426 w 476"/>
                <a:gd name="T81" fmla="*/ 690 h 951"/>
                <a:gd name="T82" fmla="*/ 382 w 476"/>
                <a:gd name="T83" fmla="*/ 735 h 951"/>
                <a:gd name="T84" fmla="*/ 416 w 476"/>
                <a:gd name="T85" fmla="*/ 708 h 951"/>
                <a:gd name="T86" fmla="*/ 356 w 476"/>
                <a:gd name="T87" fmla="*/ 792 h 951"/>
                <a:gd name="T88" fmla="*/ 371 w 476"/>
                <a:gd name="T89" fmla="*/ 752 h 951"/>
                <a:gd name="T90" fmla="*/ 356 w 476"/>
                <a:gd name="T91" fmla="*/ 792 h 951"/>
                <a:gd name="T92" fmla="*/ 303 w 476"/>
                <a:gd name="T93" fmla="*/ 825 h 951"/>
                <a:gd name="T94" fmla="*/ 342 w 476"/>
                <a:gd name="T95" fmla="*/ 807 h 951"/>
                <a:gd name="T96" fmla="*/ 263 w 476"/>
                <a:gd name="T97" fmla="*/ 873 h 951"/>
                <a:gd name="T98" fmla="*/ 287 w 476"/>
                <a:gd name="T99" fmla="*/ 837 h 951"/>
                <a:gd name="T100" fmla="*/ 263 w 476"/>
                <a:gd name="T101" fmla="*/ 873 h 951"/>
                <a:gd name="T102" fmla="*/ 203 w 476"/>
                <a:gd name="T103" fmla="*/ 891 h 951"/>
                <a:gd name="T104" fmla="*/ 246 w 476"/>
                <a:gd name="T105" fmla="*/ 884 h 951"/>
                <a:gd name="T106" fmla="*/ 152 w 476"/>
                <a:gd name="T107" fmla="*/ 927 h 951"/>
                <a:gd name="T108" fmla="*/ 185 w 476"/>
                <a:gd name="T109" fmla="*/ 899 h 951"/>
                <a:gd name="T110" fmla="*/ 152 w 476"/>
                <a:gd name="T111" fmla="*/ 927 h 951"/>
                <a:gd name="T112" fmla="*/ 90 w 476"/>
                <a:gd name="T113" fmla="*/ 929 h 951"/>
                <a:gd name="T114" fmla="*/ 133 w 476"/>
                <a:gd name="T115" fmla="*/ 933 h 951"/>
                <a:gd name="T116" fmla="*/ 31 w 476"/>
                <a:gd name="T117" fmla="*/ 951 h 951"/>
                <a:gd name="T118" fmla="*/ 70 w 476"/>
                <a:gd name="T119" fmla="*/ 932 h 951"/>
                <a:gd name="T120" fmla="*/ 31 w 476"/>
                <a:gd name="T121" fmla="*/ 951 h 9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76" h="951">
                  <a:moveTo>
                    <a:pt x="40" y="16"/>
                  </a:moveTo>
                  <a:cubicBezTo>
                    <a:pt x="27" y="15"/>
                    <a:pt x="14" y="15"/>
                    <a:pt x="0" y="1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0"/>
                    <a:pt x="28" y="1"/>
                    <a:pt x="42" y="2"/>
                  </a:cubicBezTo>
                  <a:lnTo>
                    <a:pt x="40" y="16"/>
                  </a:lnTo>
                  <a:close/>
                  <a:moveTo>
                    <a:pt x="100" y="25"/>
                  </a:moveTo>
                  <a:cubicBezTo>
                    <a:pt x="87" y="23"/>
                    <a:pt x="73" y="20"/>
                    <a:pt x="60" y="19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76" y="6"/>
                    <a:pt x="89" y="9"/>
                    <a:pt x="103" y="11"/>
                  </a:cubicBezTo>
                  <a:lnTo>
                    <a:pt x="100" y="25"/>
                  </a:lnTo>
                  <a:close/>
                  <a:moveTo>
                    <a:pt x="157" y="42"/>
                  </a:moveTo>
                  <a:cubicBezTo>
                    <a:pt x="145" y="38"/>
                    <a:pt x="132" y="34"/>
                    <a:pt x="119" y="30"/>
                  </a:cubicBezTo>
                  <a:cubicBezTo>
                    <a:pt x="123" y="16"/>
                    <a:pt x="123" y="16"/>
                    <a:pt x="123" y="16"/>
                  </a:cubicBezTo>
                  <a:cubicBezTo>
                    <a:pt x="136" y="20"/>
                    <a:pt x="149" y="24"/>
                    <a:pt x="162" y="29"/>
                  </a:cubicBezTo>
                  <a:lnTo>
                    <a:pt x="157" y="42"/>
                  </a:lnTo>
                  <a:close/>
                  <a:moveTo>
                    <a:pt x="212" y="66"/>
                  </a:moveTo>
                  <a:cubicBezTo>
                    <a:pt x="200" y="60"/>
                    <a:pt x="188" y="54"/>
                    <a:pt x="176" y="49"/>
                  </a:cubicBezTo>
                  <a:cubicBezTo>
                    <a:pt x="181" y="36"/>
                    <a:pt x="181" y="36"/>
                    <a:pt x="181" y="36"/>
                  </a:cubicBezTo>
                  <a:cubicBezTo>
                    <a:pt x="194" y="41"/>
                    <a:pt x="207" y="47"/>
                    <a:pt x="219" y="53"/>
                  </a:cubicBezTo>
                  <a:lnTo>
                    <a:pt x="212" y="66"/>
                  </a:lnTo>
                  <a:close/>
                  <a:moveTo>
                    <a:pt x="264" y="97"/>
                  </a:moveTo>
                  <a:cubicBezTo>
                    <a:pt x="253" y="90"/>
                    <a:pt x="241" y="82"/>
                    <a:pt x="230" y="76"/>
                  </a:cubicBezTo>
                  <a:cubicBezTo>
                    <a:pt x="237" y="63"/>
                    <a:pt x="237" y="63"/>
                    <a:pt x="237" y="63"/>
                  </a:cubicBezTo>
                  <a:cubicBezTo>
                    <a:pt x="249" y="70"/>
                    <a:pt x="261" y="78"/>
                    <a:pt x="272" y="85"/>
                  </a:cubicBezTo>
                  <a:lnTo>
                    <a:pt x="264" y="97"/>
                  </a:lnTo>
                  <a:close/>
                  <a:moveTo>
                    <a:pt x="310" y="135"/>
                  </a:moveTo>
                  <a:cubicBezTo>
                    <a:pt x="301" y="126"/>
                    <a:pt x="290" y="117"/>
                    <a:pt x="280" y="109"/>
                  </a:cubicBezTo>
                  <a:cubicBezTo>
                    <a:pt x="288" y="97"/>
                    <a:pt x="288" y="97"/>
                    <a:pt x="288" y="97"/>
                  </a:cubicBezTo>
                  <a:cubicBezTo>
                    <a:pt x="299" y="106"/>
                    <a:pt x="310" y="115"/>
                    <a:pt x="320" y="124"/>
                  </a:cubicBezTo>
                  <a:lnTo>
                    <a:pt x="310" y="135"/>
                  </a:lnTo>
                  <a:close/>
                  <a:moveTo>
                    <a:pt x="352" y="178"/>
                  </a:moveTo>
                  <a:cubicBezTo>
                    <a:pt x="344" y="167"/>
                    <a:pt x="334" y="158"/>
                    <a:pt x="325" y="148"/>
                  </a:cubicBezTo>
                  <a:cubicBezTo>
                    <a:pt x="335" y="138"/>
                    <a:pt x="335" y="138"/>
                    <a:pt x="335" y="138"/>
                  </a:cubicBezTo>
                  <a:cubicBezTo>
                    <a:pt x="345" y="148"/>
                    <a:pt x="354" y="158"/>
                    <a:pt x="363" y="168"/>
                  </a:cubicBezTo>
                  <a:lnTo>
                    <a:pt x="352" y="178"/>
                  </a:lnTo>
                  <a:close/>
                  <a:moveTo>
                    <a:pt x="388" y="226"/>
                  </a:moveTo>
                  <a:cubicBezTo>
                    <a:pt x="381" y="215"/>
                    <a:pt x="373" y="204"/>
                    <a:pt x="365" y="193"/>
                  </a:cubicBezTo>
                  <a:cubicBezTo>
                    <a:pt x="376" y="184"/>
                    <a:pt x="376" y="184"/>
                    <a:pt x="376" y="184"/>
                  </a:cubicBezTo>
                  <a:cubicBezTo>
                    <a:pt x="385" y="195"/>
                    <a:pt x="393" y="206"/>
                    <a:pt x="400" y="218"/>
                  </a:cubicBezTo>
                  <a:lnTo>
                    <a:pt x="388" y="226"/>
                  </a:lnTo>
                  <a:close/>
                  <a:moveTo>
                    <a:pt x="417" y="278"/>
                  </a:moveTo>
                  <a:cubicBezTo>
                    <a:pt x="411" y="266"/>
                    <a:pt x="405" y="254"/>
                    <a:pt x="398" y="243"/>
                  </a:cubicBezTo>
                  <a:cubicBezTo>
                    <a:pt x="411" y="235"/>
                    <a:pt x="411" y="235"/>
                    <a:pt x="411" y="235"/>
                  </a:cubicBezTo>
                  <a:cubicBezTo>
                    <a:pt x="418" y="247"/>
                    <a:pt x="424" y="259"/>
                    <a:pt x="430" y="272"/>
                  </a:cubicBezTo>
                  <a:lnTo>
                    <a:pt x="417" y="278"/>
                  </a:lnTo>
                  <a:close/>
                  <a:moveTo>
                    <a:pt x="439" y="334"/>
                  </a:moveTo>
                  <a:cubicBezTo>
                    <a:pt x="435" y="321"/>
                    <a:pt x="431" y="308"/>
                    <a:pt x="425" y="296"/>
                  </a:cubicBezTo>
                  <a:cubicBezTo>
                    <a:pt x="439" y="291"/>
                    <a:pt x="439" y="291"/>
                    <a:pt x="439" y="291"/>
                  </a:cubicBezTo>
                  <a:cubicBezTo>
                    <a:pt x="444" y="303"/>
                    <a:pt x="449" y="316"/>
                    <a:pt x="453" y="329"/>
                  </a:cubicBezTo>
                  <a:lnTo>
                    <a:pt x="439" y="334"/>
                  </a:lnTo>
                  <a:close/>
                  <a:moveTo>
                    <a:pt x="454" y="392"/>
                  </a:moveTo>
                  <a:cubicBezTo>
                    <a:pt x="452" y="379"/>
                    <a:pt x="449" y="366"/>
                    <a:pt x="445" y="353"/>
                  </a:cubicBezTo>
                  <a:cubicBezTo>
                    <a:pt x="459" y="349"/>
                    <a:pt x="459" y="349"/>
                    <a:pt x="459" y="349"/>
                  </a:cubicBezTo>
                  <a:cubicBezTo>
                    <a:pt x="463" y="362"/>
                    <a:pt x="466" y="376"/>
                    <a:pt x="468" y="389"/>
                  </a:cubicBezTo>
                  <a:lnTo>
                    <a:pt x="454" y="392"/>
                  </a:lnTo>
                  <a:close/>
                  <a:moveTo>
                    <a:pt x="461" y="451"/>
                  </a:moveTo>
                  <a:cubicBezTo>
                    <a:pt x="460" y="438"/>
                    <a:pt x="459" y="425"/>
                    <a:pt x="457" y="411"/>
                  </a:cubicBezTo>
                  <a:cubicBezTo>
                    <a:pt x="472" y="409"/>
                    <a:pt x="472" y="409"/>
                    <a:pt x="472" y="409"/>
                  </a:cubicBezTo>
                  <a:cubicBezTo>
                    <a:pt x="473" y="423"/>
                    <a:pt x="475" y="437"/>
                    <a:pt x="475" y="450"/>
                  </a:cubicBezTo>
                  <a:lnTo>
                    <a:pt x="461" y="451"/>
                  </a:lnTo>
                  <a:close/>
                  <a:moveTo>
                    <a:pt x="475" y="512"/>
                  </a:moveTo>
                  <a:cubicBezTo>
                    <a:pt x="460" y="511"/>
                    <a:pt x="460" y="511"/>
                    <a:pt x="460" y="511"/>
                  </a:cubicBezTo>
                  <a:cubicBezTo>
                    <a:pt x="461" y="500"/>
                    <a:pt x="462" y="488"/>
                    <a:pt x="462" y="476"/>
                  </a:cubicBezTo>
                  <a:cubicBezTo>
                    <a:pt x="462" y="471"/>
                    <a:pt x="462" y="471"/>
                    <a:pt x="462" y="471"/>
                  </a:cubicBezTo>
                  <a:cubicBezTo>
                    <a:pt x="476" y="471"/>
                    <a:pt x="476" y="471"/>
                    <a:pt x="476" y="471"/>
                  </a:cubicBezTo>
                  <a:cubicBezTo>
                    <a:pt x="476" y="476"/>
                    <a:pt x="476" y="476"/>
                    <a:pt x="476" y="476"/>
                  </a:cubicBezTo>
                  <a:cubicBezTo>
                    <a:pt x="476" y="488"/>
                    <a:pt x="476" y="500"/>
                    <a:pt x="475" y="512"/>
                  </a:cubicBezTo>
                  <a:moveTo>
                    <a:pt x="466" y="573"/>
                  </a:moveTo>
                  <a:cubicBezTo>
                    <a:pt x="452" y="571"/>
                    <a:pt x="452" y="571"/>
                    <a:pt x="452" y="571"/>
                  </a:cubicBezTo>
                  <a:cubicBezTo>
                    <a:pt x="455" y="558"/>
                    <a:pt x="457" y="544"/>
                    <a:pt x="459" y="531"/>
                  </a:cubicBezTo>
                  <a:cubicBezTo>
                    <a:pt x="473" y="533"/>
                    <a:pt x="473" y="533"/>
                    <a:pt x="473" y="533"/>
                  </a:cubicBezTo>
                  <a:cubicBezTo>
                    <a:pt x="471" y="546"/>
                    <a:pt x="469" y="560"/>
                    <a:pt x="466" y="573"/>
                  </a:cubicBezTo>
                  <a:moveTo>
                    <a:pt x="450" y="633"/>
                  </a:moveTo>
                  <a:cubicBezTo>
                    <a:pt x="436" y="628"/>
                    <a:pt x="436" y="628"/>
                    <a:pt x="436" y="628"/>
                  </a:cubicBezTo>
                  <a:cubicBezTo>
                    <a:pt x="441" y="616"/>
                    <a:pt x="444" y="603"/>
                    <a:pt x="448" y="590"/>
                  </a:cubicBezTo>
                  <a:cubicBezTo>
                    <a:pt x="462" y="594"/>
                    <a:pt x="462" y="594"/>
                    <a:pt x="462" y="594"/>
                  </a:cubicBezTo>
                  <a:cubicBezTo>
                    <a:pt x="458" y="607"/>
                    <a:pt x="454" y="620"/>
                    <a:pt x="450" y="633"/>
                  </a:cubicBezTo>
                  <a:moveTo>
                    <a:pt x="426" y="690"/>
                  </a:moveTo>
                  <a:cubicBezTo>
                    <a:pt x="413" y="684"/>
                    <a:pt x="413" y="684"/>
                    <a:pt x="413" y="684"/>
                  </a:cubicBezTo>
                  <a:cubicBezTo>
                    <a:pt x="419" y="672"/>
                    <a:pt x="424" y="659"/>
                    <a:pt x="429" y="647"/>
                  </a:cubicBezTo>
                  <a:cubicBezTo>
                    <a:pt x="443" y="652"/>
                    <a:pt x="443" y="652"/>
                    <a:pt x="443" y="652"/>
                  </a:cubicBezTo>
                  <a:cubicBezTo>
                    <a:pt x="437" y="665"/>
                    <a:pt x="432" y="678"/>
                    <a:pt x="426" y="690"/>
                  </a:cubicBezTo>
                  <a:moveTo>
                    <a:pt x="394" y="743"/>
                  </a:moveTo>
                  <a:cubicBezTo>
                    <a:pt x="382" y="735"/>
                    <a:pt x="382" y="735"/>
                    <a:pt x="382" y="735"/>
                  </a:cubicBezTo>
                  <a:cubicBezTo>
                    <a:pt x="390" y="724"/>
                    <a:pt x="397" y="713"/>
                    <a:pt x="403" y="701"/>
                  </a:cubicBezTo>
                  <a:cubicBezTo>
                    <a:pt x="416" y="708"/>
                    <a:pt x="416" y="708"/>
                    <a:pt x="416" y="708"/>
                  </a:cubicBezTo>
                  <a:cubicBezTo>
                    <a:pt x="409" y="720"/>
                    <a:pt x="402" y="732"/>
                    <a:pt x="394" y="743"/>
                  </a:cubicBezTo>
                  <a:moveTo>
                    <a:pt x="356" y="792"/>
                  </a:moveTo>
                  <a:cubicBezTo>
                    <a:pt x="345" y="783"/>
                    <a:pt x="345" y="783"/>
                    <a:pt x="345" y="783"/>
                  </a:cubicBezTo>
                  <a:cubicBezTo>
                    <a:pt x="354" y="773"/>
                    <a:pt x="363" y="762"/>
                    <a:pt x="371" y="752"/>
                  </a:cubicBezTo>
                  <a:cubicBezTo>
                    <a:pt x="382" y="760"/>
                    <a:pt x="382" y="760"/>
                    <a:pt x="382" y="760"/>
                  </a:cubicBezTo>
                  <a:cubicBezTo>
                    <a:pt x="374" y="771"/>
                    <a:pt x="365" y="782"/>
                    <a:pt x="356" y="792"/>
                  </a:cubicBezTo>
                  <a:moveTo>
                    <a:pt x="312" y="836"/>
                  </a:moveTo>
                  <a:cubicBezTo>
                    <a:pt x="303" y="825"/>
                    <a:pt x="303" y="825"/>
                    <a:pt x="303" y="825"/>
                  </a:cubicBezTo>
                  <a:cubicBezTo>
                    <a:pt x="313" y="816"/>
                    <a:pt x="323" y="807"/>
                    <a:pt x="332" y="797"/>
                  </a:cubicBezTo>
                  <a:cubicBezTo>
                    <a:pt x="342" y="807"/>
                    <a:pt x="342" y="807"/>
                    <a:pt x="342" y="807"/>
                  </a:cubicBezTo>
                  <a:cubicBezTo>
                    <a:pt x="333" y="817"/>
                    <a:pt x="323" y="827"/>
                    <a:pt x="312" y="836"/>
                  </a:cubicBezTo>
                  <a:moveTo>
                    <a:pt x="263" y="873"/>
                  </a:moveTo>
                  <a:cubicBezTo>
                    <a:pt x="255" y="861"/>
                    <a:pt x="255" y="861"/>
                    <a:pt x="255" y="861"/>
                  </a:cubicBezTo>
                  <a:cubicBezTo>
                    <a:pt x="266" y="854"/>
                    <a:pt x="277" y="846"/>
                    <a:pt x="287" y="837"/>
                  </a:cubicBezTo>
                  <a:cubicBezTo>
                    <a:pt x="296" y="849"/>
                    <a:pt x="296" y="849"/>
                    <a:pt x="296" y="849"/>
                  </a:cubicBezTo>
                  <a:cubicBezTo>
                    <a:pt x="286" y="857"/>
                    <a:pt x="275" y="865"/>
                    <a:pt x="263" y="873"/>
                  </a:cubicBezTo>
                  <a:moveTo>
                    <a:pt x="209" y="904"/>
                  </a:moveTo>
                  <a:cubicBezTo>
                    <a:pt x="203" y="891"/>
                    <a:pt x="203" y="891"/>
                    <a:pt x="203" y="891"/>
                  </a:cubicBezTo>
                  <a:cubicBezTo>
                    <a:pt x="215" y="885"/>
                    <a:pt x="227" y="879"/>
                    <a:pt x="238" y="872"/>
                  </a:cubicBezTo>
                  <a:cubicBezTo>
                    <a:pt x="246" y="884"/>
                    <a:pt x="246" y="884"/>
                    <a:pt x="246" y="884"/>
                  </a:cubicBezTo>
                  <a:cubicBezTo>
                    <a:pt x="234" y="891"/>
                    <a:pt x="222" y="898"/>
                    <a:pt x="209" y="904"/>
                  </a:cubicBezTo>
                  <a:moveTo>
                    <a:pt x="152" y="927"/>
                  </a:moveTo>
                  <a:cubicBezTo>
                    <a:pt x="148" y="914"/>
                    <a:pt x="148" y="914"/>
                    <a:pt x="148" y="914"/>
                  </a:cubicBezTo>
                  <a:cubicBezTo>
                    <a:pt x="160" y="909"/>
                    <a:pt x="173" y="905"/>
                    <a:pt x="185" y="899"/>
                  </a:cubicBezTo>
                  <a:cubicBezTo>
                    <a:pt x="191" y="912"/>
                    <a:pt x="191" y="912"/>
                    <a:pt x="191" y="912"/>
                  </a:cubicBezTo>
                  <a:cubicBezTo>
                    <a:pt x="178" y="918"/>
                    <a:pt x="165" y="923"/>
                    <a:pt x="152" y="927"/>
                  </a:cubicBezTo>
                  <a:moveTo>
                    <a:pt x="93" y="943"/>
                  </a:moveTo>
                  <a:cubicBezTo>
                    <a:pt x="90" y="929"/>
                    <a:pt x="90" y="929"/>
                    <a:pt x="90" y="929"/>
                  </a:cubicBezTo>
                  <a:cubicBezTo>
                    <a:pt x="103" y="926"/>
                    <a:pt x="116" y="923"/>
                    <a:pt x="129" y="920"/>
                  </a:cubicBezTo>
                  <a:cubicBezTo>
                    <a:pt x="133" y="933"/>
                    <a:pt x="133" y="933"/>
                    <a:pt x="133" y="933"/>
                  </a:cubicBezTo>
                  <a:cubicBezTo>
                    <a:pt x="120" y="937"/>
                    <a:pt x="106" y="940"/>
                    <a:pt x="93" y="943"/>
                  </a:cubicBezTo>
                  <a:moveTo>
                    <a:pt x="31" y="951"/>
                  </a:moveTo>
                  <a:cubicBezTo>
                    <a:pt x="30" y="937"/>
                    <a:pt x="30" y="937"/>
                    <a:pt x="30" y="937"/>
                  </a:cubicBezTo>
                  <a:cubicBezTo>
                    <a:pt x="44" y="936"/>
                    <a:pt x="57" y="934"/>
                    <a:pt x="70" y="932"/>
                  </a:cubicBezTo>
                  <a:cubicBezTo>
                    <a:pt x="72" y="947"/>
                    <a:pt x="72" y="947"/>
                    <a:pt x="72" y="947"/>
                  </a:cubicBezTo>
                  <a:cubicBezTo>
                    <a:pt x="59" y="949"/>
                    <a:pt x="45" y="950"/>
                    <a:pt x="31" y="95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7" name="Freeform 106"/>
            <p:cNvSpPr>
              <a:spLocks noEditPoints="1"/>
            </p:cNvSpPr>
            <p:nvPr/>
          </p:nvSpPr>
          <p:spPr bwMode="auto">
            <a:xfrm>
              <a:off x="14287" y="-5778500"/>
              <a:ext cx="2093913" cy="2205038"/>
            </a:xfrm>
            <a:custGeom>
              <a:avLst/>
              <a:gdLst>
                <a:gd name="T0" fmla="*/ 0 w 558"/>
                <a:gd name="T1" fmla="*/ 15 h 587"/>
                <a:gd name="T2" fmla="*/ 42 w 558"/>
                <a:gd name="T3" fmla="*/ 2 h 587"/>
                <a:gd name="T4" fmla="*/ 100 w 558"/>
                <a:gd name="T5" fmla="*/ 24 h 587"/>
                <a:gd name="T6" fmla="*/ 62 w 558"/>
                <a:gd name="T7" fmla="*/ 4 h 587"/>
                <a:gd name="T8" fmla="*/ 100 w 558"/>
                <a:gd name="T9" fmla="*/ 24 h 587"/>
                <a:gd name="T10" fmla="*/ 120 w 558"/>
                <a:gd name="T11" fmla="*/ 28 h 587"/>
                <a:gd name="T12" fmla="*/ 163 w 558"/>
                <a:gd name="T13" fmla="*/ 24 h 587"/>
                <a:gd name="T14" fmla="*/ 215 w 558"/>
                <a:gd name="T15" fmla="*/ 59 h 587"/>
                <a:gd name="T16" fmla="*/ 178 w 558"/>
                <a:gd name="T17" fmla="*/ 44 h 587"/>
                <a:gd name="T18" fmla="*/ 188 w 558"/>
                <a:gd name="T19" fmla="*/ 33 h 587"/>
                <a:gd name="T20" fmla="*/ 215 w 558"/>
                <a:gd name="T21" fmla="*/ 59 h 587"/>
                <a:gd name="T22" fmla="*/ 233 w 558"/>
                <a:gd name="T23" fmla="*/ 67 h 587"/>
                <a:gd name="T24" fmla="*/ 276 w 558"/>
                <a:gd name="T25" fmla="*/ 73 h 587"/>
                <a:gd name="T26" fmla="*/ 319 w 558"/>
                <a:gd name="T27" fmla="*/ 118 h 587"/>
                <a:gd name="T28" fmla="*/ 294 w 558"/>
                <a:gd name="T29" fmla="*/ 83 h 587"/>
                <a:gd name="T30" fmla="*/ 319 w 558"/>
                <a:gd name="T31" fmla="*/ 118 h 587"/>
                <a:gd name="T32" fmla="*/ 335 w 558"/>
                <a:gd name="T33" fmla="*/ 130 h 587"/>
                <a:gd name="T34" fmla="*/ 376 w 558"/>
                <a:gd name="T35" fmla="*/ 145 h 587"/>
                <a:gd name="T36" fmla="*/ 408 w 558"/>
                <a:gd name="T37" fmla="*/ 199 h 587"/>
                <a:gd name="T38" fmla="*/ 391 w 558"/>
                <a:gd name="T39" fmla="*/ 159 h 587"/>
                <a:gd name="T40" fmla="*/ 408 w 558"/>
                <a:gd name="T41" fmla="*/ 199 h 587"/>
                <a:gd name="T42" fmla="*/ 421 w 558"/>
                <a:gd name="T43" fmla="*/ 214 h 587"/>
                <a:gd name="T44" fmla="*/ 457 w 558"/>
                <a:gd name="T45" fmla="*/ 238 h 587"/>
                <a:gd name="T46" fmla="*/ 477 w 558"/>
                <a:gd name="T47" fmla="*/ 297 h 587"/>
                <a:gd name="T48" fmla="*/ 469 w 558"/>
                <a:gd name="T49" fmla="*/ 255 h 587"/>
                <a:gd name="T50" fmla="*/ 477 w 558"/>
                <a:gd name="T51" fmla="*/ 297 h 587"/>
                <a:gd name="T52" fmla="*/ 486 w 558"/>
                <a:gd name="T53" fmla="*/ 315 h 587"/>
                <a:gd name="T54" fmla="*/ 516 w 558"/>
                <a:gd name="T55" fmla="*/ 346 h 587"/>
                <a:gd name="T56" fmla="*/ 523 w 558"/>
                <a:gd name="T57" fmla="*/ 408 h 587"/>
                <a:gd name="T58" fmla="*/ 524 w 558"/>
                <a:gd name="T59" fmla="*/ 365 h 587"/>
                <a:gd name="T60" fmla="*/ 523 w 558"/>
                <a:gd name="T61" fmla="*/ 408 h 587"/>
                <a:gd name="T62" fmla="*/ 528 w 558"/>
                <a:gd name="T63" fmla="*/ 427 h 587"/>
                <a:gd name="T64" fmla="*/ 550 w 558"/>
                <a:gd name="T65" fmla="*/ 464 h 587"/>
                <a:gd name="T66" fmla="*/ 543 w 558"/>
                <a:gd name="T67" fmla="*/ 526 h 587"/>
                <a:gd name="T68" fmla="*/ 553 w 558"/>
                <a:gd name="T69" fmla="*/ 484 h 587"/>
                <a:gd name="T70" fmla="*/ 543 w 558"/>
                <a:gd name="T71" fmla="*/ 526 h 587"/>
                <a:gd name="T72" fmla="*/ 543 w 558"/>
                <a:gd name="T73" fmla="*/ 586 h 587"/>
                <a:gd name="T74" fmla="*/ 544 w 558"/>
                <a:gd name="T75" fmla="*/ 546 h 587"/>
                <a:gd name="T76" fmla="*/ 558 w 558"/>
                <a:gd name="T77" fmla="*/ 558 h 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58" h="587">
                  <a:moveTo>
                    <a:pt x="40" y="16"/>
                  </a:moveTo>
                  <a:cubicBezTo>
                    <a:pt x="27" y="15"/>
                    <a:pt x="14" y="15"/>
                    <a:pt x="0" y="1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0"/>
                    <a:pt x="28" y="1"/>
                    <a:pt x="42" y="2"/>
                  </a:cubicBezTo>
                  <a:lnTo>
                    <a:pt x="40" y="16"/>
                  </a:lnTo>
                  <a:close/>
                  <a:moveTo>
                    <a:pt x="100" y="24"/>
                  </a:moveTo>
                  <a:cubicBezTo>
                    <a:pt x="87" y="21"/>
                    <a:pt x="74" y="19"/>
                    <a:pt x="60" y="18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76" y="5"/>
                    <a:pt x="89" y="7"/>
                    <a:pt x="103" y="10"/>
                  </a:cubicBezTo>
                  <a:lnTo>
                    <a:pt x="100" y="24"/>
                  </a:lnTo>
                  <a:close/>
                  <a:moveTo>
                    <a:pt x="158" y="38"/>
                  </a:moveTo>
                  <a:cubicBezTo>
                    <a:pt x="146" y="34"/>
                    <a:pt x="133" y="31"/>
                    <a:pt x="120" y="28"/>
                  </a:cubicBezTo>
                  <a:cubicBezTo>
                    <a:pt x="123" y="14"/>
                    <a:pt x="123" y="14"/>
                    <a:pt x="123" y="14"/>
                  </a:cubicBezTo>
                  <a:cubicBezTo>
                    <a:pt x="136" y="17"/>
                    <a:pt x="150" y="20"/>
                    <a:pt x="163" y="24"/>
                  </a:cubicBezTo>
                  <a:lnTo>
                    <a:pt x="158" y="38"/>
                  </a:lnTo>
                  <a:close/>
                  <a:moveTo>
                    <a:pt x="215" y="59"/>
                  </a:moveTo>
                  <a:cubicBezTo>
                    <a:pt x="205" y="54"/>
                    <a:pt x="194" y="50"/>
                    <a:pt x="183" y="46"/>
                  </a:cubicBezTo>
                  <a:cubicBezTo>
                    <a:pt x="178" y="44"/>
                    <a:pt x="178" y="44"/>
                    <a:pt x="178" y="44"/>
                  </a:cubicBezTo>
                  <a:cubicBezTo>
                    <a:pt x="182" y="31"/>
                    <a:pt x="182" y="31"/>
                    <a:pt x="182" y="31"/>
                  </a:cubicBezTo>
                  <a:cubicBezTo>
                    <a:pt x="188" y="33"/>
                    <a:pt x="188" y="33"/>
                    <a:pt x="188" y="33"/>
                  </a:cubicBezTo>
                  <a:cubicBezTo>
                    <a:pt x="199" y="37"/>
                    <a:pt x="210" y="41"/>
                    <a:pt x="221" y="45"/>
                  </a:cubicBezTo>
                  <a:lnTo>
                    <a:pt x="215" y="59"/>
                  </a:lnTo>
                  <a:close/>
                  <a:moveTo>
                    <a:pt x="269" y="85"/>
                  </a:moveTo>
                  <a:cubicBezTo>
                    <a:pt x="257" y="79"/>
                    <a:pt x="245" y="73"/>
                    <a:pt x="233" y="67"/>
                  </a:cubicBezTo>
                  <a:cubicBezTo>
                    <a:pt x="239" y="54"/>
                    <a:pt x="239" y="54"/>
                    <a:pt x="239" y="54"/>
                  </a:cubicBezTo>
                  <a:cubicBezTo>
                    <a:pt x="252" y="60"/>
                    <a:pt x="264" y="66"/>
                    <a:pt x="276" y="73"/>
                  </a:cubicBezTo>
                  <a:lnTo>
                    <a:pt x="269" y="85"/>
                  </a:lnTo>
                  <a:close/>
                  <a:moveTo>
                    <a:pt x="319" y="118"/>
                  </a:moveTo>
                  <a:cubicBezTo>
                    <a:pt x="309" y="110"/>
                    <a:pt x="297" y="103"/>
                    <a:pt x="286" y="96"/>
                  </a:cubicBezTo>
                  <a:cubicBezTo>
                    <a:pt x="294" y="83"/>
                    <a:pt x="294" y="83"/>
                    <a:pt x="294" y="83"/>
                  </a:cubicBezTo>
                  <a:cubicBezTo>
                    <a:pt x="305" y="91"/>
                    <a:pt x="317" y="98"/>
                    <a:pt x="328" y="106"/>
                  </a:cubicBezTo>
                  <a:lnTo>
                    <a:pt x="319" y="118"/>
                  </a:lnTo>
                  <a:close/>
                  <a:moveTo>
                    <a:pt x="366" y="156"/>
                  </a:moveTo>
                  <a:cubicBezTo>
                    <a:pt x="356" y="147"/>
                    <a:pt x="346" y="138"/>
                    <a:pt x="335" y="130"/>
                  </a:cubicBezTo>
                  <a:cubicBezTo>
                    <a:pt x="344" y="119"/>
                    <a:pt x="344" y="119"/>
                    <a:pt x="344" y="119"/>
                  </a:cubicBezTo>
                  <a:cubicBezTo>
                    <a:pt x="355" y="127"/>
                    <a:pt x="366" y="136"/>
                    <a:pt x="376" y="145"/>
                  </a:cubicBezTo>
                  <a:lnTo>
                    <a:pt x="366" y="156"/>
                  </a:lnTo>
                  <a:close/>
                  <a:moveTo>
                    <a:pt x="408" y="199"/>
                  </a:moveTo>
                  <a:cubicBezTo>
                    <a:pt x="399" y="189"/>
                    <a:pt x="390" y="179"/>
                    <a:pt x="381" y="170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400" y="169"/>
                    <a:pt x="410" y="179"/>
                    <a:pt x="419" y="189"/>
                  </a:cubicBezTo>
                  <a:lnTo>
                    <a:pt x="408" y="199"/>
                  </a:lnTo>
                  <a:close/>
                  <a:moveTo>
                    <a:pt x="445" y="246"/>
                  </a:moveTo>
                  <a:cubicBezTo>
                    <a:pt x="438" y="235"/>
                    <a:pt x="430" y="224"/>
                    <a:pt x="421" y="214"/>
                  </a:cubicBezTo>
                  <a:cubicBezTo>
                    <a:pt x="432" y="205"/>
                    <a:pt x="432" y="205"/>
                    <a:pt x="432" y="205"/>
                  </a:cubicBezTo>
                  <a:cubicBezTo>
                    <a:pt x="441" y="215"/>
                    <a:pt x="449" y="227"/>
                    <a:pt x="457" y="238"/>
                  </a:cubicBezTo>
                  <a:lnTo>
                    <a:pt x="445" y="246"/>
                  </a:lnTo>
                  <a:close/>
                  <a:moveTo>
                    <a:pt x="477" y="297"/>
                  </a:moveTo>
                  <a:cubicBezTo>
                    <a:pt x="471" y="285"/>
                    <a:pt x="464" y="274"/>
                    <a:pt x="457" y="263"/>
                  </a:cubicBezTo>
                  <a:cubicBezTo>
                    <a:pt x="469" y="255"/>
                    <a:pt x="469" y="255"/>
                    <a:pt x="469" y="255"/>
                  </a:cubicBezTo>
                  <a:cubicBezTo>
                    <a:pt x="476" y="266"/>
                    <a:pt x="483" y="278"/>
                    <a:pt x="490" y="290"/>
                  </a:cubicBezTo>
                  <a:lnTo>
                    <a:pt x="477" y="297"/>
                  </a:lnTo>
                  <a:close/>
                  <a:moveTo>
                    <a:pt x="503" y="351"/>
                  </a:moveTo>
                  <a:cubicBezTo>
                    <a:pt x="498" y="339"/>
                    <a:pt x="492" y="327"/>
                    <a:pt x="486" y="315"/>
                  </a:cubicBezTo>
                  <a:cubicBezTo>
                    <a:pt x="499" y="308"/>
                    <a:pt x="499" y="308"/>
                    <a:pt x="499" y="308"/>
                  </a:cubicBezTo>
                  <a:cubicBezTo>
                    <a:pt x="505" y="320"/>
                    <a:pt x="511" y="333"/>
                    <a:pt x="516" y="346"/>
                  </a:cubicBezTo>
                  <a:lnTo>
                    <a:pt x="503" y="351"/>
                  </a:lnTo>
                  <a:close/>
                  <a:moveTo>
                    <a:pt x="523" y="408"/>
                  </a:moveTo>
                  <a:cubicBezTo>
                    <a:pt x="519" y="395"/>
                    <a:pt x="515" y="382"/>
                    <a:pt x="510" y="370"/>
                  </a:cubicBezTo>
                  <a:cubicBezTo>
                    <a:pt x="524" y="365"/>
                    <a:pt x="524" y="365"/>
                    <a:pt x="524" y="365"/>
                  </a:cubicBezTo>
                  <a:cubicBezTo>
                    <a:pt x="529" y="378"/>
                    <a:pt x="533" y="391"/>
                    <a:pt x="537" y="404"/>
                  </a:cubicBezTo>
                  <a:lnTo>
                    <a:pt x="523" y="408"/>
                  </a:lnTo>
                  <a:close/>
                  <a:moveTo>
                    <a:pt x="536" y="466"/>
                  </a:moveTo>
                  <a:cubicBezTo>
                    <a:pt x="534" y="453"/>
                    <a:pt x="531" y="440"/>
                    <a:pt x="528" y="427"/>
                  </a:cubicBezTo>
                  <a:cubicBezTo>
                    <a:pt x="542" y="424"/>
                    <a:pt x="542" y="424"/>
                    <a:pt x="542" y="424"/>
                  </a:cubicBezTo>
                  <a:cubicBezTo>
                    <a:pt x="545" y="437"/>
                    <a:pt x="548" y="451"/>
                    <a:pt x="550" y="464"/>
                  </a:cubicBezTo>
                  <a:lnTo>
                    <a:pt x="536" y="466"/>
                  </a:lnTo>
                  <a:close/>
                  <a:moveTo>
                    <a:pt x="543" y="526"/>
                  </a:moveTo>
                  <a:cubicBezTo>
                    <a:pt x="542" y="513"/>
                    <a:pt x="541" y="499"/>
                    <a:pt x="539" y="486"/>
                  </a:cubicBezTo>
                  <a:cubicBezTo>
                    <a:pt x="553" y="484"/>
                    <a:pt x="553" y="484"/>
                    <a:pt x="553" y="484"/>
                  </a:cubicBezTo>
                  <a:cubicBezTo>
                    <a:pt x="555" y="498"/>
                    <a:pt x="557" y="512"/>
                    <a:pt x="557" y="525"/>
                  </a:cubicBezTo>
                  <a:lnTo>
                    <a:pt x="543" y="526"/>
                  </a:lnTo>
                  <a:close/>
                  <a:moveTo>
                    <a:pt x="558" y="587"/>
                  </a:moveTo>
                  <a:cubicBezTo>
                    <a:pt x="543" y="586"/>
                    <a:pt x="543" y="586"/>
                    <a:pt x="543" y="586"/>
                  </a:cubicBezTo>
                  <a:cubicBezTo>
                    <a:pt x="544" y="577"/>
                    <a:pt x="544" y="567"/>
                    <a:pt x="544" y="558"/>
                  </a:cubicBezTo>
                  <a:cubicBezTo>
                    <a:pt x="544" y="554"/>
                    <a:pt x="544" y="550"/>
                    <a:pt x="544" y="546"/>
                  </a:cubicBezTo>
                  <a:cubicBezTo>
                    <a:pt x="558" y="546"/>
                    <a:pt x="558" y="546"/>
                    <a:pt x="558" y="546"/>
                  </a:cubicBezTo>
                  <a:cubicBezTo>
                    <a:pt x="558" y="550"/>
                    <a:pt x="558" y="554"/>
                    <a:pt x="558" y="558"/>
                  </a:cubicBezTo>
                  <a:cubicBezTo>
                    <a:pt x="558" y="568"/>
                    <a:pt x="558" y="577"/>
                    <a:pt x="558" y="58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8" name="Freeform 107"/>
            <p:cNvSpPr>
              <a:spLocks noEditPoints="1"/>
            </p:cNvSpPr>
            <p:nvPr/>
          </p:nvSpPr>
          <p:spPr bwMode="auto">
            <a:xfrm>
              <a:off x="-2387601" y="-6086475"/>
              <a:ext cx="2401888" cy="2405063"/>
            </a:xfrm>
            <a:custGeom>
              <a:avLst/>
              <a:gdLst>
                <a:gd name="T0" fmla="*/ 614 w 640"/>
                <a:gd name="T1" fmla="*/ 1 h 640"/>
                <a:gd name="T2" fmla="*/ 640 w 640"/>
                <a:gd name="T3" fmla="*/ 14 h 640"/>
                <a:gd name="T4" fmla="*/ 555 w 640"/>
                <a:gd name="T5" fmla="*/ 20 h 640"/>
                <a:gd name="T6" fmla="*/ 594 w 640"/>
                <a:gd name="T7" fmla="*/ 2 h 640"/>
                <a:gd name="T8" fmla="*/ 555 w 640"/>
                <a:gd name="T9" fmla="*/ 20 h 640"/>
                <a:gd name="T10" fmla="*/ 493 w 640"/>
                <a:gd name="T11" fmla="*/ 17 h 640"/>
                <a:gd name="T12" fmla="*/ 536 w 640"/>
                <a:gd name="T13" fmla="*/ 23 h 640"/>
                <a:gd name="T14" fmla="*/ 439 w 640"/>
                <a:gd name="T15" fmla="*/ 48 h 640"/>
                <a:gd name="T16" fmla="*/ 473 w 640"/>
                <a:gd name="T17" fmla="*/ 22 h 640"/>
                <a:gd name="T18" fmla="*/ 439 w 640"/>
                <a:gd name="T19" fmla="*/ 48 h 640"/>
                <a:gd name="T20" fmla="*/ 377 w 640"/>
                <a:gd name="T21" fmla="*/ 56 h 640"/>
                <a:gd name="T22" fmla="*/ 420 w 640"/>
                <a:gd name="T23" fmla="*/ 54 h 640"/>
                <a:gd name="T24" fmla="*/ 330 w 640"/>
                <a:gd name="T25" fmla="*/ 97 h 640"/>
                <a:gd name="T26" fmla="*/ 359 w 640"/>
                <a:gd name="T27" fmla="*/ 65 h 640"/>
                <a:gd name="T28" fmla="*/ 330 w 640"/>
                <a:gd name="T29" fmla="*/ 97 h 640"/>
                <a:gd name="T30" fmla="*/ 271 w 640"/>
                <a:gd name="T31" fmla="*/ 117 h 640"/>
                <a:gd name="T32" fmla="*/ 313 w 640"/>
                <a:gd name="T33" fmla="*/ 107 h 640"/>
                <a:gd name="T34" fmla="*/ 233 w 640"/>
                <a:gd name="T35" fmla="*/ 166 h 640"/>
                <a:gd name="T36" fmla="*/ 255 w 640"/>
                <a:gd name="T37" fmla="*/ 129 h 640"/>
                <a:gd name="T38" fmla="*/ 233 w 640"/>
                <a:gd name="T39" fmla="*/ 166 h 640"/>
                <a:gd name="T40" fmla="*/ 179 w 640"/>
                <a:gd name="T41" fmla="*/ 197 h 640"/>
                <a:gd name="T42" fmla="*/ 218 w 640"/>
                <a:gd name="T43" fmla="*/ 179 h 640"/>
                <a:gd name="T44" fmla="*/ 150 w 640"/>
                <a:gd name="T45" fmla="*/ 252 h 640"/>
                <a:gd name="T46" fmla="*/ 165 w 640"/>
                <a:gd name="T47" fmla="*/ 212 h 640"/>
                <a:gd name="T48" fmla="*/ 150 w 640"/>
                <a:gd name="T49" fmla="*/ 252 h 640"/>
                <a:gd name="T50" fmla="*/ 103 w 640"/>
                <a:gd name="T51" fmla="*/ 293 h 640"/>
                <a:gd name="T52" fmla="*/ 138 w 640"/>
                <a:gd name="T53" fmla="*/ 268 h 640"/>
                <a:gd name="T54" fmla="*/ 85 w 640"/>
                <a:gd name="T55" fmla="*/ 352 h 640"/>
                <a:gd name="T56" fmla="*/ 92 w 640"/>
                <a:gd name="T57" fmla="*/ 310 h 640"/>
                <a:gd name="T58" fmla="*/ 85 w 640"/>
                <a:gd name="T59" fmla="*/ 352 h 640"/>
                <a:gd name="T60" fmla="*/ 46 w 640"/>
                <a:gd name="T61" fmla="*/ 401 h 640"/>
                <a:gd name="T62" fmla="*/ 76 w 640"/>
                <a:gd name="T63" fmla="*/ 370 h 640"/>
                <a:gd name="T64" fmla="*/ 40 w 640"/>
                <a:gd name="T65" fmla="*/ 463 h 640"/>
                <a:gd name="T66" fmla="*/ 39 w 640"/>
                <a:gd name="T67" fmla="*/ 420 h 640"/>
                <a:gd name="T68" fmla="*/ 40 w 640"/>
                <a:gd name="T69" fmla="*/ 463 h 640"/>
                <a:gd name="T70" fmla="*/ 12 w 640"/>
                <a:gd name="T71" fmla="*/ 519 h 640"/>
                <a:gd name="T72" fmla="*/ 35 w 640"/>
                <a:gd name="T73" fmla="*/ 482 h 640"/>
                <a:gd name="T74" fmla="*/ 17 w 640"/>
                <a:gd name="T75" fmla="*/ 580 h 640"/>
                <a:gd name="T76" fmla="*/ 8 w 640"/>
                <a:gd name="T77" fmla="*/ 538 h 640"/>
                <a:gd name="T78" fmla="*/ 17 w 640"/>
                <a:gd name="T79" fmla="*/ 580 h 640"/>
                <a:gd name="T80" fmla="*/ 0 w 640"/>
                <a:gd name="T81" fmla="*/ 640 h 640"/>
                <a:gd name="T82" fmla="*/ 16 w 640"/>
                <a:gd name="T83" fmla="*/ 600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40" h="640">
                  <a:moveTo>
                    <a:pt x="615" y="15"/>
                  </a:moveTo>
                  <a:cubicBezTo>
                    <a:pt x="614" y="1"/>
                    <a:pt x="614" y="1"/>
                    <a:pt x="614" y="1"/>
                  </a:cubicBezTo>
                  <a:cubicBezTo>
                    <a:pt x="623" y="0"/>
                    <a:pt x="632" y="0"/>
                    <a:pt x="640" y="0"/>
                  </a:cubicBezTo>
                  <a:cubicBezTo>
                    <a:pt x="640" y="14"/>
                    <a:pt x="640" y="14"/>
                    <a:pt x="640" y="14"/>
                  </a:cubicBezTo>
                  <a:cubicBezTo>
                    <a:pt x="632" y="14"/>
                    <a:pt x="623" y="15"/>
                    <a:pt x="615" y="15"/>
                  </a:cubicBezTo>
                  <a:moveTo>
                    <a:pt x="555" y="20"/>
                  </a:moveTo>
                  <a:cubicBezTo>
                    <a:pt x="553" y="6"/>
                    <a:pt x="553" y="6"/>
                    <a:pt x="553" y="6"/>
                  </a:cubicBezTo>
                  <a:cubicBezTo>
                    <a:pt x="567" y="4"/>
                    <a:pt x="580" y="3"/>
                    <a:pt x="594" y="2"/>
                  </a:cubicBezTo>
                  <a:cubicBezTo>
                    <a:pt x="595" y="16"/>
                    <a:pt x="595" y="16"/>
                    <a:pt x="595" y="16"/>
                  </a:cubicBezTo>
                  <a:cubicBezTo>
                    <a:pt x="582" y="17"/>
                    <a:pt x="568" y="18"/>
                    <a:pt x="555" y="20"/>
                  </a:cubicBezTo>
                  <a:moveTo>
                    <a:pt x="496" y="31"/>
                  </a:moveTo>
                  <a:cubicBezTo>
                    <a:pt x="493" y="17"/>
                    <a:pt x="493" y="17"/>
                    <a:pt x="493" y="17"/>
                  </a:cubicBezTo>
                  <a:cubicBezTo>
                    <a:pt x="506" y="14"/>
                    <a:pt x="520" y="11"/>
                    <a:pt x="533" y="9"/>
                  </a:cubicBezTo>
                  <a:cubicBezTo>
                    <a:pt x="536" y="23"/>
                    <a:pt x="536" y="23"/>
                    <a:pt x="536" y="23"/>
                  </a:cubicBezTo>
                  <a:cubicBezTo>
                    <a:pt x="523" y="25"/>
                    <a:pt x="509" y="28"/>
                    <a:pt x="496" y="31"/>
                  </a:cubicBezTo>
                  <a:moveTo>
                    <a:pt x="439" y="48"/>
                  </a:moveTo>
                  <a:cubicBezTo>
                    <a:pt x="434" y="34"/>
                    <a:pt x="434" y="34"/>
                    <a:pt x="434" y="34"/>
                  </a:cubicBezTo>
                  <a:cubicBezTo>
                    <a:pt x="447" y="30"/>
                    <a:pt x="460" y="26"/>
                    <a:pt x="473" y="22"/>
                  </a:cubicBezTo>
                  <a:cubicBezTo>
                    <a:pt x="477" y="36"/>
                    <a:pt x="477" y="36"/>
                    <a:pt x="477" y="36"/>
                  </a:cubicBezTo>
                  <a:cubicBezTo>
                    <a:pt x="464" y="39"/>
                    <a:pt x="451" y="43"/>
                    <a:pt x="439" y="48"/>
                  </a:cubicBezTo>
                  <a:moveTo>
                    <a:pt x="383" y="70"/>
                  </a:moveTo>
                  <a:cubicBezTo>
                    <a:pt x="377" y="56"/>
                    <a:pt x="377" y="56"/>
                    <a:pt x="377" y="56"/>
                  </a:cubicBezTo>
                  <a:cubicBezTo>
                    <a:pt x="390" y="51"/>
                    <a:pt x="402" y="46"/>
                    <a:pt x="415" y="41"/>
                  </a:cubicBezTo>
                  <a:cubicBezTo>
                    <a:pt x="420" y="54"/>
                    <a:pt x="420" y="54"/>
                    <a:pt x="420" y="54"/>
                  </a:cubicBezTo>
                  <a:cubicBezTo>
                    <a:pt x="408" y="59"/>
                    <a:pt x="395" y="64"/>
                    <a:pt x="383" y="70"/>
                  </a:cubicBezTo>
                  <a:moveTo>
                    <a:pt x="330" y="97"/>
                  </a:moveTo>
                  <a:cubicBezTo>
                    <a:pt x="323" y="84"/>
                    <a:pt x="323" y="84"/>
                    <a:pt x="323" y="84"/>
                  </a:cubicBezTo>
                  <a:cubicBezTo>
                    <a:pt x="335" y="77"/>
                    <a:pt x="347" y="71"/>
                    <a:pt x="359" y="65"/>
                  </a:cubicBezTo>
                  <a:cubicBezTo>
                    <a:pt x="365" y="78"/>
                    <a:pt x="365" y="78"/>
                    <a:pt x="365" y="78"/>
                  </a:cubicBezTo>
                  <a:cubicBezTo>
                    <a:pt x="354" y="84"/>
                    <a:pt x="342" y="90"/>
                    <a:pt x="330" y="97"/>
                  </a:cubicBezTo>
                  <a:moveTo>
                    <a:pt x="280" y="129"/>
                  </a:moveTo>
                  <a:cubicBezTo>
                    <a:pt x="271" y="117"/>
                    <a:pt x="271" y="117"/>
                    <a:pt x="271" y="117"/>
                  </a:cubicBezTo>
                  <a:cubicBezTo>
                    <a:pt x="283" y="109"/>
                    <a:pt x="294" y="102"/>
                    <a:pt x="306" y="95"/>
                  </a:cubicBezTo>
                  <a:cubicBezTo>
                    <a:pt x="313" y="107"/>
                    <a:pt x="313" y="107"/>
                    <a:pt x="313" y="107"/>
                  </a:cubicBezTo>
                  <a:cubicBezTo>
                    <a:pt x="302" y="114"/>
                    <a:pt x="291" y="121"/>
                    <a:pt x="280" y="129"/>
                  </a:cubicBezTo>
                  <a:moveTo>
                    <a:pt x="233" y="166"/>
                  </a:moveTo>
                  <a:cubicBezTo>
                    <a:pt x="223" y="155"/>
                    <a:pt x="223" y="155"/>
                    <a:pt x="223" y="155"/>
                  </a:cubicBezTo>
                  <a:cubicBezTo>
                    <a:pt x="234" y="146"/>
                    <a:pt x="244" y="137"/>
                    <a:pt x="255" y="129"/>
                  </a:cubicBezTo>
                  <a:cubicBezTo>
                    <a:pt x="264" y="140"/>
                    <a:pt x="264" y="140"/>
                    <a:pt x="264" y="140"/>
                  </a:cubicBezTo>
                  <a:cubicBezTo>
                    <a:pt x="253" y="148"/>
                    <a:pt x="243" y="157"/>
                    <a:pt x="233" y="166"/>
                  </a:cubicBezTo>
                  <a:moveTo>
                    <a:pt x="189" y="207"/>
                  </a:moveTo>
                  <a:cubicBezTo>
                    <a:pt x="179" y="197"/>
                    <a:pt x="179" y="197"/>
                    <a:pt x="179" y="197"/>
                  </a:cubicBezTo>
                  <a:cubicBezTo>
                    <a:pt x="188" y="187"/>
                    <a:pt x="198" y="177"/>
                    <a:pt x="208" y="168"/>
                  </a:cubicBezTo>
                  <a:cubicBezTo>
                    <a:pt x="218" y="179"/>
                    <a:pt x="218" y="179"/>
                    <a:pt x="218" y="179"/>
                  </a:cubicBezTo>
                  <a:cubicBezTo>
                    <a:pt x="208" y="188"/>
                    <a:pt x="198" y="197"/>
                    <a:pt x="189" y="207"/>
                  </a:cubicBezTo>
                  <a:moveTo>
                    <a:pt x="150" y="252"/>
                  </a:moveTo>
                  <a:cubicBezTo>
                    <a:pt x="138" y="243"/>
                    <a:pt x="138" y="243"/>
                    <a:pt x="138" y="243"/>
                  </a:cubicBezTo>
                  <a:cubicBezTo>
                    <a:pt x="147" y="232"/>
                    <a:pt x="156" y="222"/>
                    <a:pt x="165" y="212"/>
                  </a:cubicBezTo>
                  <a:cubicBezTo>
                    <a:pt x="176" y="221"/>
                    <a:pt x="176" y="221"/>
                    <a:pt x="176" y="221"/>
                  </a:cubicBezTo>
                  <a:cubicBezTo>
                    <a:pt x="167" y="231"/>
                    <a:pt x="158" y="241"/>
                    <a:pt x="150" y="252"/>
                  </a:cubicBezTo>
                  <a:moveTo>
                    <a:pt x="115" y="300"/>
                  </a:moveTo>
                  <a:cubicBezTo>
                    <a:pt x="103" y="293"/>
                    <a:pt x="103" y="293"/>
                    <a:pt x="103" y="293"/>
                  </a:cubicBezTo>
                  <a:cubicBezTo>
                    <a:pt x="110" y="281"/>
                    <a:pt x="118" y="270"/>
                    <a:pt x="126" y="259"/>
                  </a:cubicBezTo>
                  <a:cubicBezTo>
                    <a:pt x="138" y="268"/>
                    <a:pt x="138" y="268"/>
                    <a:pt x="138" y="268"/>
                  </a:cubicBezTo>
                  <a:cubicBezTo>
                    <a:pt x="130" y="278"/>
                    <a:pt x="122" y="289"/>
                    <a:pt x="115" y="300"/>
                  </a:cubicBezTo>
                  <a:moveTo>
                    <a:pt x="85" y="352"/>
                  </a:moveTo>
                  <a:cubicBezTo>
                    <a:pt x="72" y="346"/>
                    <a:pt x="72" y="346"/>
                    <a:pt x="72" y="346"/>
                  </a:cubicBezTo>
                  <a:cubicBezTo>
                    <a:pt x="78" y="333"/>
                    <a:pt x="85" y="321"/>
                    <a:pt x="92" y="310"/>
                  </a:cubicBezTo>
                  <a:cubicBezTo>
                    <a:pt x="104" y="317"/>
                    <a:pt x="104" y="317"/>
                    <a:pt x="104" y="317"/>
                  </a:cubicBezTo>
                  <a:cubicBezTo>
                    <a:pt x="97" y="329"/>
                    <a:pt x="91" y="340"/>
                    <a:pt x="85" y="352"/>
                  </a:cubicBezTo>
                  <a:moveTo>
                    <a:pt x="60" y="407"/>
                  </a:moveTo>
                  <a:cubicBezTo>
                    <a:pt x="46" y="401"/>
                    <a:pt x="46" y="401"/>
                    <a:pt x="46" y="401"/>
                  </a:cubicBezTo>
                  <a:cubicBezTo>
                    <a:pt x="51" y="389"/>
                    <a:pt x="57" y="376"/>
                    <a:pt x="63" y="364"/>
                  </a:cubicBezTo>
                  <a:cubicBezTo>
                    <a:pt x="76" y="370"/>
                    <a:pt x="76" y="370"/>
                    <a:pt x="76" y="370"/>
                  </a:cubicBezTo>
                  <a:cubicBezTo>
                    <a:pt x="70" y="382"/>
                    <a:pt x="65" y="394"/>
                    <a:pt x="60" y="407"/>
                  </a:cubicBezTo>
                  <a:moveTo>
                    <a:pt x="40" y="463"/>
                  </a:moveTo>
                  <a:cubicBezTo>
                    <a:pt x="26" y="459"/>
                    <a:pt x="26" y="459"/>
                    <a:pt x="26" y="459"/>
                  </a:cubicBezTo>
                  <a:cubicBezTo>
                    <a:pt x="30" y="446"/>
                    <a:pt x="34" y="433"/>
                    <a:pt x="39" y="420"/>
                  </a:cubicBezTo>
                  <a:cubicBezTo>
                    <a:pt x="53" y="425"/>
                    <a:pt x="53" y="425"/>
                    <a:pt x="53" y="425"/>
                  </a:cubicBezTo>
                  <a:cubicBezTo>
                    <a:pt x="48" y="438"/>
                    <a:pt x="44" y="450"/>
                    <a:pt x="40" y="463"/>
                  </a:cubicBezTo>
                  <a:moveTo>
                    <a:pt x="26" y="521"/>
                  </a:moveTo>
                  <a:cubicBezTo>
                    <a:pt x="12" y="519"/>
                    <a:pt x="12" y="519"/>
                    <a:pt x="12" y="519"/>
                  </a:cubicBezTo>
                  <a:cubicBezTo>
                    <a:pt x="14" y="505"/>
                    <a:pt x="17" y="492"/>
                    <a:pt x="21" y="479"/>
                  </a:cubicBezTo>
                  <a:cubicBezTo>
                    <a:pt x="35" y="482"/>
                    <a:pt x="35" y="482"/>
                    <a:pt x="35" y="482"/>
                  </a:cubicBezTo>
                  <a:cubicBezTo>
                    <a:pt x="31" y="495"/>
                    <a:pt x="28" y="508"/>
                    <a:pt x="26" y="521"/>
                  </a:cubicBezTo>
                  <a:moveTo>
                    <a:pt x="17" y="580"/>
                  </a:moveTo>
                  <a:cubicBezTo>
                    <a:pt x="3" y="579"/>
                    <a:pt x="3" y="579"/>
                    <a:pt x="3" y="579"/>
                  </a:cubicBezTo>
                  <a:cubicBezTo>
                    <a:pt x="4" y="566"/>
                    <a:pt x="6" y="552"/>
                    <a:pt x="8" y="538"/>
                  </a:cubicBezTo>
                  <a:cubicBezTo>
                    <a:pt x="22" y="541"/>
                    <a:pt x="22" y="541"/>
                    <a:pt x="22" y="541"/>
                  </a:cubicBezTo>
                  <a:cubicBezTo>
                    <a:pt x="20" y="554"/>
                    <a:pt x="19" y="567"/>
                    <a:pt x="17" y="580"/>
                  </a:cubicBezTo>
                  <a:moveTo>
                    <a:pt x="15" y="640"/>
                  </a:moveTo>
                  <a:cubicBezTo>
                    <a:pt x="0" y="640"/>
                    <a:pt x="0" y="640"/>
                    <a:pt x="0" y="640"/>
                  </a:cubicBezTo>
                  <a:cubicBezTo>
                    <a:pt x="0" y="627"/>
                    <a:pt x="1" y="613"/>
                    <a:pt x="2" y="599"/>
                  </a:cubicBezTo>
                  <a:cubicBezTo>
                    <a:pt x="16" y="600"/>
                    <a:pt x="16" y="600"/>
                    <a:pt x="16" y="600"/>
                  </a:cubicBezTo>
                  <a:cubicBezTo>
                    <a:pt x="15" y="613"/>
                    <a:pt x="15" y="627"/>
                    <a:pt x="15" y="64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9" name="Freeform 108"/>
            <p:cNvSpPr>
              <a:spLocks noEditPoints="1"/>
            </p:cNvSpPr>
            <p:nvPr/>
          </p:nvSpPr>
          <p:spPr bwMode="auto">
            <a:xfrm>
              <a:off x="-2382838" y="-3543300"/>
              <a:ext cx="1662113" cy="2146300"/>
            </a:xfrm>
            <a:custGeom>
              <a:avLst/>
              <a:gdLst>
                <a:gd name="T0" fmla="*/ 0 w 443"/>
                <a:gd name="T1" fmla="*/ 0 h 571"/>
                <a:gd name="T2" fmla="*/ 17 w 443"/>
                <a:gd name="T3" fmla="*/ 28 h 571"/>
                <a:gd name="T4" fmla="*/ 12 w 443"/>
                <a:gd name="T5" fmla="*/ 90 h 571"/>
                <a:gd name="T6" fmla="*/ 19 w 443"/>
                <a:gd name="T7" fmla="*/ 48 h 571"/>
                <a:gd name="T8" fmla="*/ 12 w 443"/>
                <a:gd name="T9" fmla="*/ 90 h 571"/>
                <a:gd name="T10" fmla="*/ 16 w 443"/>
                <a:gd name="T11" fmla="*/ 110 h 571"/>
                <a:gd name="T12" fmla="*/ 40 w 443"/>
                <a:gd name="T13" fmla="*/ 145 h 571"/>
                <a:gd name="T14" fmla="*/ 47 w 443"/>
                <a:gd name="T15" fmla="*/ 207 h 571"/>
                <a:gd name="T16" fmla="*/ 47 w 443"/>
                <a:gd name="T17" fmla="*/ 164 h 571"/>
                <a:gd name="T18" fmla="*/ 47 w 443"/>
                <a:gd name="T19" fmla="*/ 207 h 571"/>
                <a:gd name="T20" fmla="*/ 55 w 443"/>
                <a:gd name="T21" fmla="*/ 226 h 571"/>
                <a:gd name="T22" fmla="*/ 86 w 443"/>
                <a:gd name="T23" fmla="*/ 256 h 571"/>
                <a:gd name="T24" fmla="*/ 104 w 443"/>
                <a:gd name="T25" fmla="*/ 315 h 571"/>
                <a:gd name="T26" fmla="*/ 96 w 443"/>
                <a:gd name="T27" fmla="*/ 273 h 571"/>
                <a:gd name="T28" fmla="*/ 104 w 443"/>
                <a:gd name="T29" fmla="*/ 315 h 571"/>
                <a:gd name="T30" fmla="*/ 116 w 443"/>
                <a:gd name="T31" fmla="*/ 332 h 571"/>
                <a:gd name="T32" fmla="*/ 152 w 443"/>
                <a:gd name="T33" fmla="*/ 355 h 571"/>
                <a:gd name="T34" fmla="*/ 181 w 443"/>
                <a:gd name="T35" fmla="*/ 410 h 571"/>
                <a:gd name="T36" fmla="*/ 164 w 443"/>
                <a:gd name="T37" fmla="*/ 371 h 571"/>
                <a:gd name="T38" fmla="*/ 181 w 443"/>
                <a:gd name="T39" fmla="*/ 410 h 571"/>
                <a:gd name="T40" fmla="*/ 195 w 443"/>
                <a:gd name="T41" fmla="*/ 424 h 571"/>
                <a:gd name="T42" fmla="*/ 235 w 443"/>
                <a:gd name="T43" fmla="*/ 441 h 571"/>
                <a:gd name="T44" fmla="*/ 274 w 443"/>
                <a:gd name="T45" fmla="*/ 489 h 571"/>
                <a:gd name="T46" fmla="*/ 250 w 443"/>
                <a:gd name="T47" fmla="*/ 453 h 571"/>
                <a:gd name="T48" fmla="*/ 274 w 443"/>
                <a:gd name="T49" fmla="*/ 489 h 571"/>
                <a:gd name="T50" fmla="*/ 291 w 443"/>
                <a:gd name="T51" fmla="*/ 500 h 571"/>
                <a:gd name="T52" fmla="*/ 333 w 443"/>
                <a:gd name="T53" fmla="*/ 509 h 571"/>
                <a:gd name="T54" fmla="*/ 381 w 443"/>
                <a:gd name="T55" fmla="*/ 549 h 571"/>
                <a:gd name="T56" fmla="*/ 351 w 443"/>
                <a:gd name="T57" fmla="*/ 519 h 571"/>
                <a:gd name="T58" fmla="*/ 381 w 443"/>
                <a:gd name="T59" fmla="*/ 549 h 571"/>
                <a:gd name="T60" fmla="*/ 400 w 443"/>
                <a:gd name="T61" fmla="*/ 557 h 571"/>
                <a:gd name="T62" fmla="*/ 443 w 443"/>
                <a:gd name="T63" fmla="*/ 557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3" h="571">
                  <a:moveTo>
                    <a:pt x="3" y="30"/>
                  </a:moveTo>
                  <a:cubicBezTo>
                    <a:pt x="2" y="20"/>
                    <a:pt x="1" y="1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9"/>
                    <a:pt x="16" y="19"/>
                    <a:pt x="17" y="28"/>
                  </a:cubicBezTo>
                  <a:lnTo>
                    <a:pt x="3" y="30"/>
                  </a:lnTo>
                  <a:close/>
                  <a:moveTo>
                    <a:pt x="12" y="90"/>
                  </a:moveTo>
                  <a:cubicBezTo>
                    <a:pt x="9" y="77"/>
                    <a:pt x="7" y="63"/>
                    <a:pt x="5" y="5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21" y="61"/>
                    <a:pt x="23" y="74"/>
                    <a:pt x="26" y="87"/>
                  </a:cubicBezTo>
                  <a:lnTo>
                    <a:pt x="12" y="90"/>
                  </a:lnTo>
                  <a:close/>
                  <a:moveTo>
                    <a:pt x="27" y="149"/>
                  </a:moveTo>
                  <a:cubicBezTo>
                    <a:pt x="23" y="136"/>
                    <a:pt x="19" y="123"/>
                    <a:pt x="16" y="110"/>
                  </a:cubicBezTo>
                  <a:cubicBezTo>
                    <a:pt x="30" y="107"/>
                    <a:pt x="30" y="107"/>
                    <a:pt x="30" y="107"/>
                  </a:cubicBezTo>
                  <a:cubicBezTo>
                    <a:pt x="33" y="119"/>
                    <a:pt x="37" y="132"/>
                    <a:pt x="40" y="145"/>
                  </a:cubicBezTo>
                  <a:lnTo>
                    <a:pt x="27" y="149"/>
                  </a:lnTo>
                  <a:close/>
                  <a:moveTo>
                    <a:pt x="47" y="207"/>
                  </a:moveTo>
                  <a:cubicBezTo>
                    <a:pt x="42" y="194"/>
                    <a:pt x="37" y="181"/>
                    <a:pt x="33" y="169"/>
                  </a:cubicBezTo>
                  <a:cubicBezTo>
                    <a:pt x="47" y="164"/>
                    <a:pt x="47" y="164"/>
                    <a:pt x="47" y="164"/>
                  </a:cubicBezTo>
                  <a:cubicBezTo>
                    <a:pt x="51" y="177"/>
                    <a:pt x="56" y="189"/>
                    <a:pt x="61" y="201"/>
                  </a:cubicBezTo>
                  <a:lnTo>
                    <a:pt x="47" y="207"/>
                  </a:lnTo>
                  <a:close/>
                  <a:moveTo>
                    <a:pt x="73" y="262"/>
                  </a:moveTo>
                  <a:cubicBezTo>
                    <a:pt x="67" y="250"/>
                    <a:pt x="61" y="238"/>
                    <a:pt x="55" y="226"/>
                  </a:cubicBezTo>
                  <a:cubicBezTo>
                    <a:pt x="68" y="220"/>
                    <a:pt x="68" y="220"/>
                    <a:pt x="68" y="220"/>
                  </a:cubicBezTo>
                  <a:cubicBezTo>
                    <a:pt x="74" y="232"/>
                    <a:pt x="80" y="244"/>
                    <a:pt x="86" y="256"/>
                  </a:cubicBezTo>
                  <a:lnTo>
                    <a:pt x="73" y="262"/>
                  </a:lnTo>
                  <a:close/>
                  <a:moveTo>
                    <a:pt x="104" y="315"/>
                  </a:moveTo>
                  <a:cubicBezTo>
                    <a:pt x="97" y="304"/>
                    <a:pt x="90" y="292"/>
                    <a:pt x="83" y="280"/>
                  </a:cubicBezTo>
                  <a:cubicBezTo>
                    <a:pt x="96" y="273"/>
                    <a:pt x="96" y="273"/>
                    <a:pt x="96" y="273"/>
                  </a:cubicBezTo>
                  <a:cubicBezTo>
                    <a:pt x="102" y="284"/>
                    <a:pt x="109" y="296"/>
                    <a:pt x="116" y="307"/>
                  </a:cubicBezTo>
                  <a:lnTo>
                    <a:pt x="104" y="315"/>
                  </a:lnTo>
                  <a:close/>
                  <a:moveTo>
                    <a:pt x="141" y="364"/>
                  </a:moveTo>
                  <a:cubicBezTo>
                    <a:pt x="132" y="354"/>
                    <a:pt x="124" y="343"/>
                    <a:pt x="116" y="332"/>
                  </a:cubicBezTo>
                  <a:cubicBezTo>
                    <a:pt x="128" y="323"/>
                    <a:pt x="128" y="323"/>
                    <a:pt x="128" y="323"/>
                  </a:cubicBezTo>
                  <a:cubicBezTo>
                    <a:pt x="135" y="334"/>
                    <a:pt x="143" y="345"/>
                    <a:pt x="152" y="355"/>
                  </a:cubicBezTo>
                  <a:lnTo>
                    <a:pt x="141" y="364"/>
                  </a:lnTo>
                  <a:close/>
                  <a:moveTo>
                    <a:pt x="181" y="410"/>
                  </a:moveTo>
                  <a:cubicBezTo>
                    <a:pt x="172" y="400"/>
                    <a:pt x="162" y="390"/>
                    <a:pt x="153" y="380"/>
                  </a:cubicBezTo>
                  <a:cubicBezTo>
                    <a:pt x="164" y="371"/>
                    <a:pt x="164" y="371"/>
                    <a:pt x="164" y="371"/>
                  </a:cubicBezTo>
                  <a:cubicBezTo>
                    <a:pt x="173" y="381"/>
                    <a:pt x="182" y="391"/>
                    <a:pt x="191" y="400"/>
                  </a:cubicBezTo>
                  <a:lnTo>
                    <a:pt x="181" y="410"/>
                  </a:lnTo>
                  <a:close/>
                  <a:moveTo>
                    <a:pt x="226" y="452"/>
                  </a:moveTo>
                  <a:cubicBezTo>
                    <a:pt x="215" y="443"/>
                    <a:pt x="205" y="434"/>
                    <a:pt x="195" y="424"/>
                  </a:cubicBezTo>
                  <a:cubicBezTo>
                    <a:pt x="205" y="414"/>
                    <a:pt x="205" y="414"/>
                    <a:pt x="205" y="414"/>
                  </a:cubicBezTo>
                  <a:cubicBezTo>
                    <a:pt x="215" y="423"/>
                    <a:pt x="225" y="432"/>
                    <a:pt x="235" y="441"/>
                  </a:cubicBezTo>
                  <a:lnTo>
                    <a:pt x="226" y="452"/>
                  </a:lnTo>
                  <a:close/>
                  <a:moveTo>
                    <a:pt x="274" y="489"/>
                  </a:moveTo>
                  <a:cubicBezTo>
                    <a:pt x="263" y="481"/>
                    <a:pt x="252" y="473"/>
                    <a:pt x="242" y="465"/>
                  </a:cubicBezTo>
                  <a:cubicBezTo>
                    <a:pt x="250" y="453"/>
                    <a:pt x="250" y="453"/>
                    <a:pt x="250" y="453"/>
                  </a:cubicBezTo>
                  <a:cubicBezTo>
                    <a:pt x="261" y="462"/>
                    <a:pt x="272" y="470"/>
                    <a:pt x="283" y="477"/>
                  </a:cubicBezTo>
                  <a:lnTo>
                    <a:pt x="274" y="489"/>
                  </a:lnTo>
                  <a:close/>
                  <a:moveTo>
                    <a:pt x="326" y="522"/>
                  </a:moveTo>
                  <a:cubicBezTo>
                    <a:pt x="314" y="515"/>
                    <a:pt x="303" y="508"/>
                    <a:pt x="291" y="500"/>
                  </a:cubicBezTo>
                  <a:cubicBezTo>
                    <a:pt x="299" y="488"/>
                    <a:pt x="299" y="488"/>
                    <a:pt x="299" y="488"/>
                  </a:cubicBezTo>
                  <a:cubicBezTo>
                    <a:pt x="310" y="496"/>
                    <a:pt x="322" y="503"/>
                    <a:pt x="333" y="509"/>
                  </a:cubicBezTo>
                  <a:lnTo>
                    <a:pt x="326" y="522"/>
                  </a:lnTo>
                  <a:close/>
                  <a:moveTo>
                    <a:pt x="381" y="549"/>
                  </a:moveTo>
                  <a:cubicBezTo>
                    <a:pt x="369" y="544"/>
                    <a:pt x="356" y="538"/>
                    <a:pt x="344" y="531"/>
                  </a:cubicBezTo>
                  <a:cubicBezTo>
                    <a:pt x="351" y="519"/>
                    <a:pt x="351" y="519"/>
                    <a:pt x="351" y="519"/>
                  </a:cubicBezTo>
                  <a:cubicBezTo>
                    <a:pt x="363" y="525"/>
                    <a:pt x="375" y="531"/>
                    <a:pt x="387" y="536"/>
                  </a:cubicBezTo>
                  <a:lnTo>
                    <a:pt x="381" y="549"/>
                  </a:lnTo>
                  <a:close/>
                  <a:moveTo>
                    <a:pt x="438" y="571"/>
                  </a:moveTo>
                  <a:cubicBezTo>
                    <a:pt x="425" y="567"/>
                    <a:pt x="412" y="562"/>
                    <a:pt x="400" y="557"/>
                  </a:cubicBezTo>
                  <a:cubicBezTo>
                    <a:pt x="405" y="544"/>
                    <a:pt x="405" y="544"/>
                    <a:pt x="405" y="544"/>
                  </a:cubicBezTo>
                  <a:cubicBezTo>
                    <a:pt x="417" y="549"/>
                    <a:pt x="430" y="553"/>
                    <a:pt x="443" y="557"/>
                  </a:cubicBezTo>
                  <a:lnTo>
                    <a:pt x="438" y="5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0" name="Freeform 109"/>
            <p:cNvSpPr>
              <a:spLocks noEditPoints="1"/>
            </p:cNvSpPr>
            <p:nvPr/>
          </p:nvSpPr>
          <p:spPr bwMode="auto">
            <a:xfrm>
              <a:off x="-593726" y="-1404938"/>
              <a:ext cx="608013" cy="127000"/>
            </a:xfrm>
            <a:custGeom>
              <a:avLst/>
              <a:gdLst>
                <a:gd name="T0" fmla="*/ 40 w 162"/>
                <a:gd name="T1" fmla="*/ 23 h 34"/>
                <a:gd name="T2" fmla="*/ 0 w 162"/>
                <a:gd name="T3" fmla="*/ 14 h 34"/>
                <a:gd name="T4" fmla="*/ 3 w 162"/>
                <a:gd name="T5" fmla="*/ 0 h 34"/>
                <a:gd name="T6" fmla="*/ 43 w 162"/>
                <a:gd name="T7" fmla="*/ 8 h 34"/>
                <a:gd name="T8" fmla="*/ 40 w 162"/>
                <a:gd name="T9" fmla="*/ 23 h 34"/>
                <a:gd name="T10" fmla="*/ 101 w 162"/>
                <a:gd name="T11" fmla="*/ 31 h 34"/>
                <a:gd name="T12" fmla="*/ 60 w 162"/>
                <a:gd name="T13" fmla="*/ 26 h 34"/>
                <a:gd name="T14" fmla="*/ 62 w 162"/>
                <a:gd name="T15" fmla="*/ 12 h 34"/>
                <a:gd name="T16" fmla="*/ 102 w 162"/>
                <a:gd name="T17" fmla="*/ 17 h 34"/>
                <a:gd name="T18" fmla="*/ 101 w 162"/>
                <a:gd name="T19" fmla="*/ 31 h 34"/>
                <a:gd name="T20" fmla="*/ 162 w 162"/>
                <a:gd name="T21" fmla="*/ 34 h 34"/>
                <a:gd name="T22" fmla="*/ 121 w 162"/>
                <a:gd name="T23" fmla="*/ 33 h 34"/>
                <a:gd name="T24" fmla="*/ 122 w 162"/>
                <a:gd name="T25" fmla="*/ 19 h 34"/>
                <a:gd name="T26" fmla="*/ 162 w 162"/>
                <a:gd name="T27" fmla="*/ 20 h 34"/>
                <a:gd name="T28" fmla="*/ 162 w 162"/>
                <a:gd name="T2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2" h="34">
                  <a:moveTo>
                    <a:pt x="40" y="23"/>
                  </a:moveTo>
                  <a:cubicBezTo>
                    <a:pt x="26" y="20"/>
                    <a:pt x="13" y="17"/>
                    <a:pt x="0" y="14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6" y="3"/>
                    <a:pt x="29" y="6"/>
                    <a:pt x="43" y="8"/>
                  </a:cubicBezTo>
                  <a:lnTo>
                    <a:pt x="40" y="23"/>
                  </a:lnTo>
                  <a:close/>
                  <a:moveTo>
                    <a:pt x="101" y="31"/>
                  </a:moveTo>
                  <a:cubicBezTo>
                    <a:pt x="87" y="30"/>
                    <a:pt x="74" y="28"/>
                    <a:pt x="60" y="26"/>
                  </a:cubicBezTo>
                  <a:cubicBezTo>
                    <a:pt x="62" y="12"/>
                    <a:pt x="62" y="12"/>
                    <a:pt x="62" y="12"/>
                  </a:cubicBezTo>
                  <a:cubicBezTo>
                    <a:pt x="75" y="14"/>
                    <a:pt x="89" y="16"/>
                    <a:pt x="102" y="17"/>
                  </a:cubicBezTo>
                  <a:lnTo>
                    <a:pt x="101" y="31"/>
                  </a:lnTo>
                  <a:close/>
                  <a:moveTo>
                    <a:pt x="162" y="34"/>
                  </a:moveTo>
                  <a:cubicBezTo>
                    <a:pt x="149" y="34"/>
                    <a:pt x="135" y="34"/>
                    <a:pt x="121" y="33"/>
                  </a:cubicBezTo>
                  <a:cubicBezTo>
                    <a:pt x="122" y="19"/>
                    <a:pt x="122" y="19"/>
                    <a:pt x="122" y="19"/>
                  </a:cubicBezTo>
                  <a:cubicBezTo>
                    <a:pt x="136" y="20"/>
                    <a:pt x="149" y="20"/>
                    <a:pt x="162" y="20"/>
                  </a:cubicBezTo>
                  <a:lnTo>
                    <a:pt x="162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77787" y="-1533525"/>
              <a:ext cx="214313" cy="485775"/>
            </a:xfrm>
            <a:custGeom>
              <a:avLst/>
              <a:gdLst>
                <a:gd name="T0" fmla="*/ 55 w 135"/>
                <a:gd name="T1" fmla="*/ 306 h 306"/>
                <a:gd name="T2" fmla="*/ 135 w 135"/>
                <a:gd name="T3" fmla="*/ 306 h 306"/>
                <a:gd name="T4" fmla="*/ 135 w 135"/>
                <a:gd name="T5" fmla="*/ 0 h 306"/>
                <a:gd name="T6" fmla="*/ 0 w 135"/>
                <a:gd name="T7" fmla="*/ 0 h 306"/>
                <a:gd name="T8" fmla="*/ 55 w 135"/>
                <a:gd name="T9" fmla="*/ 306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306">
                  <a:moveTo>
                    <a:pt x="55" y="306"/>
                  </a:moveTo>
                  <a:lnTo>
                    <a:pt x="135" y="306"/>
                  </a:lnTo>
                  <a:lnTo>
                    <a:pt x="135" y="0"/>
                  </a:lnTo>
                  <a:lnTo>
                    <a:pt x="0" y="0"/>
                  </a:lnTo>
                  <a:lnTo>
                    <a:pt x="55" y="30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2" name="Freeform 111"/>
            <p:cNvSpPr>
              <a:spLocks/>
            </p:cNvSpPr>
            <p:nvPr/>
          </p:nvSpPr>
          <p:spPr bwMode="auto">
            <a:xfrm>
              <a:off x="411162" y="-1836738"/>
              <a:ext cx="657225" cy="788988"/>
            </a:xfrm>
            <a:custGeom>
              <a:avLst/>
              <a:gdLst>
                <a:gd name="T0" fmla="*/ 175 w 175"/>
                <a:gd name="T1" fmla="*/ 101 h 210"/>
                <a:gd name="T2" fmla="*/ 164 w 175"/>
                <a:gd name="T3" fmla="*/ 85 h 210"/>
                <a:gd name="T4" fmla="*/ 92 w 175"/>
                <a:gd name="T5" fmla="*/ 85 h 210"/>
                <a:gd name="T6" fmla="*/ 91 w 175"/>
                <a:gd name="T7" fmla="*/ 65 h 210"/>
                <a:gd name="T8" fmla="*/ 93 w 175"/>
                <a:gd name="T9" fmla="*/ 24 h 210"/>
                <a:gd name="T10" fmla="*/ 67 w 175"/>
                <a:gd name="T11" fmla="*/ 0 h 210"/>
                <a:gd name="T12" fmla="*/ 54 w 175"/>
                <a:gd name="T13" fmla="*/ 9 h 210"/>
                <a:gd name="T14" fmla="*/ 54 w 175"/>
                <a:gd name="T15" fmla="*/ 40 h 210"/>
                <a:gd name="T16" fmla="*/ 20 w 175"/>
                <a:gd name="T17" fmla="*/ 94 h 210"/>
                <a:gd name="T18" fmla="*/ 0 w 175"/>
                <a:gd name="T19" fmla="*/ 97 h 210"/>
                <a:gd name="T20" fmla="*/ 0 w 175"/>
                <a:gd name="T21" fmla="*/ 193 h 210"/>
                <a:gd name="T22" fmla="*/ 4 w 175"/>
                <a:gd name="T23" fmla="*/ 193 h 210"/>
                <a:gd name="T24" fmla="*/ 47 w 175"/>
                <a:gd name="T25" fmla="*/ 210 h 210"/>
                <a:gd name="T26" fmla="*/ 134 w 175"/>
                <a:gd name="T27" fmla="*/ 210 h 210"/>
                <a:gd name="T28" fmla="*/ 147 w 175"/>
                <a:gd name="T29" fmla="*/ 193 h 210"/>
                <a:gd name="T30" fmla="*/ 139 w 175"/>
                <a:gd name="T31" fmla="*/ 179 h 210"/>
                <a:gd name="T32" fmla="*/ 158 w 175"/>
                <a:gd name="T33" fmla="*/ 162 h 210"/>
                <a:gd name="T34" fmla="*/ 149 w 175"/>
                <a:gd name="T35" fmla="*/ 149 h 210"/>
                <a:gd name="T36" fmla="*/ 165 w 175"/>
                <a:gd name="T37" fmla="*/ 131 h 210"/>
                <a:gd name="T38" fmla="*/ 159 w 175"/>
                <a:gd name="T39" fmla="*/ 117 h 210"/>
                <a:gd name="T40" fmla="*/ 175 w 175"/>
                <a:gd name="T41" fmla="*/ 101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5" h="210">
                  <a:moveTo>
                    <a:pt x="175" y="101"/>
                  </a:moveTo>
                  <a:cubicBezTo>
                    <a:pt x="175" y="87"/>
                    <a:pt x="164" y="85"/>
                    <a:pt x="164" y="85"/>
                  </a:cubicBezTo>
                  <a:cubicBezTo>
                    <a:pt x="92" y="85"/>
                    <a:pt x="92" y="85"/>
                    <a:pt x="92" y="85"/>
                  </a:cubicBezTo>
                  <a:cubicBezTo>
                    <a:pt x="92" y="85"/>
                    <a:pt x="87" y="78"/>
                    <a:pt x="91" y="65"/>
                  </a:cubicBezTo>
                  <a:cubicBezTo>
                    <a:pt x="95" y="52"/>
                    <a:pt x="96" y="33"/>
                    <a:pt x="93" y="24"/>
                  </a:cubicBezTo>
                  <a:cubicBezTo>
                    <a:pt x="89" y="16"/>
                    <a:pt x="83" y="1"/>
                    <a:pt x="67" y="0"/>
                  </a:cubicBezTo>
                  <a:cubicBezTo>
                    <a:pt x="57" y="2"/>
                    <a:pt x="54" y="9"/>
                    <a:pt x="54" y="9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4" y="40"/>
                    <a:pt x="25" y="94"/>
                    <a:pt x="20" y="94"/>
                  </a:cubicBezTo>
                  <a:cubicBezTo>
                    <a:pt x="16" y="95"/>
                    <a:pt x="0" y="97"/>
                    <a:pt x="0" y="97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4" y="193"/>
                    <a:pt x="4" y="193"/>
                    <a:pt x="4" y="193"/>
                  </a:cubicBezTo>
                  <a:cubicBezTo>
                    <a:pt x="4" y="193"/>
                    <a:pt x="40" y="210"/>
                    <a:pt x="47" y="210"/>
                  </a:cubicBezTo>
                  <a:cubicBezTo>
                    <a:pt x="134" y="210"/>
                    <a:pt x="134" y="210"/>
                    <a:pt x="134" y="210"/>
                  </a:cubicBezTo>
                  <a:cubicBezTo>
                    <a:pt x="134" y="210"/>
                    <a:pt x="147" y="207"/>
                    <a:pt x="147" y="193"/>
                  </a:cubicBezTo>
                  <a:cubicBezTo>
                    <a:pt x="147" y="185"/>
                    <a:pt x="139" y="179"/>
                    <a:pt x="139" y="179"/>
                  </a:cubicBezTo>
                  <a:cubicBezTo>
                    <a:pt x="139" y="179"/>
                    <a:pt x="158" y="178"/>
                    <a:pt x="158" y="162"/>
                  </a:cubicBezTo>
                  <a:cubicBezTo>
                    <a:pt x="158" y="155"/>
                    <a:pt x="149" y="149"/>
                    <a:pt x="149" y="149"/>
                  </a:cubicBezTo>
                  <a:cubicBezTo>
                    <a:pt x="149" y="149"/>
                    <a:pt x="166" y="146"/>
                    <a:pt x="165" y="131"/>
                  </a:cubicBezTo>
                  <a:cubicBezTo>
                    <a:pt x="164" y="122"/>
                    <a:pt x="159" y="117"/>
                    <a:pt x="159" y="117"/>
                  </a:cubicBezTo>
                  <a:cubicBezTo>
                    <a:pt x="159" y="117"/>
                    <a:pt x="175" y="114"/>
                    <a:pt x="175" y="10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3" name="Freeform 112"/>
            <p:cNvSpPr>
              <a:spLocks noEditPoints="1"/>
            </p:cNvSpPr>
            <p:nvPr/>
          </p:nvSpPr>
          <p:spPr bwMode="auto">
            <a:xfrm>
              <a:off x="-4162426" y="-2554288"/>
              <a:ext cx="954088" cy="635000"/>
            </a:xfrm>
            <a:custGeom>
              <a:avLst/>
              <a:gdLst>
                <a:gd name="T0" fmla="*/ 83 w 254"/>
                <a:gd name="T1" fmla="*/ 132 h 169"/>
                <a:gd name="T2" fmla="*/ 35 w 254"/>
                <a:gd name="T3" fmla="*/ 84 h 169"/>
                <a:gd name="T4" fmla="*/ 83 w 254"/>
                <a:gd name="T5" fmla="*/ 36 h 169"/>
                <a:gd name="T6" fmla="*/ 131 w 254"/>
                <a:gd name="T7" fmla="*/ 84 h 169"/>
                <a:gd name="T8" fmla="*/ 83 w 254"/>
                <a:gd name="T9" fmla="*/ 132 h 169"/>
                <a:gd name="T10" fmla="*/ 124 w 254"/>
                <a:gd name="T11" fmla="*/ 10 h 169"/>
                <a:gd name="T12" fmla="*/ 84 w 254"/>
                <a:gd name="T13" fmla="*/ 0 h 169"/>
                <a:gd name="T14" fmla="*/ 0 w 254"/>
                <a:gd name="T15" fmla="*/ 86 h 169"/>
                <a:gd name="T16" fmla="*/ 86 w 254"/>
                <a:gd name="T17" fmla="*/ 169 h 169"/>
                <a:gd name="T18" fmla="*/ 125 w 254"/>
                <a:gd name="T19" fmla="*/ 159 h 169"/>
                <a:gd name="T20" fmla="*/ 254 w 254"/>
                <a:gd name="T21" fmla="*/ 83 h 169"/>
                <a:gd name="T22" fmla="*/ 124 w 254"/>
                <a:gd name="T23" fmla="*/ 1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4" h="169">
                  <a:moveTo>
                    <a:pt x="83" y="132"/>
                  </a:moveTo>
                  <a:cubicBezTo>
                    <a:pt x="56" y="132"/>
                    <a:pt x="35" y="110"/>
                    <a:pt x="35" y="84"/>
                  </a:cubicBezTo>
                  <a:cubicBezTo>
                    <a:pt x="35" y="57"/>
                    <a:pt x="56" y="36"/>
                    <a:pt x="83" y="36"/>
                  </a:cubicBezTo>
                  <a:cubicBezTo>
                    <a:pt x="109" y="36"/>
                    <a:pt x="131" y="57"/>
                    <a:pt x="131" y="84"/>
                  </a:cubicBezTo>
                  <a:cubicBezTo>
                    <a:pt x="131" y="110"/>
                    <a:pt x="109" y="132"/>
                    <a:pt x="83" y="132"/>
                  </a:cubicBezTo>
                  <a:moveTo>
                    <a:pt x="124" y="10"/>
                  </a:moveTo>
                  <a:cubicBezTo>
                    <a:pt x="112" y="4"/>
                    <a:pt x="98" y="0"/>
                    <a:pt x="84" y="0"/>
                  </a:cubicBezTo>
                  <a:cubicBezTo>
                    <a:pt x="37" y="1"/>
                    <a:pt x="0" y="39"/>
                    <a:pt x="0" y="86"/>
                  </a:cubicBezTo>
                  <a:cubicBezTo>
                    <a:pt x="1" y="132"/>
                    <a:pt x="39" y="169"/>
                    <a:pt x="86" y="169"/>
                  </a:cubicBezTo>
                  <a:cubicBezTo>
                    <a:pt x="109" y="169"/>
                    <a:pt x="125" y="159"/>
                    <a:pt x="125" y="159"/>
                  </a:cubicBezTo>
                  <a:cubicBezTo>
                    <a:pt x="254" y="83"/>
                    <a:pt x="254" y="83"/>
                    <a:pt x="254" y="83"/>
                  </a:cubicBezTo>
                  <a:lnTo>
                    <a:pt x="12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4" name="Freeform 113"/>
            <p:cNvSpPr>
              <a:spLocks/>
            </p:cNvSpPr>
            <p:nvPr/>
          </p:nvSpPr>
          <p:spPr bwMode="auto">
            <a:xfrm>
              <a:off x="41274" y="-3941763"/>
              <a:ext cx="258763" cy="260350"/>
            </a:xfrm>
            <a:custGeom>
              <a:avLst/>
              <a:gdLst>
                <a:gd name="T0" fmla="*/ 13 w 69"/>
                <a:gd name="T1" fmla="*/ 57 h 69"/>
                <a:gd name="T2" fmla="*/ 13 w 69"/>
                <a:gd name="T3" fmla="*/ 13 h 69"/>
                <a:gd name="T4" fmla="*/ 56 w 69"/>
                <a:gd name="T5" fmla="*/ 12 h 69"/>
                <a:gd name="T6" fmla="*/ 57 w 69"/>
                <a:gd name="T7" fmla="*/ 56 h 69"/>
                <a:gd name="T8" fmla="*/ 13 w 69"/>
                <a:gd name="T9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69">
                  <a:moveTo>
                    <a:pt x="13" y="57"/>
                  </a:moveTo>
                  <a:cubicBezTo>
                    <a:pt x="1" y="45"/>
                    <a:pt x="0" y="25"/>
                    <a:pt x="13" y="13"/>
                  </a:cubicBezTo>
                  <a:cubicBezTo>
                    <a:pt x="25" y="0"/>
                    <a:pt x="44" y="0"/>
                    <a:pt x="56" y="12"/>
                  </a:cubicBezTo>
                  <a:cubicBezTo>
                    <a:pt x="69" y="24"/>
                    <a:pt x="69" y="44"/>
                    <a:pt x="57" y="56"/>
                  </a:cubicBezTo>
                  <a:cubicBezTo>
                    <a:pt x="45" y="69"/>
                    <a:pt x="25" y="69"/>
                    <a:pt x="13" y="5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5" name="Freeform 114"/>
            <p:cNvSpPr>
              <a:spLocks noEditPoints="1"/>
            </p:cNvSpPr>
            <p:nvPr/>
          </p:nvSpPr>
          <p:spPr bwMode="auto">
            <a:xfrm>
              <a:off x="-800101" y="-4527550"/>
              <a:ext cx="1695450" cy="1619250"/>
            </a:xfrm>
            <a:custGeom>
              <a:avLst/>
              <a:gdLst>
                <a:gd name="T0" fmla="*/ 339 w 452"/>
                <a:gd name="T1" fmla="*/ 269 h 431"/>
                <a:gd name="T2" fmla="*/ 182 w 452"/>
                <a:gd name="T3" fmla="*/ 269 h 431"/>
                <a:gd name="T4" fmla="*/ 182 w 452"/>
                <a:gd name="T5" fmla="*/ 112 h 431"/>
                <a:gd name="T6" fmla="*/ 339 w 452"/>
                <a:gd name="T7" fmla="*/ 112 h 431"/>
                <a:gd name="T8" fmla="*/ 339 w 452"/>
                <a:gd name="T9" fmla="*/ 269 h 431"/>
                <a:gd name="T10" fmla="*/ 387 w 452"/>
                <a:gd name="T11" fmla="*/ 76 h 431"/>
                <a:gd name="T12" fmla="*/ 140 w 452"/>
                <a:gd name="T13" fmla="*/ 65 h 431"/>
                <a:gd name="T14" fmla="*/ 93 w 452"/>
                <a:gd name="T15" fmla="*/ 136 h 431"/>
                <a:gd name="T16" fmla="*/ 0 w 452"/>
                <a:gd name="T17" fmla="*/ 431 h 431"/>
                <a:gd name="T18" fmla="*/ 302 w 452"/>
                <a:gd name="T19" fmla="*/ 364 h 431"/>
                <a:gd name="T20" fmla="*/ 376 w 452"/>
                <a:gd name="T21" fmla="*/ 323 h 431"/>
                <a:gd name="T22" fmla="*/ 387 w 452"/>
                <a:gd name="T23" fmla="*/ 76 h 4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2" h="431">
                  <a:moveTo>
                    <a:pt x="339" y="269"/>
                  </a:moveTo>
                  <a:cubicBezTo>
                    <a:pt x="296" y="313"/>
                    <a:pt x="225" y="313"/>
                    <a:pt x="182" y="269"/>
                  </a:cubicBezTo>
                  <a:cubicBezTo>
                    <a:pt x="138" y="226"/>
                    <a:pt x="138" y="156"/>
                    <a:pt x="182" y="112"/>
                  </a:cubicBezTo>
                  <a:cubicBezTo>
                    <a:pt x="225" y="69"/>
                    <a:pt x="296" y="69"/>
                    <a:pt x="339" y="112"/>
                  </a:cubicBezTo>
                  <a:cubicBezTo>
                    <a:pt x="383" y="156"/>
                    <a:pt x="383" y="226"/>
                    <a:pt x="339" y="269"/>
                  </a:cubicBezTo>
                  <a:moveTo>
                    <a:pt x="387" y="76"/>
                  </a:moveTo>
                  <a:cubicBezTo>
                    <a:pt x="322" y="4"/>
                    <a:pt x="212" y="0"/>
                    <a:pt x="140" y="65"/>
                  </a:cubicBezTo>
                  <a:cubicBezTo>
                    <a:pt x="104" y="97"/>
                    <a:pt x="93" y="136"/>
                    <a:pt x="93" y="136"/>
                  </a:cubicBezTo>
                  <a:cubicBezTo>
                    <a:pt x="0" y="431"/>
                    <a:pt x="0" y="431"/>
                    <a:pt x="0" y="431"/>
                  </a:cubicBezTo>
                  <a:cubicBezTo>
                    <a:pt x="302" y="364"/>
                    <a:pt x="302" y="364"/>
                    <a:pt x="302" y="364"/>
                  </a:cubicBezTo>
                  <a:cubicBezTo>
                    <a:pt x="329" y="357"/>
                    <a:pt x="354" y="343"/>
                    <a:pt x="376" y="323"/>
                  </a:cubicBezTo>
                  <a:cubicBezTo>
                    <a:pt x="448" y="258"/>
                    <a:pt x="452" y="147"/>
                    <a:pt x="387" y="7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6" name="Freeform 115"/>
            <p:cNvSpPr>
              <a:spLocks/>
            </p:cNvSpPr>
            <p:nvPr/>
          </p:nvSpPr>
          <p:spPr bwMode="auto">
            <a:xfrm>
              <a:off x="-3906838" y="-2295525"/>
              <a:ext cx="115888" cy="115888"/>
            </a:xfrm>
            <a:custGeom>
              <a:avLst/>
              <a:gdLst>
                <a:gd name="T0" fmla="*/ 30 w 31"/>
                <a:gd name="T1" fmla="*/ 15 h 31"/>
                <a:gd name="T2" fmla="*/ 16 w 31"/>
                <a:gd name="T3" fmla="*/ 30 h 31"/>
                <a:gd name="T4" fmla="*/ 0 w 31"/>
                <a:gd name="T5" fmla="*/ 16 h 31"/>
                <a:gd name="T6" fmla="*/ 15 w 31"/>
                <a:gd name="T7" fmla="*/ 0 h 31"/>
                <a:gd name="T8" fmla="*/ 30 w 31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1">
                  <a:moveTo>
                    <a:pt x="30" y="15"/>
                  </a:moveTo>
                  <a:cubicBezTo>
                    <a:pt x="31" y="24"/>
                    <a:pt x="24" y="30"/>
                    <a:pt x="16" y="30"/>
                  </a:cubicBezTo>
                  <a:cubicBezTo>
                    <a:pt x="7" y="31"/>
                    <a:pt x="0" y="24"/>
                    <a:pt x="0" y="16"/>
                  </a:cubicBezTo>
                  <a:cubicBezTo>
                    <a:pt x="0" y="7"/>
                    <a:pt x="7" y="1"/>
                    <a:pt x="15" y="0"/>
                  </a:cubicBezTo>
                  <a:cubicBezTo>
                    <a:pt x="24" y="0"/>
                    <a:pt x="30" y="7"/>
                    <a:pt x="30" y="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sp>
        <p:nvSpPr>
          <p:cNvPr id="87" name="Title 1"/>
          <p:cNvSpPr>
            <a:spLocks noGrp="1"/>
          </p:cNvSpPr>
          <p:nvPr>
            <p:ph type="ctrTitle"/>
          </p:nvPr>
        </p:nvSpPr>
        <p:spPr>
          <a:xfrm>
            <a:off x="460744" y="2809674"/>
            <a:ext cx="6409151" cy="1461939"/>
          </a:xfrm>
        </p:spPr>
        <p:txBody>
          <a:bodyPr wrap="square" anchor="b">
            <a:noAutofit/>
          </a:bodyPr>
          <a:lstStyle>
            <a:lvl1pPr algn="l">
              <a:lnSpc>
                <a:spcPct val="86000"/>
              </a:lnSpc>
              <a:defRPr sz="55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121" name="Straight Connector 120"/>
          <p:cNvCxnSpPr/>
          <p:nvPr userDrawn="1"/>
        </p:nvCxnSpPr>
        <p:spPr>
          <a:xfrm>
            <a:off x="531495" y="4616908"/>
            <a:ext cx="1590675" cy="0"/>
          </a:xfrm>
          <a:prstGeom prst="line">
            <a:avLst/>
          </a:prstGeom>
          <a:ln w="76200" cap="rnd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478633" y="4891088"/>
            <a:ext cx="6436517" cy="1601788"/>
          </a:xfrm>
        </p:spPr>
        <p:txBody>
          <a:bodyPr>
            <a:noAutofit/>
          </a:bodyPr>
          <a:lstStyle>
            <a:lvl1pPr marL="0" indent="0">
              <a:buFont typeface="Microsoft Sans Serif" panose="020B0604020202020204" pitchFamily="34" charset="0"/>
              <a:buChar char="​"/>
              <a:defRPr sz="2100" b="1" spc="30" baseline="0">
                <a:solidFill>
                  <a:schemeClr val="bg1"/>
                </a:solidFill>
              </a:defRPr>
            </a:lvl1pPr>
            <a:lvl2pPr marL="0" indent="0">
              <a:buFont typeface="Microsoft Sans Serif" panose="020B0604020202020204" pitchFamily="34" charset="0"/>
              <a:buChar char="​"/>
              <a:defRPr sz="1600">
                <a:solidFill>
                  <a:schemeClr val="bg1"/>
                </a:solidFill>
              </a:defRPr>
            </a:lvl2pPr>
            <a:lvl3pPr marL="0" indent="0">
              <a:buFont typeface="Microsoft Sans Serif" panose="020B0604020202020204" pitchFamily="34" charset="0"/>
              <a:buChar char="​"/>
              <a:defRPr sz="1600">
                <a:solidFill>
                  <a:schemeClr val="bg1"/>
                </a:solidFill>
              </a:defRPr>
            </a:lvl3pPr>
            <a:lvl4pPr marL="0" indent="0">
              <a:spcBef>
                <a:spcPts val="600"/>
              </a:spcBef>
              <a:buFont typeface="Microsoft Sans Serif" panose="020B0604020202020204" pitchFamily="34" charset="0"/>
              <a:buChar char="​"/>
              <a:defRPr sz="1600" baseline="0">
                <a:solidFill>
                  <a:schemeClr val="bg1"/>
                </a:solidFill>
              </a:defRPr>
            </a:lvl4pPr>
            <a:lvl5pPr>
              <a:spcBef>
                <a:spcPts val="600"/>
              </a:spcBef>
              <a:defRPr sz="1600">
                <a:solidFill>
                  <a:schemeClr val="bg1"/>
                </a:solidFill>
              </a:defRPr>
            </a:lvl5pPr>
            <a:lvl6pPr>
              <a:spcBef>
                <a:spcPts val="600"/>
              </a:spcBef>
              <a:defRPr sz="1600">
                <a:solidFill>
                  <a:schemeClr val="bg1"/>
                </a:solidFill>
              </a:defRPr>
            </a:lvl6pPr>
            <a:lvl7pPr>
              <a:spcBef>
                <a:spcPts val="600"/>
              </a:spcBef>
              <a:defRPr baseline="0">
                <a:solidFill>
                  <a:schemeClr val="bg1"/>
                </a:solidFill>
              </a:defRPr>
            </a:lvl7pPr>
            <a:lvl8pPr>
              <a:spcBef>
                <a:spcPts val="600"/>
              </a:spcBef>
              <a:defRPr sz="1600" baseline="0">
                <a:solidFill>
                  <a:schemeClr val="bg1"/>
                </a:solidFill>
              </a:defRPr>
            </a:lvl8pPr>
            <a:lvl9pPr>
              <a:spcBef>
                <a:spcPts val="600"/>
              </a:spcBef>
              <a:defRPr sz="16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</a:t>
            </a:r>
          </a:p>
          <a:p>
            <a:pPr lvl="1"/>
            <a:r>
              <a:rPr lang="en-US" dirty="0"/>
              <a:t>Employing Entity</a:t>
            </a:r>
          </a:p>
          <a:p>
            <a:pPr lvl="2"/>
            <a:r>
              <a:rPr lang="en-US" dirty="0"/>
              <a:t>Date</a:t>
            </a:r>
          </a:p>
          <a:p>
            <a:pPr lvl="3"/>
            <a:r>
              <a:rPr lang="en-US" dirty="0"/>
              <a:t>@</a:t>
            </a:r>
            <a:r>
              <a:rPr lang="en-US" dirty="0" err="1"/>
              <a:t>qualcomm</a:t>
            </a:r>
            <a:endParaRPr lang="en-US" dirty="0"/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 level</a:t>
            </a:r>
          </a:p>
          <a:p>
            <a:pPr lvl="8"/>
            <a:r>
              <a:rPr lang="en-US" dirty="0"/>
              <a:t>Ninth level</a:t>
            </a:r>
          </a:p>
        </p:txBody>
      </p:sp>
      <p:grpSp>
        <p:nvGrpSpPr>
          <p:cNvPr id="37" name="Group 36"/>
          <p:cNvGrpSpPr>
            <a:grpSpLocks noChangeAspect="1"/>
          </p:cNvGrpSpPr>
          <p:nvPr userDrawn="1"/>
        </p:nvGrpSpPr>
        <p:grpSpPr>
          <a:xfrm>
            <a:off x="495300" y="582286"/>
            <a:ext cx="2263942" cy="493725"/>
            <a:chOff x="187326" y="5085556"/>
            <a:chExt cx="8393112" cy="1830388"/>
          </a:xfrm>
          <a:solidFill>
            <a:schemeClr val="bg1"/>
          </a:solidFill>
        </p:grpSpPr>
        <p:sp>
          <p:nvSpPr>
            <p:cNvPr id="39" name="Freeform 38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0" name="Freeform 39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1" name="Freeform 40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2" name="Freeform 41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3" name="Freeform 42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4" name="Freeform 43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5" name="Freeform 44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6" name="Freeform 45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8678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Blue">
    <p:bg>
      <p:bgPr>
        <a:gradFill>
          <a:gsLst>
            <a:gs pos="15000">
              <a:srgbClr val="0033A0"/>
            </a:gs>
            <a:gs pos="100000">
              <a:srgbClr val="41B6E6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Title 1"/>
          <p:cNvSpPr>
            <a:spLocks noGrp="1"/>
          </p:cNvSpPr>
          <p:nvPr>
            <p:ph type="title"/>
          </p:nvPr>
        </p:nvSpPr>
        <p:spPr>
          <a:xfrm>
            <a:off x="464553" y="1706563"/>
            <a:ext cx="5479047" cy="3231161"/>
          </a:xfrm>
        </p:spPr>
        <p:txBody>
          <a:bodyPr/>
          <a:lstStyle>
            <a:lvl1pPr marL="0" algn="l" defTabSz="914400" rtl="0" eaLnBrk="1" latinLnBrk="0" hangingPunct="1">
              <a:lnSpc>
                <a:spcPct val="94000"/>
              </a:lnSpc>
              <a:spcBef>
                <a:spcPct val="0"/>
              </a:spcBef>
              <a:buNone/>
              <a:defRPr lang="en-US" sz="4800" kern="120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81698" y="5609674"/>
            <a:ext cx="5453062" cy="74508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" name="Straight Connector 4"/>
          <p:cNvCxnSpPr/>
          <p:nvPr userDrawn="1"/>
        </p:nvCxnSpPr>
        <p:spPr bwMode="invGray">
          <a:xfrm>
            <a:off x="529590" y="5186723"/>
            <a:ext cx="880110" cy="0"/>
          </a:xfrm>
          <a:prstGeom prst="line">
            <a:avLst/>
          </a:prstGeom>
          <a:ln w="76200" cap="rnd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721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g Statement Blue">
    <p:bg>
      <p:bgPr>
        <a:gradFill>
          <a:gsLst>
            <a:gs pos="15000">
              <a:srgbClr val="0033A0"/>
            </a:gs>
            <a:gs pos="100000">
              <a:srgbClr val="41B6E6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7160217" y="1807"/>
            <a:ext cx="5031783" cy="6854386"/>
          </a:xfrm>
          <a:prstGeom prst="rect">
            <a:avLst/>
          </a:prstGeom>
        </p:spPr>
        <p:txBody>
          <a:bodyPr/>
          <a:lstStyle>
            <a:lvl1pPr marL="342900" indent="-342900">
              <a:buNone/>
              <a:defRPr/>
            </a:lvl1pPr>
            <a:lvl5pPr>
              <a:defRPr lang="en-US" sz="2800" kern="1200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4" indent="0" algn="l" defTabSz="914400" rtl="0" eaLnBrk="1" latinLnBrk="0" hangingPunct="1">
              <a:lnSpc>
                <a:spcPct val="98000"/>
              </a:lnSpc>
              <a:spcBef>
                <a:spcPts val="1800"/>
              </a:spcBef>
              <a:buFont typeface="Microsoft Sans Serif" panose="020B0604020202020204" pitchFamily="34" charset="0"/>
              <a:buChar char="​"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47726" y="1707960"/>
            <a:ext cx="6432499" cy="2256697"/>
          </a:xfrm>
        </p:spPr>
        <p:txBody>
          <a:bodyPr/>
          <a:lstStyle>
            <a:lvl1pPr marL="0" algn="l" defTabSz="914400" rtl="0" eaLnBrk="1" latinLnBrk="0" hangingPunct="1">
              <a:lnSpc>
                <a:spcPct val="92000"/>
              </a:lnSpc>
              <a:spcBef>
                <a:spcPct val="0"/>
              </a:spcBef>
              <a:buNone/>
              <a:defRPr lang="en-US" sz="6800" kern="120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7" name="Text Placeholder 46"/>
          <p:cNvSpPr>
            <a:spLocks noGrp="1"/>
          </p:cNvSpPr>
          <p:nvPr>
            <p:ph type="body" sz="quarter" idx="11"/>
          </p:nvPr>
        </p:nvSpPr>
        <p:spPr>
          <a:xfrm>
            <a:off x="483394" y="4578028"/>
            <a:ext cx="6391275" cy="177673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" name="Straight Connector 5"/>
          <p:cNvCxnSpPr/>
          <p:nvPr userDrawn="1"/>
        </p:nvCxnSpPr>
        <p:spPr bwMode="invGray">
          <a:xfrm>
            <a:off x="529590" y="4157071"/>
            <a:ext cx="882491" cy="0"/>
          </a:xfrm>
          <a:prstGeom prst="line">
            <a:avLst/>
          </a:prstGeom>
          <a:ln w="76200" cap="rnd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6660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Blue">
    <p:bg>
      <p:bgPr>
        <a:gradFill>
          <a:gsLst>
            <a:gs pos="15000">
              <a:srgbClr val="0033A0"/>
            </a:gs>
            <a:gs pos="100000">
              <a:srgbClr val="41B6E6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4"/>
          <p:cNvSpPr>
            <a:spLocks noGrp="1"/>
          </p:cNvSpPr>
          <p:nvPr>
            <p:ph type="body" sz="quarter" idx="10" hasCustomPrompt="1"/>
          </p:nvPr>
        </p:nvSpPr>
        <p:spPr>
          <a:xfrm>
            <a:off x="294021" y="1963185"/>
            <a:ext cx="7378700" cy="1078950"/>
          </a:xfrm>
          <a:prstGeom prst="rect">
            <a:avLst/>
          </a:prstGeom>
        </p:spPr>
        <p:txBody>
          <a:bodyPr>
            <a:noAutofit/>
          </a:bodyPr>
          <a:lstStyle>
            <a:lvl1pPr marL="173038" indent="-173038">
              <a:lnSpc>
                <a:spcPct val="96000"/>
              </a:lnSpc>
              <a:spcBef>
                <a:spcPts val="0"/>
              </a:spcBef>
              <a:buClr>
                <a:schemeClr val="bg1"/>
              </a:buClr>
              <a:buFont typeface="Microsoft Sans Serif" panose="020B0604020202020204" pitchFamily="34" charset="0"/>
              <a:buChar char="“"/>
              <a:defRPr sz="3400">
                <a:solidFill>
                  <a:schemeClr val="bg1"/>
                </a:solidFill>
                <a:latin typeface="+mn-lt"/>
              </a:defRPr>
            </a:lvl1pPr>
            <a:lvl2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>
                <a:solidFill>
                  <a:schemeClr val="bg1"/>
                </a:solidFill>
                <a:latin typeface="+mn-lt"/>
              </a:defRPr>
            </a:lvl2pPr>
            <a:lvl3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3pPr>
            <a:lvl4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4pPr>
            <a:lvl5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5pPr>
            <a:lvl6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6pPr>
            <a:lvl7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7pPr>
            <a:lvl8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8pPr>
            <a:lvl9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Click to edit Master text styles”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  <p:cxnSp>
        <p:nvCxnSpPr>
          <p:cNvPr id="5" name="Straight Connector 4"/>
          <p:cNvCxnSpPr/>
          <p:nvPr userDrawn="1"/>
        </p:nvCxnSpPr>
        <p:spPr bwMode="invGray">
          <a:xfrm>
            <a:off x="529590" y="1746293"/>
            <a:ext cx="880110" cy="0"/>
          </a:xfrm>
          <a:prstGeom prst="line">
            <a:avLst/>
          </a:prstGeom>
          <a:ln w="76200" cap="rnd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6073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Blue">
    <p:bg>
      <p:bgPr>
        <a:gradFill>
          <a:gsLst>
            <a:gs pos="15000">
              <a:schemeClr val="tx2"/>
            </a:gs>
            <a:gs pos="100000">
              <a:schemeClr val="accent5">
                <a:lumMod val="60000"/>
                <a:lumOff val="40000"/>
              </a:schemeClr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 userDrawn="1"/>
        </p:nvGrpSpPr>
        <p:grpSpPr>
          <a:xfrm>
            <a:off x="472174" y="2599535"/>
            <a:ext cx="8875157" cy="1117275"/>
            <a:chOff x="506464" y="3396968"/>
            <a:chExt cx="8875157" cy="1117275"/>
          </a:xfrm>
        </p:grpSpPr>
        <p:sp>
          <p:nvSpPr>
            <p:cNvPr id="20" name="TextBox 19"/>
            <p:cNvSpPr txBox="1"/>
            <p:nvPr userDrawn="1"/>
          </p:nvSpPr>
          <p:spPr bwMode="auto">
            <a:xfrm>
              <a:off x="506464" y="3475497"/>
              <a:ext cx="8875157" cy="103874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lnSpc>
                  <a:spcPts val="2700"/>
                </a:lnSpc>
                <a:defRPr/>
              </a:pP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Follow us on:</a:t>
              </a:r>
            </a:p>
            <a:p>
              <a:pPr marL="0" lvl="1">
                <a:lnSpc>
                  <a:spcPts val="2700"/>
                </a:lnSpc>
                <a:defRPr/>
              </a:pP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For more information, visit us at: </a:t>
              </a:r>
              <a:b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</a:b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www.qualcomm.com &amp; www.qualcomm.com/blog </a:t>
              </a:r>
            </a:p>
          </p:txBody>
        </p:sp>
        <p:sp>
          <p:nvSpPr>
            <p:cNvPr id="21" name="Freeform 12"/>
            <p:cNvSpPr>
              <a:spLocks noChangeAspect="1"/>
            </p:cNvSpPr>
            <p:nvPr userDrawn="1"/>
          </p:nvSpPr>
          <p:spPr bwMode="black">
            <a:xfrm>
              <a:off x="2567747" y="3398258"/>
              <a:ext cx="427563" cy="347438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grpSp>
          <p:nvGrpSpPr>
            <p:cNvPr id="22" name="Group 5"/>
            <p:cNvGrpSpPr>
              <a:grpSpLocks noChangeAspect="1"/>
            </p:cNvGrpSpPr>
            <p:nvPr userDrawn="1"/>
          </p:nvGrpSpPr>
          <p:grpSpPr bwMode="black">
            <a:xfrm>
              <a:off x="3162378" y="3398257"/>
              <a:ext cx="348548" cy="344450"/>
              <a:chOff x="3331" y="1656"/>
              <a:chExt cx="1020" cy="1008"/>
            </a:xfrm>
            <a:solidFill>
              <a:sysClr val="window" lastClr="FFFFFF"/>
            </a:solidFill>
          </p:grpSpPr>
          <p:sp>
            <p:nvSpPr>
              <p:cNvPr id="43" name="Freeform 6"/>
              <p:cNvSpPr>
                <a:spLocks noEditPoints="1"/>
              </p:cNvSpPr>
              <p:nvPr/>
            </p:nvSpPr>
            <p:spPr bwMode="black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44" name="Freeform 7"/>
              <p:cNvSpPr>
                <a:spLocks/>
              </p:cNvSpPr>
              <p:nvPr/>
            </p:nvSpPr>
            <p:spPr bwMode="black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</p:grpSp>
        <p:sp>
          <p:nvSpPr>
            <p:cNvPr id="24" name="Freeform 5"/>
            <p:cNvSpPr>
              <a:spLocks/>
            </p:cNvSpPr>
            <p:nvPr userDrawn="1"/>
          </p:nvSpPr>
          <p:spPr bwMode="black">
            <a:xfrm>
              <a:off x="2227262" y="3396968"/>
              <a:ext cx="161925" cy="349251"/>
            </a:xfrm>
            <a:custGeom>
              <a:avLst/>
              <a:gdLst>
                <a:gd name="T0" fmla="*/ 60 w 90"/>
                <a:gd name="T1" fmla="*/ 193 h 193"/>
                <a:gd name="T2" fmla="*/ 20 w 90"/>
                <a:gd name="T3" fmla="*/ 193 h 193"/>
                <a:gd name="T4" fmla="*/ 20 w 90"/>
                <a:gd name="T5" fmla="*/ 97 h 193"/>
                <a:gd name="T6" fmla="*/ 0 w 90"/>
                <a:gd name="T7" fmla="*/ 97 h 193"/>
                <a:gd name="T8" fmla="*/ 0 w 90"/>
                <a:gd name="T9" fmla="*/ 63 h 193"/>
                <a:gd name="T10" fmla="*/ 20 w 90"/>
                <a:gd name="T11" fmla="*/ 63 h 193"/>
                <a:gd name="T12" fmla="*/ 20 w 90"/>
                <a:gd name="T13" fmla="*/ 44 h 193"/>
                <a:gd name="T14" fmla="*/ 63 w 90"/>
                <a:gd name="T15" fmla="*/ 0 h 193"/>
                <a:gd name="T16" fmla="*/ 89 w 90"/>
                <a:gd name="T17" fmla="*/ 0 h 193"/>
                <a:gd name="T18" fmla="*/ 89 w 90"/>
                <a:gd name="T19" fmla="*/ 34 h 193"/>
                <a:gd name="T20" fmla="*/ 73 w 90"/>
                <a:gd name="T21" fmla="*/ 34 h 193"/>
                <a:gd name="T22" fmla="*/ 60 w 90"/>
                <a:gd name="T23" fmla="*/ 47 h 193"/>
                <a:gd name="T24" fmla="*/ 60 w 90"/>
                <a:gd name="T25" fmla="*/ 63 h 193"/>
                <a:gd name="T26" fmla="*/ 90 w 90"/>
                <a:gd name="T27" fmla="*/ 63 h 193"/>
                <a:gd name="T28" fmla="*/ 86 w 90"/>
                <a:gd name="T29" fmla="*/ 97 h 193"/>
                <a:gd name="T30" fmla="*/ 60 w 90"/>
                <a:gd name="T31" fmla="*/ 97 h 193"/>
                <a:gd name="T32" fmla="*/ 60 w 90"/>
                <a:gd name="T33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0" h="193">
                  <a:moveTo>
                    <a:pt x="60" y="193"/>
                  </a:moveTo>
                  <a:cubicBezTo>
                    <a:pt x="20" y="193"/>
                    <a:pt x="20" y="193"/>
                    <a:pt x="20" y="193"/>
                  </a:cubicBezTo>
                  <a:cubicBezTo>
                    <a:pt x="20" y="97"/>
                    <a:pt x="20" y="97"/>
                    <a:pt x="2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44"/>
                    <a:pt x="20" y="44"/>
                    <a:pt x="20" y="44"/>
                  </a:cubicBezTo>
                  <a:cubicBezTo>
                    <a:pt x="20" y="16"/>
                    <a:pt x="31" y="0"/>
                    <a:pt x="63" y="0"/>
                  </a:cubicBezTo>
                  <a:cubicBezTo>
                    <a:pt x="89" y="0"/>
                    <a:pt x="89" y="0"/>
                    <a:pt x="89" y="0"/>
                  </a:cubicBezTo>
                  <a:cubicBezTo>
                    <a:pt x="89" y="34"/>
                    <a:pt x="89" y="34"/>
                    <a:pt x="89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60" y="34"/>
                    <a:pt x="60" y="38"/>
                    <a:pt x="60" y="47"/>
                  </a:cubicBezTo>
                  <a:cubicBezTo>
                    <a:pt x="60" y="63"/>
                    <a:pt x="60" y="63"/>
                    <a:pt x="60" y="63"/>
                  </a:cubicBezTo>
                  <a:cubicBezTo>
                    <a:pt x="90" y="63"/>
                    <a:pt x="90" y="63"/>
                    <a:pt x="90" y="63"/>
                  </a:cubicBezTo>
                  <a:cubicBezTo>
                    <a:pt x="86" y="97"/>
                    <a:pt x="86" y="97"/>
                    <a:pt x="86" y="97"/>
                  </a:cubicBezTo>
                  <a:cubicBezTo>
                    <a:pt x="60" y="97"/>
                    <a:pt x="60" y="97"/>
                    <a:pt x="60" y="97"/>
                  </a:cubicBezTo>
                  <a:lnTo>
                    <a:pt x="60" y="19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sp>
        <p:nvSpPr>
          <p:cNvPr id="47" name="TextBox 46"/>
          <p:cNvSpPr txBox="1"/>
          <p:nvPr userDrawn="1"/>
        </p:nvSpPr>
        <p:spPr bwMode="auto">
          <a:xfrm>
            <a:off x="389624" y="1017660"/>
            <a:ext cx="7362908" cy="88947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sz="6800" dirty="0">
                <a:solidFill>
                  <a:srgbClr val="FFFFFF"/>
                </a:solidFill>
                <a:latin typeface="Microsoft Sans Serif"/>
                <a:cs typeface="Microsoft Sans Serif" panose="020B0604020202020204" pitchFamily="34" charset="0"/>
              </a:rPr>
              <a:t>Thank you </a:t>
            </a:r>
          </a:p>
        </p:txBody>
      </p:sp>
      <p:sp>
        <p:nvSpPr>
          <p:cNvPr id="26" name="Freeform 25"/>
          <p:cNvSpPr>
            <a:spLocks/>
          </p:cNvSpPr>
          <p:nvPr userDrawn="1"/>
        </p:nvSpPr>
        <p:spPr bwMode="auto">
          <a:xfrm>
            <a:off x="6411931" y="390525"/>
            <a:ext cx="5185262" cy="3248698"/>
          </a:xfrm>
          <a:custGeom>
            <a:avLst/>
            <a:gdLst>
              <a:gd name="T0" fmla="*/ 600 w 736"/>
              <a:gd name="T1" fmla="*/ 169 h 461"/>
              <a:gd name="T2" fmla="*/ 603 w 736"/>
              <a:gd name="T3" fmla="*/ 140 h 461"/>
              <a:gd name="T4" fmla="*/ 463 w 736"/>
              <a:gd name="T5" fmla="*/ 0 h 461"/>
              <a:gd name="T6" fmla="*/ 335 w 736"/>
              <a:gd name="T7" fmla="*/ 83 h 461"/>
              <a:gd name="T8" fmla="*/ 290 w 736"/>
              <a:gd name="T9" fmla="*/ 73 h 461"/>
              <a:gd name="T10" fmla="*/ 187 w 736"/>
              <a:gd name="T11" fmla="*/ 169 h 461"/>
              <a:gd name="T12" fmla="*/ 146 w 736"/>
              <a:gd name="T13" fmla="*/ 169 h 461"/>
              <a:gd name="T14" fmla="*/ 0 w 736"/>
              <a:gd name="T15" fmla="*/ 315 h 461"/>
              <a:gd name="T16" fmla="*/ 146 w 736"/>
              <a:gd name="T17" fmla="*/ 461 h 461"/>
              <a:gd name="T18" fmla="*/ 589 w 736"/>
              <a:gd name="T19" fmla="*/ 461 h 461"/>
              <a:gd name="T20" fmla="*/ 736 w 736"/>
              <a:gd name="T21" fmla="*/ 315 h 461"/>
              <a:gd name="T22" fmla="*/ 600 w 736"/>
              <a:gd name="T23" fmla="*/ 169 h 4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736" h="461">
                <a:moveTo>
                  <a:pt x="600" y="169"/>
                </a:moveTo>
                <a:cubicBezTo>
                  <a:pt x="602" y="160"/>
                  <a:pt x="603" y="150"/>
                  <a:pt x="603" y="140"/>
                </a:cubicBezTo>
                <a:cubicBezTo>
                  <a:pt x="603" y="62"/>
                  <a:pt x="540" y="0"/>
                  <a:pt x="463" y="0"/>
                </a:cubicBezTo>
                <a:cubicBezTo>
                  <a:pt x="405" y="0"/>
                  <a:pt x="357" y="34"/>
                  <a:pt x="335" y="83"/>
                </a:cubicBezTo>
                <a:cubicBezTo>
                  <a:pt x="321" y="76"/>
                  <a:pt x="306" y="73"/>
                  <a:pt x="290" y="73"/>
                </a:cubicBezTo>
                <a:cubicBezTo>
                  <a:pt x="235" y="73"/>
                  <a:pt x="191" y="115"/>
                  <a:pt x="187" y="169"/>
                </a:cubicBezTo>
                <a:cubicBezTo>
                  <a:pt x="146" y="169"/>
                  <a:pt x="146" y="169"/>
                  <a:pt x="146" y="169"/>
                </a:cubicBezTo>
                <a:cubicBezTo>
                  <a:pt x="65" y="169"/>
                  <a:pt x="0" y="234"/>
                  <a:pt x="0" y="315"/>
                </a:cubicBezTo>
                <a:cubicBezTo>
                  <a:pt x="0" y="396"/>
                  <a:pt x="65" y="461"/>
                  <a:pt x="146" y="461"/>
                </a:cubicBezTo>
                <a:cubicBezTo>
                  <a:pt x="589" y="461"/>
                  <a:pt x="589" y="461"/>
                  <a:pt x="589" y="461"/>
                </a:cubicBezTo>
                <a:cubicBezTo>
                  <a:pt x="670" y="461"/>
                  <a:pt x="736" y="396"/>
                  <a:pt x="736" y="315"/>
                </a:cubicBezTo>
                <a:cubicBezTo>
                  <a:pt x="736" y="238"/>
                  <a:pt x="676" y="175"/>
                  <a:pt x="600" y="169"/>
                </a:cubicBezTo>
              </a:path>
            </a:pathLst>
          </a:custGeom>
          <a:solidFill>
            <a:srgbClr val="001BA0">
              <a:alpha val="22000"/>
            </a:srgbClr>
          </a:solidFill>
          <a:ln w="6350" cap="flat" cmpd="sng" algn="ctr">
            <a:noFill/>
            <a:prstDash val="solid"/>
            <a:miter lim="800000"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</a:endParaRPr>
          </a:p>
        </p:txBody>
      </p:sp>
      <p:grpSp>
        <p:nvGrpSpPr>
          <p:cNvPr id="27" name="Group 26"/>
          <p:cNvGrpSpPr/>
          <p:nvPr userDrawn="1"/>
        </p:nvGrpSpPr>
        <p:grpSpPr>
          <a:xfrm>
            <a:off x="7120794" y="1787819"/>
            <a:ext cx="2547311" cy="3289006"/>
            <a:chOff x="4194020" y="3501033"/>
            <a:chExt cx="310845" cy="401353"/>
          </a:xfrm>
        </p:grpSpPr>
        <p:sp>
          <p:nvSpPr>
            <p:cNvPr id="28" name="Freeform 27"/>
            <p:cNvSpPr>
              <a:spLocks noEditPoints="1"/>
            </p:cNvSpPr>
            <p:nvPr userDrawn="1"/>
          </p:nvSpPr>
          <p:spPr bwMode="auto">
            <a:xfrm>
              <a:off x="4223172" y="3501033"/>
              <a:ext cx="252879" cy="357963"/>
            </a:xfrm>
            <a:custGeom>
              <a:avLst/>
              <a:gdLst>
                <a:gd name="T0" fmla="*/ 139 w 279"/>
                <a:gd name="T1" fmla="*/ 0 h 395"/>
                <a:gd name="T2" fmla="*/ 0 w 279"/>
                <a:gd name="T3" fmla="*/ 142 h 395"/>
                <a:gd name="T4" fmla="*/ 24 w 279"/>
                <a:gd name="T5" fmla="*/ 219 h 395"/>
                <a:gd name="T6" fmla="*/ 24 w 279"/>
                <a:gd name="T7" fmla="*/ 219 h 395"/>
                <a:gd name="T8" fmla="*/ 139 w 279"/>
                <a:gd name="T9" fmla="*/ 395 h 395"/>
                <a:gd name="T10" fmla="*/ 255 w 279"/>
                <a:gd name="T11" fmla="*/ 219 h 395"/>
                <a:gd name="T12" fmla="*/ 279 w 279"/>
                <a:gd name="T13" fmla="*/ 140 h 395"/>
                <a:gd name="T14" fmla="*/ 139 w 279"/>
                <a:gd name="T15" fmla="*/ 0 h 395"/>
                <a:gd name="T16" fmla="*/ 139 w 279"/>
                <a:gd name="T17" fmla="*/ 233 h 395"/>
                <a:gd name="T18" fmla="*/ 49 w 279"/>
                <a:gd name="T19" fmla="*/ 140 h 395"/>
                <a:gd name="T20" fmla="*/ 139 w 279"/>
                <a:gd name="T21" fmla="*/ 49 h 395"/>
                <a:gd name="T22" fmla="*/ 232 w 279"/>
                <a:gd name="T23" fmla="*/ 140 h 395"/>
                <a:gd name="T24" fmla="*/ 139 w 279"/>
                <a:gd name="T25" fmla="*/ 233 h 395"/>
                <a:gd name="T26" fmla="*/ 179 w 279"/>
                <a:gd name="T27" fmla="*/ 140 h 395"/>
                <a:gd name="T28" fmla="*/ 139 w 279"/>
                <a:gd name="T29" fmla="*/ 180 h 395"/>
                <a:gd name="T30" fmla="*/ 102 w 279"/>
                <a:gd name="T31" fmla="*/ 140 h 395"/>
                <a:gd name="T32" fmla="*/ 139 w 279"/>
                <a:gd name="T33" fmla="*/ 102 h 395"/>
                <a:gd name="T34" fmla="*/ 179 w 279"/>
                <a:gd name="T35" fmla="*/ 140 h 3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9" h="395">
                  <a:moveTo>
                    <a:pt x="139" y="0"/>
                  </a:moveTo>
                  <a:cubicBezTo>
                    <a:pt x="63" y="1"/>
                    <a:pt x="0" y="64"/>
                    <a:pt x="0" y="142"/>
                  </a:cubicBezTo>
                  <a:cubicBezTo>
                    <a:pt x="2" y="170"/>
                    <a:pt x="9" y="197"/>
                    <a:pt x="24" y="219"/>
                  </a:cubicBezTo>
                  <a:cubicBezTo>
                    <a:pt x="24" y="219"/>
                    <a:pt x="24" y="219"/>
                    <a:pt x="24" y="219"/>
                  </a:cubicBezTo>
                  <a:cubicBezTo>
                    <a:pt x="139" y="395"/>
                    <a:pt x="139" y="395"/>
                    <a:pt x="139" y="395"/>
                  </a:cubicBezTo>
                  <a:cubicBezTo>
                    <a:pt x="255" y="219"/>
                    <a:pt x="255" y="219"/>
                    <a:pt x="255" y="219"/>
                  </a:cubicBezTo>
                  <a:cubicBezTo>
                    <a:pt x="271" y="196"/>
                    <a:pt x="279" y="169"/>
                    <a:pt x="279" y="140"/>
                  </a:cubicBezTo>
                  <a:cubicBezTo>
                    <a:pt x="279" y="63"/>
                    <a:pt x="216" y="0"/>
                    <a:pt x="139" y="0"/>
                  </a:cubicBezTo>
                  <a:close/>
                  <a:moveTo>
                    <a:pt x="139" y="233"/>
                  </a:moveTo>
                  <a:cubicBezTo>
                    <a:pt x="89" y="233"/>
                    <a:pt x="49" y="191"/>
                    <a:pt x="49" y="140"/>
                  </a:cubicBezTo>
                  <a:cubicBezTo>
                    <a:pt x="49" y="90"/>
                    <a:pt x="89" y="49"/>
                    <a:pt x="139" y="49"/>
                  </a:cubicBezTo>
                  <a:cubicBezTo>
                    <a:pt x="190" y="49"/>
                    <a:pt x="232" y="90"/>
                    <a:pt x="232" y="140"/>
                  </a:cubicBezTo>
                  <a:cubicBezTo>
                    <a:pt x="232" y="191"/>
                    <a:pt x="190" y="233"/>
                    <a:pt x="139" y="233"/>
                  </a:cubicBezTo>
                  <a:close/>
                  <a:moveTo>
                    <a:pt x="179" y="140"/>
                  </a:moveTo>
                  <a:cubicBezTo>
                    <a:pt x="179" y="162"/>
                    <a:pt x="161" y="180"/>
                    <a:pt x="139" y="180"/>
                  </a:cubicBezTo>
                  <a:cubicBezTo>
                    <a:pt x="119" y="180"/>
                    <a:pt x="102" y="162"/>
                    <a:pt x="102" y="140"/>
                  </a:cubicBezTo>
                  <a:cubicBezTo>
                    <a:pt x="102" y="120"/>
                    <a:pt x="119" y="102"/>
                    <a:pt x="139" y="102"/>
                  </a:cubicBezTo>
                  <a:cubicBezTo>
                    <a:pt x="161" y="102"/>
                    <a:pt x="179" y="120"/>
                    <a:pt x="179" y="140"/>
                  </a:cubicBezTo>
                  <a:close/>
                </a:path>
              </a:pathLst>
            </a:cu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xtLst/>
          </p:spPr>
          <p:txBody>
            <a:bodyPr vert="horz" wrap="square" lIns="178560" tIns="89279" rIns="178560" bIns="89279" numCol="1" anchor="t" anchorCtr="0" compatLnSpc="1">
              <a:prstTxWarp prst="textNoShape">
                <a:avLst/>
              </a:prstTxWarp>
            </a:bodyPr>
            <a:lstStyle/>
            <a:p>
              <a:pPr marR="0" lvl="0" indent="0" defTabSz="1785448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5365" b="0" i="0" u="none" strike="noStrike" kern="0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34" name="Freeform 33"/>
            <p:cNvSpPr>
              <a:spLocks/>
            </p:cNvSpPr>
            <p:nvPr userDrawn="1"/>
          </p:nvSpPr>
          <p:spPr bwMode="auto">
            <a:xfrm>
              <a:off x="4194020" y="3875268"/>
              <a:ext cx="310845" cy="27118"/>
            </a:xfrm>
            <a:custGeom>
              <a:avLst/>
              <a:gdLst>
                <a:gd name="T0" fmla="*/ 15 w 343"/>
                <a:gd name="T1" fmla="*/ 0 h 30"/>
                <a:gd name="T2" fmla="*/ 328 w 343"/>
                <a:gd name="T3" fmla="*/ 0 h 30"/>
                <a:gd name="T4" fmla="*/ 343 w 343"/>
                <a:gd name="T5" fmla="*/ 15 h 30"/>
                <a:gd name="T6" fmla="*/ 343 w 343"/>
                <a:gd name="T7" fmla="*/ 15 h 30"/>
                <a:gd name="T8" fmla="*/ 328 w 343"/>
                <a:gd name="T9" fmla="*/ 30 h 30"/>
                <a:gd name="T10" fmla="*/ 15 w 343"/>
                <a:gd name="T11" fmla="*/ 30 h 30"/>
                <a:gd name="T12" fmla="*/ 0 w 343"/>
                <a:gd name="T13" fmla="*/ 15 h 30"/>
                <a:gd name="T14" fmla="*/ 0 w 343"/>
                <a:gd name="T15" fmla="*/ 15 h 30"/>
                <a:gd name="T16" fmla="*/ 15 w 343"/>
                <a:gd name="T1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3" h="30">
                  <a:moveTo>
                    <a:pt x="15" y="0"/>
                  </a:moveTo>
                  <a:cubicBezTo>
                    <a:pt x="328" y="0"/>
                    <a:pt x="328" y="0"/>
                    <a:pt x="328" y="0"/>
                  </a:cubicBezTo>
                  <a:cubicBezTo>
                    <a:pt x="335" y="0"/>
                    <a:pt x="343" y="6"/>
                    <a:pt x="343" y="15"/>
                  </a:cubicBezTo>
                  <a:cubicBezTo>
                    <a:pt x="343" y="15"/>
                    <a:pt x="343" y="15"/>
                    <a:pt x="343" y="15"/>
                  </a:cubicBezTo>
                  <a:cubicBezTo>
                    <a:pt x="343" y="23"/>
                    <a:pt x="335" y="30"/>
                    <a:pt x="328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6" y="30"/>
                    <a:pt x="0" y="23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6"/>
                    <a:pt x="6" y="0"/>
                    <a:pt x="15" y="0"/>
                  </a:cubicBezTo>
                  <a:close/>
                </a:path>
              </a:pathLst>
            </a:cu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xtLst/>
          </p:spPr>
          <p:txBody>
            <a:bodyPr vert="horz" wrap="square" lIns="178560" tIns="89279" rIns="178560" bIns="89279" numCol="1" anchor="t" anchorCtr="0" compatLnSpc="1">
              <a:prstTxWarp prst="textNoShape">
                <a:avLst/>
              </a:prstTxWarp>
            </a:bodyPr>
            <a:lstStyle/>
            <a:p>
              <a:pPr marR="0" lvl="0" indent="0" defTabSz="1785448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5365" b="0" i="0" u="none" strike="noStrike" kern="0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cxnSp>
        <p:nvCxnSpPr>
          <p:cNvPr id="35" name="Straight Connector 34"/>
          <p:cNvCxnSpPr/>
          <p:nvPr userDrawn="1"/>
        </p:nvCxnSpPr>
        <p:spPr bwMode="invGray">
          <a:xfrm>
            <a:off x="529590" y="2092046"/>
            <a:ext cx="882491" cy="0"/>
          </a:xfrm>
          <a:prstGeom prst="line">
            <a:avLst/>
          </a:prstGeom>
          <a:ln w="76200" cap="rnd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ubtitle 2"/>
          <p:cNvSpPr txBox="1">
            <a:spLocks/>
          </p:cNvSpPr>
          <p:nvPr userDrawn="1"/>
        </p:nvSpPr>
        <p:spPr bwMode="auto">
          <a:xfrm>
            <a:off x="484823" y="4139565"/>
            <a:ext cx="7403510" cy="2239963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defPPr>
              <a:defRPr lang="en-US"/>
            </a:defPPr>
            <a:lvl1pPr indent="0">
              <a:lnSpc>
                <a:spcPct val="90000"/>
              </a:lnSpc>
              <a:spcBef>
                <a:spcPts val="0"/>
              </a:spcBef>
              <a:buClr>
                <a:srgbClr val="F15B35">
                  <a:lumMod val="75000"/>
                </a:srgbClr>
              </a:buClr>
              <a:buSzPct val="100000"/>
              <a:buFont typeface="Courier New" pitchFamily="49" charset="0"/>
              <a:buNone/>
              <a:defRPr sz="2400" baseline="0">
                <a:solidFill>
                  <a:schemeClr val="bg1"/>
                </a:solidFill>
                <a:latin typeface="Calibre Light" pitchFamily="34" charset="0"/>
                <a:cs typeface="Arial" pitchFamily="34" charset="0"/>
              </a:defRPr>
            </a:lvl1pPr>
            <a:lvl2pPr marL="0" lvl="1" indent="0">
              <a:lnSpc>
                <a:spcPct val="95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 sz="900" spc="10">
                <a:solidFill>
                  <a:prstClr val="white"/>
                </a:solidFill>
                <a:latin typeface="Microsoft Sans Serif"/>
                <a:cs typeface="Microsoft Sans Serif" panose="020B0604020202020204" pitchFamily="34" charset="0"/>
              </a:defRPr>
            </a:lvl2pPr>
            <a:lvl3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3pPr>
            <a:lvl4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4pPr>
            <a:lvl5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1"/>
            <a:r>
              <a:rPr lang="en-US" dirty="0"/>
              <a:t>Nothing in these materials is an offer to sell any of the components or devices referenced herein.</a:t>
            </a:r>
          </a:p>
          <a:p>
            <a:pPr lvl="1"/>
            <a:r>
              <a:rPr lang="en-US" dirty="0"/>
              <a:t>©2017 Qualcomm Technologies, Inc. and/or its affiliated companies.  All Rights Reserved.</a:t>
            </a:r>
          </a:p>
          <a:p>
            <a:pPr lvl="1"/>
            <a:r>
              <a:rPr lang="en-US" dirty="0"/>
              <a:t>Qualcomm is a trademark of Qualcomm Incorporated, registered in the United States and other countries.  Other products and brand names may be trademarks or registered trademarks of their respective owners.</a:t>
            </a:r>
          </a:p>
          <a:p>
            <a:pPr lvl="1"/>
            <a:r>
              <a:rPr lang="en-US" dirty="0"/>
              <a:t>References in this presentation to “Qualcomm” may mean Qualcomm Incorporated, Qualcomm Technologies, Inc., and/or other subsidiaries</a:t>
            </a:r>
            <a:br>
              <a:rPr lang="en-US" dirty="0"/>
            </a:br>
            <a:r>
              <a:rPr lang="en-US" dirty="0"/>
              <a:t>or business units within the Qualcomm corporate structure, as applicable.</a:t>
            </a:r>
            <a:r>
              <a:rPr lang="en-US" baseline="0" dirty="0"/>
              <a:t>  </a:t>
            </a:r>
            <a:r>
              <a:rPr lang="en-US" dirty="0"/>
              <a:t>Qualcomm Incorporated includes Qualcomm’s licensing business, QTL, and the vast majority of its patent portfolio. Qualcomm Technologies, Inc., a wholly-owned subsidiary of Qualcomm Incorporated, operates, along with its subsidiaries, substantially all of Qualcomm’s engineering, research and development functions, and substantially all</a:t>
            </a:r>
            <a:br>
              <a:rPr lang="en-US" dirty="0"/>
            </a:br>
            <a:r>
              <a:rPr lang="en-US" dirty="0"/>
              <a:t>of its product and services businesses, including its semiconductor business, QCT.</a:t>
            </a:r>
          </a:p>
        </p:txBody>
      </p:sp>
    </p:spTree>
    <p:extLst>
      <p:ext uri="{BB962C8B-B14F-4D97-AF65-F5344CB8AC3E}">
        <p14:creationId xmlns:p14="http://schemas.microsoft.com/office/powerpoint/2010/main" val="4251747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Orange">
    <p:bg>
      <p:bgPr>
        <a:gradFill>
          <a:gsLst>
            <a:gs pos="30000">
              <a:srgbClr val="F38B00"/>
            </a:gs>
            <a:gs pos="100000">
              <a:srgbClr val="FFB700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4" name="Group 93"/>
          <p:cNvGrpSpPr/>
          <p:nvPr userDrawn="1"/>
        </p:nvGrpSpPr>
        <p:grpSpPr>
          <a:xfrm>
            <a:off x="5654842" y="516899"/>
            <a:ext cx="6014500" cy="5837871"/>
            <a:chOff x="-4162426" y="-6086475"/>
            <a:chExt cx="6270626" cy="6086475"/>
          </a:xfrm>
          <a:solidFill>
            <a:schemeClr val="accent3">
              <a:lumMod val="75000"/>
              <a:alpha val="15000"/>
            </a:schemeClr>
          </a:solidFill>
        </p:grpSpPr>
        <p:sp>
          <p:nvSpPr>
            <p:cNvPr id="95" name="Freeform 94"/>
            <p:cNvSpPr>
              <a:spLocks noEditPoints="1"/>
            </p:cNvSpPr>
            <p:nvPr/>
          </p:nvSpPr>
          <p:spPr bwMode="auto">
            <a:xfrm>
              <a:off x="-3673476" y="-1385888"/>
              <a:ext cx="2446338" cy="1385888"/>
            </a:xfrm>
            <a:custGeom>
              <a:avLst/>
              <a:gdLst>
                <a:gd name="T0" fmla="*/ 0 w 652"/>
                <a:gd name="T1" fmla="*/ 0 h 369"/>
                <a:gd name="T2" fmla="*/ 14 w 652"/>
                <a:gd name="T3" fmla="*/ 12 h 369"/>
                <a:gd name="T4" fmla="*/ 6 w 652"/>
                <a:gd name="T5" fmla="*/ 74 h 369"/>
                <a:gd name="T6" fmla="*/ 15 w 652"/>
                <a:gd name="T7" fmla="*/ 32 h 369"/>
                <a:gd name="T8" fmla="*/ 6 w 652"/>
                <a:gd name="T9" fmla="*/ 74 h 369"/>
                <a:gd name="T10" fmla="*/ 10 w 652"/>
                <a:gd name="T11" fmla="*/ 94 h 369"/>
                <a:gd name="T12" fmla="*/ 35 w 652"/>
                <a:gd name="T13" fmla="*/ 129 h 369"/>
                <a:gd name="T14" fmla="*/ 651 w 652"/>
                <a:gd name="T15" fmla="*/ 158 h 369"/>
                <a:gd name="T16" fmla="*/ 637 w 652"/>
                <a:gd name="T17" fmla="*/ 138 h 369"/>
                <a:gd name="T18" fmla="*/ 650 w 652"/>
                <a:gd name="T19" fmla="*/ 116 h 369"/>
                <a:gd name="T20" fmla="*/ 651 w 652"/>
                <a:gd name="T21" fmla="*/ 158 h 369"/>
                <a:gd name="T22" fmla="*/ 29 w 652"/>
                <a:gd name="T23" fmla="*/ 153 h 369"/>
                <a:gd name="T24" fmla="*/ 60 w 652"/>
                <a:gd name="T25" fmla="*/ 183 h 369"/>
                <a:gd name="T26" fmla="*/ 634 w 652"/>
                <a:gd name="T27" fmla="*/ 219 h 369"/>
                <a:gd name="T28" fmla="*/ 633 w 652"/>
                <a:gd name="T29" fmla="*/ 176 h 369"/>
                <a:gd name="T30" fmla="*/ 634 w 652"/>
                <a:gd name="T31" fmla="*/ 219 h 369"/>
                <a:gd name="T32" fmla="*/ 58 w 652"/>
                <a:gd name="T33" fmla="*/ 208 h 369"/>
                <a:gd name="T34" fmla="*/ 95 w 652"/>
                <a:gd name="T35" fmla="*/ 232 h 369"/>
                <a:gd name="T36" fmla="*/ 600 w 652"/>
                <a:gd name="T37" fmla="*/ 272 h 369"/>
                <a:gd name="T38" fmla="*/ 612 w 652"/>
                <a:gd name="T39" fmla="*/ 230 h 369"/>
                <a:gd name="T40" fmla="*/ 600 w 652"/>
                <a:gd name="T41" fmla="*/ 272 h 369"/>
                <a:gd name="T42" fmla="*/ 98 w 652"/>
                <a:gd name="T43" fmla="*/ 256 h 369"/>
                <a:gd name="T44" fmla="*/ 138 w 652"/>
                <a:gd name="T45" fmla="*/ 273 h 369"/>
                <a:gd name="T46" fmla="*/ 555 w 652"/>
                <a:gd name="T47" fmla="*/ 315 h 369"/>
                <a:gd name="T48" fmla="*/ 576 w 652"/>
                <a:gd name="T49" fmla="*/ 277 h 369"/>
                <a:gd name="T50" fmla="*/ 555 w 652"/>
                <a:gd name="T51" fmla="*/ 315 h 369"/>
                <a:gd name="T52" fmla="*/ 146 w 652"/>
                <a:gd name="T53" fmla="*/ 296 h 369"/>
                <a:gd name="T54" fmla="*/ 188 w 652"/>
                <a:gd name="T55" fmla="*/ 305 h 369"/>
                <a:gd name="T56" fmla="*/ 237 w 652"/>
                <a:gd name="T57" fmla="*/ 343 h 369"/>
                <a:gd name="T58" fmla="*/ 205 w 652"/>
                <a:gd name="T59" fmla="*/ 314 h 369"/>
                <a:gd name="T60" fmla="*/ 237 w 652"/>
                <a:gd name="T61" fmla="*/ 343 h 369"/>
                <a:gd name="T62" fmla="*/ 496 w 652"/>
                <a:gd name="T63" fmla="*/ 335 h 369"/>
                <a:gd name="T64" fmla="*/ 530 w 652"/>
                <a:gd name="T65" fmla="*/ 316 h 369"/>
                <a:gd name="T66" fmla="*/ 537 w 652"/>
                <a:gd name="T67" fmla="*/ 329 h 369"/>
                <a:gd name="T68" fmla="*/ 297 w 652"/>
                <a:gd name="T69" fmla="*/ 360 h 369"/>
                <a:gd name="T70" fmla="*/ 261 w 652"/>
                <a:gd name="T71" fmla="*/ 336 h 369"/>
                <a:gd name="T72" fmla="*/ 297 w 652"/>
                <a:gd name="T73" fmla="*/ 360 h 369"/>
                <a:gd name="T74" fmla="*/ 439 w 652"/>
                <a:gd name="T75" fmla="*/ 350 h 369"/>
                <a:gd name="T76" fmla="*/ 482 w 652"/>
                <a:gd name="T77" fmla="*/ 355 h 369"/>
                <a:gd name="T78" fmla="*/ 359 w 652"/>
                <a:gd name="T79" fmla="*/ 368 h 369"/>
                <a:gd name="T80" fmla="*/ 320 w 652"/>
                <a:gd name="T81" fmla="*/ 350 h 369"/>
                <a:gd name="T82" fmla="*/ 359 w 652"/>
                <a:gd name="T83" fmla="*/ 368 h 369"/>
                <a:gd name="T84" fmla="*/ 383 w 652"/>
                <a:gd name="T85" fmla="*/ 369 h 369"/>
                <a:gd name="T86" fmla="*/ 380 w 652"/>
                <a:gd name="T87" fmla="*/ 354 h 369"/>
                <a:gd name="T88" fmla="*/ 383 w 652"/>
                <a:gd name="T89" fmla="*/ 355 h 369"/>
                <a:gd name="T90" fmla="*/ 421 w 652"/>
                <a:gd name="T91" fmla="*/ 367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52" h="369">
                  <a:moveTo>
                    <a:pt x="0" y="12"/>
                  </a:moveTo>
                  <a:cubicBezTo>
                    <a:pt x="0" y="8"/>
                    <a:pt x="0" y="4"/>
                    <a:pt x="0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4"/>
                    <a:pt x="14" y="8"/>
                    <a:pt x="14" y="12"/>
                  </a:cubicBezTo>
                  <a:lnTo>
                    <a:pt x="0" y="12"/>
                  </a:lnTo>
                  <a:close/>
                  <a:moveTo>
                    <a:pt x="6" y="74"/>
                  </a:moveTo>
                  <a:cubicBezTo>
                    <a:pt x="4" y="60"/>
                    <a:pt x="2" y="47"/>
                    <a:pt x="1" y="33"/>
                  </a:cubicBezTo>
                  <a:cubicBezTo>
                    <a:pt x="15" y="32"/>
                    <a:pt x="15" y="32"/>
                    <a:pt x="15" y="32"/>
                  </a:cubicBezTo>
                  <a:cubicBezTo>
                    <a:pt x="16" y="45"/>
                    <a:pt x="18" y="58"/>
                    <a:pt x="20" y="71"/>
                  </a:cubicBezTo>
                  <a:lnTo>
                    <a:pt x="6" y="74"/>
                  </a:lnTo>
                  <a:close/>
                  <a:moveTo>
                    <a:pt x="21" y="134"/>
                  </a:moveTo>
                  <a:cubicBezTo>
                    <a:pt x="17" y="121"/>
                    <a:pt x="13" y="108"/>
                    <a:pt x="10" y="94"/>
                  </a:cubicBezTo>
                  <a:cubicBezTo>
                    <a:pt x="24" y="91"/>
                    <a:pt x="24" y="91"/>
                    <a:pt x="24" y="91"/>
                  </a:cubicBezTo>
                  <a:cubicBezTo>
                    <a:pt x="27" y="104"/>
                    <a:pt x="31" y="117"/>
                    <a:pt x="35" y="129"/>
                  </a:cubicBezTo>
                  <a:lnTo>
                    <a:pt x="21" y="134"/>
                  </a:lnTo>
                  <a:close/>
                  <a:moveTo>
                    <a:pt x="651" y="158"/>
                  </a:moveTo>
                  <a:cubicBezTo>
                    <a:pt x="636" y="157"/>
                    <a:pt x="636" y="157"/>
                    <a:pt x="636" y="157"/>
                  </a:cubicBezTo>
                  <a:cubicBezTo>
                    <a:pt x="637" y="150"/>
                    <a:pt x="637" y="144"/>
                    <a:pt x="637" y="138"/>
                  </a:cubicBezTo>
                  <a:cubicBezTo>
                    <a:pt x="637" y="131"/>
                    <a:pt x="637" y="124"/>
                    <a:pt x="636" y="117"/>
                  </a:cubicBezTo>
                  <a:cubicBezTo>
                    <a:pt x="650" y="116"/>
                    <a:pt x="650" y="116"/>
                    <a:pt x="650" y="116"/>
                  </a:cubicBezTo>
                  <a:cubicBezTo>
                    <a:pt x="651" y="123"/>
                    <a:pt x="652" y="131"/>
                    <a:pt x="652" y="138"/>
                  </a:cubicBezTo>
                  <a:cubicBezTo>
                    <a:pt x="652" y="145"/>
                    <a:pt x="651" y="151"/>
                    <a:pt x="651" y="158"/>
                  </a:cubicBezTo>
                  <a:moveTo>
                    <a:pt x="47" y="190"/>
                  </a:moveTo>
                  <a:cubicBezTo>
                    <a:pt x="41" y="179"/>
                    <a:pt x="34" y="166"/>
                    <a:pt x="29" y="153"/>
                  </a:cubicBezTo>
                  <a:cubicBezTo>
                    <a:pt x="42" y="148"/>
                    <a:pt x="42" y="148"/>
                    <a:pt x="42" y="148"/>
                  </a:cubicBezTo>
                  <a:cubicBezTo>
                    <a:pt x="47" y="160"/>
                    <a:pt x="53" y="172"/>
                    <a:pt x="60" y="183"/>
                  </a:cubicBezTo>
                  <a:lnTo>
                    <a:pt x="47" y="190"/>
                  </a:lnTo>
                  <a:close/>
                  <a:moveTo>
                    <a:pt x="634" y="219"/>
                  </a:moveTo>
                  <a:cubicBezTo>
                    <a:pt x="621" y="213"/>
                    <a:pt x="621" y="213"/>
                    <a:pt x="621" y="213"/>
                  </a:cubicBezTo>
                  <a:cubicBezTo>
                    <a:pt x="626" y="201"/>
                    <a:pt x="631" y="188"/>
                    <a:pt x="633" y="176"/>
                  </a:cubicBezTo>
                  <a:cubicBezTo>
                    <a:pt x="647" y="179"/>
                    <a:pt x="647" y="179"/>
                    <a:pt x="647" y="179"/>
                  </a:cubicBezTo>
                  <a:cubicBezTo>
                    <a:pt x="644" y="193"/>
                    <a:pt x="640" y="206"/>
                    <a:pt x="634" y="219"/>
                  </a:cubicBezTo>
                  <a:moveTo>
                    <a:pt x="84" y="241"/>
                  </a:moveTo>
                  <a:cubicBezTo>
                    <a:pt x="75" y="231"/>
                    <a:pt x="66" y="219"/>
                    <a:pt x="58" y="208"/>
                  </a:cubicBezTo>
                  <a:cubicBezTo>
                    <a:pt x="70" y="200"/>
                    <a:pt x="70" y="200"/>
                    <a:pt x="70" y="200"/>
                  </a:cubicBezTo>
                  <a:cubicBezTo>
                    <a:pt x="78" y="211"/>
                    <a:pt x="86" y="222"/>
                    <a:pt x="95" y="232"/>
                  </a:cubicBezTo>
                  <a:lnTo>
                    <a:pt x="84" y="241"/>
                  </a:lnTo>
                  <a:close/>
                  <a:moveTo>
                    <a:pt x="600" y="272"/>
                  </a:moveTo>
                  <a:cubicBezTo>
                    <a:pt x="589" y="263"/>
                    <a:pt x="589" y="263"/>
                    <a:pt x="589" y="263"/>
                  </a:cubicBezTo>
                  <a:cubicBezTo>
                    <a:pt x="598" y="252"/>
                    <a:pt x="606" y="241"/>
                    <a:pt x="612" y="230"/>
                  </a:cubicBezTo>
                  <a:cubicBezTo>
                    <a:pt x="624" y="238"/>
                    <a:pt x="624" y="238"/>
                    <a:pt x="624" y="238"/>
                  </a:cubicBezTo>
                  <a:cubicBezTo>
                    <a:pt x="618" y="249"/>
                    <a:pt x="610" y="261"/>
                    <a:pt x="600" y="272"/>
                  </a:cubicBezTo>
                  <a:moveTo>
                    <a:pt x="129" y="284"/>
                  </a:moveTo>
                  <a:cubicBezTo>
                    <a:pt x="118" y="275"/>
                    <a:pt x="108" y="266"/>
                    <a:pt x="98" y="256"/>
                  </a:cubicBezTo>
                  <a:cubicBezTo>
                    <a:pt x="108" y="246"/>
                    <a:pt x="108" y="246"/>
                    <a:pt x="108" y="246"/>
                  </a:cubicBezTo>
                  <a:cubicBezTo>
                    <a:pt x="117" y="255"/>
                    <a:pt x="127" y="264"/>
                    <a:pt x="138" y="273"/>
                  </a:cubicBezTo>
                  <a:lnTo>
                    <a:pt x="129" y="284"/>
                  </a:lnTo>
                  <a:close/>
                  <a:moveTo>
                    <a:pt x="555" y="315"/>
                  </a:moveTo>
                  <a:cubicBezTo>
                    <a:pt x="547" y="304"/>
                    <a:pt x="547" y="304"/>
                    <a:pt x="547" y="304"/>
                  </a:cubicBezTo>
                  <a:cubicBezTo>
                    <a:pt x="557" y="295"/>
                    <a:pt x="567" y="286"/>
                    <a:pt x="576" y="277"/>
                  </a:cubicBezTo>
                  <a:cubicBezTo>
                    <a:pt x="586" y="287"/>
                    <a:pt x="586" y="287"/>
                    <a:pt x="586" y="287"/>
                  </a:cubicBezTo>
                  <a:cubicBezTo>
                    <a:pt x="577" y="297"/>
                    <a:pt x="567" y="306"/>
                    <a:pt x="555" y="315"/>
                  </a:cubicBezTo>
                  <a:moveTo>
                    <a:pt x="181" y="318"/>
                  </a:moveTo>
                  <a:cubicBezTo>
                    <a:pt x="169" y="311"/>
                    <a:pt x="157" y="304"/>
                    <a:pt x="146" y="296"/>
                  </a:cubicBezTo>
                  <a:cubicBezTo>
                    <a:pt x="154" y="284"/>
                    <a:pt x="154" y="284"/>
                    <a:pt x="154" y="284"/>
                  </a:cubicBezTo>
                  <a:cubicBezTo>
                    <a:pt x="165" y="292"/>
                    <a:pt x="176" y="299"/>
                    <a:pt x="188" y="305"/>
                  </a:cubicBezTo>
                  <a:lnTo>
                    <a:pt x="181" y="318"/>
                  </a:lnTo>
                  <a:close/>
                  <a:moveTo>
                    <a:pt x="237" y="343"/>
                  </a:moveTo>
                  <a:cubicBezTo>
                    <a:pt x="224" y="339"/>
                    <a:pt x="212" y="333"/>
                    <a:pt x="199" y="327"/>
                  </a:cubicBezTo>
                  <a:cubicBezTo>
                    <a:pt x="205" y="314"/>
                    <a:pt x="205" y="314"/>
                    <a:pt x="205" y="314"/>
                  </a:cubicBezTo>
                  <a:cubicBezTo>
                    <a:pt x="217" y="320"/>
                    <a:pt x="230" y="325"/>
                    <a:pt x="242" y="330"/>
                  </a:cubicBezTo>
                  <a:lnTo>
                    <a:pt x="237" y="343"/>
                  </a:lnTo>
                  <a:close/>
                  <a:moveTo>
                    <a:pt x="502" y="348"/>
                  </a:moveTo>
                  <a:cubicBezTo>
                    <a:pt x="496" y="335"/>
                    <a:pt x="496" y="335"/>
                    <a:pt x="496" y="335"/>
                  </a:cubicBezTo>
                  <a:cubicBezTo>
                    <a:pt x="509" y="330"/>
                    <a:pt x="520" y="324"/>
                    <a:pt x="529" y="317"/>
                  </a:cubicBezTo>
                  <a:cubicBezTo>
                    <a:pt x="530" y="316"/>
                    <a:pt x="530" y="316"/>
                    <a:pt x="530" y="316"/>
                  </a:cubicBezTo>
                  <a:cubicBezTo>
                    <a:pt x="539" y="328"/>
                    <a:pt x="539" y="328"/>
                    <a:pt x="539" y="328"/>
                  </a:cubicBezTo>
                  <a:cubicBezTo>
                    <a:pt x="537" y="329"/>
                    <a:pt x="537" y="329"/>
                    <a:pt x="537" y="329"/>
                  </a:cubicBezTo>
                  <a:cubicBezTo>
                    <a:pt x="527" y="336"/>
                    <a:pt x="515" y="343"/>
                    <a:pt x="502" y="348"/>
                  </a:cubicBezTo>
                  <a:moveTo>
                    <a:pt x="297" y="360"/>
                  </a:moveTo>
                  <a:cubicBezTo>
                    <a:pt x="284" y="357"/>
                    <a:pt x="270" y="354"/>
                    <a:pt x="257" y="350"/>
                  </a:cubicBezTo>
                  <a:cubicBezTo>
                    <a:pt x="261" y="336"/>
                    <a:pt x="261" y="336"/>
                    <a:pt x="261" y="336"/>
                  </a:cubicBezTo>
                  <a:cubicBezTo>
                    <a:pt x="274" y="340"/>
                    <a:pt x="287" y="343"/>
                    <a:pt x="300" y="346"/>
                  </a:cubicBezTo>
                  <a:lnTo>
                    <a:pt x="297" y="360"/>
                  </a:lnTo>
                  <a:close/>
                  <a:moveTo>
                    <a:pt x="441" y="364"/>
                  </a:moveTo>
                  <a:cubicBezTo>
                    <a:pt x="439" y="350"/>
                    <a:pt x="439" y="350"/>
                    <a:pt x="439" y="350"/>
                  </a:cubicBezTo>
                  <a:cubicBezTo>
                    <a:pt x="453" y="348"/>
                    <a:pt x="466" y="345"/>
                    <a:pt x="478" y="341"/>
                  </a:cubicBezTo>
                  <a:cubicBezTo>
                    <a:pt x="482" y="355"/>
                    <a:pt x="482" y="355"/>
                    <a:pt x="482" y="355"/>
                  </a:cubicBezTo>
                  <a:cubicBezTo>
                    <a:pt x="469" y="359"/>
                    <a:pt x="456" y="362"/>
                    <a:pt x="441" y="364"/>
                  </a:cubicBezTo>
                  <a:moveTo>
                    <a:pt x="359" y="368"/>
                  </a:moveTo>
                  <a:cubicBezTo>
                    <a:pt x="345" y="367"/>
                    <a:pt x="331" y="366"/>
                    <a:pt x="318" y="364"/>
                  </a:cubicBezTo>
                  <a:cubicBezTo>
                    <a:pt x="320" y="350"/>
                    <a:pt x="320" y="350"/>
                    <a:pt x="320" y="350"/>
                  </a:cubicBezTo>
                  <a:cubicBezTo>
                    <a:pt x="333" y="352"/>
                    <a:pt x="346" y="353"/>
                    <a:pt x="360" y="354"/>
                  </a:cubicBezTo>
                  <a:lnTo>
                    <a:pt x="359" y="368"/>
                  </a:lnTo>
                  <a:close/>
                  <a:moveTo>
                    <a:pt x="383" y="369"/>
                  </a:moveTo>
                  <a:cubicBezTo>
                    <a:pt x="383" y="369"/>
                    <a:pt x="383" y="369"/>
                    <a:pt x="383" y="369"/>
                  </a:cubicBezTo>
                  <a:cubicBezTo>
                    <a:pt x="379" y="369"/>
                    <a:pt x="379" y="369"/>
                    <a:pt x="379" y="369"/>
                  </a:cubicBezTo>
                  <a:cubicBezTo>
                    <a:pt x="380" y="354"/>
                    <a:pt x="380" y="354"/>
                    <a:pt x="380" y="354"/>
                  </a:cubicBezTo>
                  <a:cubicBezTo>
                    <a:pt x="383" y="355"/>
                    <a:pt x="383" y="355"/>
                    <a:pt x="383" y="355"/>
                  </a:cubicBezTo>
                  <a:cubicBezTo>
                    <a:pt x="383" y="355"/>
                    <a:pt x="383" y="355"/>
                    <a:pt x="383" y="355"/>
                  </a:cubicBezTo>
                  <a:cubicBezTo>
                    <a:pt x="395" y="355"/>
                    <a:pt x="408" y="354"/>
                    <a:pt x="419" y="353"/>
                  </a:cubicBezTo>
                  <a:cubicBezTo>
                    <a:pt x="421" y="367"/>
                    <a:pt x="421" y="367"/>
                    <a:pt x="421" y="367"/>
                  </a:cubicBezTo>
                  <a:cubicBezTo>
                    <a:pt x="409" y="368"/>
                    <a:pt x="396" y="369"/>
                    <a:pt x="383" y="36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6" name="Freeform 95"/>
            <p:cNvSpPr>
              <a:spLocks noEditPoints="1"/>
            </p:cNvSpPr>
            <p:nvPr/>
          </p:nvSpPr>
          <p:spPr bwMode="auto">
            <a:xfrm>
              <a:off x="-2071688" y="-1754188"/>
              <a:ext cx="806450" cy="671513"/>
            </a:xfrm>
            <a:custGeom>
              <a:avLst/>
              <a:gdLst>
                <a:gd name="T0" fmla="*/ 39 w 215"/>
                <a:gd name="T1" fmla="*/ 19 h 179"/>
                <a:gd name="T2" fmla="*/ 0 w 215"/>
                <a:gd name="T3" fmla="*/ 14 h 179"/>
                <a:gd name="T4" fmla="*/ 1 w 215"/>
                <a:gd name="T5" fmla="*/ 0 h 179"/>
                <a:gd name="T6" fmla="*/ 43 w 215"/>
                <a:gd name="T7" fmla="*/ 5 h 179"/>
                <a:gd name="T8" fmla="*/ 39 w 215"/>
                <a:gd name="T9" fmla="*/ 19 h 179"/>
                <a:gd name="T10" fmla="*/ 93 w 215"/>
                <a:gd name="T11" fmla="*/ 42 h 179"/>
                <a:gd name="T12" fmla="*/ 58 w 215"/>
                <a:gd name="T13" fmla="*/ 25 h 179"/>
                <a:gd name="T14" fmla="*/ 63 w 215"/>
                <a:gd name="T15" fmla="*/ 12 h 179"/>
                <a:gd name="T16" fmla="*/ 101 w 215"/>
                <a:gd name="T17" fmla="*/ 30 h 179"/>
                <a:gd name="T18" fmla="*/ 93 w 215"/>
                <a:gd name="T19" fmla="*/ 42 h 179"/>
                <a:gd name="T20" fmla="*/ 140 w 215"/>
                <a:gd name="T21" fmla="*/ 79 h 179"/>
                <a:gd name="T22" fmla="*/ 110 w 215"/>
                <a:gd name="T23" fmla="*/ 53 h 179"/>
                <a:gd name="T24" fmla="*/ 118 w 215"/>
                <a:gd name="T25" fmla="*/ 41 h 179"/>
                <a:gd name="T26" fmla="*/ 150 w 215"/>
                <a:gd name="T27" fmla="*/ 69 h 179"/>
                <a:gd name="T28" fmla="*/ 140 w 215"/>
                <a:gd name="T29" fmla="*/ 79 h 179"/>
                <a:gd name="T30" fmla="*/ 176 w 215"/>
                <a:gd name="T31" fmla="*/ 126 h 179"/>
                <a:gd name="T32" fmla="*/ 153 w 215"/>
                <a:gd name="T33" fmla="*/ 94 h 179"/>
                <a:gd name="T34" fmla="*/ 164 w 215"/>
                <a:gd name="T35" fmla="*/ 84 h 179"/>
                <a:gd name="T36" fmla="*/ 188 w 215"/>
                <a:gd name="T37" fmla="*/ 118 h 179"/>
                <a:gd name="T38" fmla="*/ 176 w 215"/>
                <a:gd name="T39" fmla="*/ 126 h 179"/>
                <a:gd name="T40" fmla="*/ 201 w 215"/>
                <a:gd name="T41" fmla="*/ 179 h 179"/>
                <a:gd name="T42" fmla="*/ 186 w 215"/>
                <a:gd name="T43" fmla="*/ 143 h 179"/>
                <a:gd name="T44" fmla="*/ 199 w 215"/>
                <a:gd name="T45" fmla="*/ 136 h 179"/>
                <a:gd name="T46" fmla="*/ 215 w 215"/>
                <a:gd name="T47" fmla="*/ 175 h 179"/>
                <a:gd name="T48" fmla="*/ 201 w 215"/>
                <a:gd name="T4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15" h="179">
                  <a:moveTo>
                    <a:pt x="39" y="19"/>
                  </a:moveTo>
                  <a:cubicBezTo>
                    <a:pt x="27" y="16"/>
                    <a:pt x="14" y="14"/>
                    <a:pt x="0" y="14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0"/>
                    <a:pt x="29" y="2"/>
                    <a:pt x="43" y="5"/>
                  </a:cubicBezTo>
                  <a:lnTo>
                    <a:pt x="39" y="19"/>
                  </a:lnTo>
                  <a:close/>
                  <a:moveTo>
                    <a:pt x="93" y="42"/>
                  </a:moveTo>
                  <a:cubicBezTo>
                    <a:pt x="82" y="35"/>
                    <a:pt x="70" y="29"/>
                    <a:pt x="58" y="25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76" y="16"/>
                    <a:pt x="89" y="22"/>
                    <a:pt x="101" y="30"/>
                  </a:cubicBezTo>
                  <a:lnTo>
                    <a:pt x="93" y="42"/>
                  </a:lnTo>
                  <a:close/>
                  <a:moveTo>
                    <a:pt x="140" y="79"/>
                  </a:moveTo>
                  <a:cubicBezTo>
                    <a:pt x="130" y="69"/>
                    <a:pt x="120" y="60"/>
                    <a:pt x="110" y="53"/>
                  </a:cubicBezTo>
                  <a:cubicBezTo>
                    <a:pt x="118" y="41"/>
                    <a:pt x="118" y="41"/>
                    <a:pt x="118" y="41"/>
                  </a:cubicBezTo>
                  <a:cubicBezTo>
                    <a:pt x="129" y="49"/>
                    <a:pt x="140" y="59"/>
                    <a:pt x="150" y="69"/>
                  </a:cubicBezTo>
                  <a:lnTo>
                    <a:pt x="140" y="79"/>
                  </a:lnTo>
                  <a:close/>
                  <a:moveTo>
                    <a:pt x="176" y="126"/>
                  </a:moveTo>
                  <a:cubicBezTo>
                    <a:pt x="169" y="114"/>
                    <a:pt x="161" y="104"/>
                    <a:pt x="153" y="94"/>
                  </a:cubicBezTo>
                  <a:cubicBezTo>
                    <a:pt x="164" y="84"/>
                    <a:pt x="164" y="84"/>
                    <a:pt x="164" y="84"/>
                  </a:cubicBezTo>
                  <a:cubicBezTo>
                    <a:pt x="173" y="95"/>
                    <a:pt x="181" y="106"/>
                    <a:pt x="188" y="118"/>
                  </a:cubicBezTo>
                  <a:lnTo>
                    <a:pt x="176" y="126"/>
                  </a:lnTo>
                  <a:close/>
                  <a:moveTo>
                    <a:pt x="201" y="179"/>
                  </a:moveTo>
                  <a:cubicBezTo>
                    <a:pt x="198" y="168"/>
                    <a:pt x="193" y="155"/>
                    <a:pt x="186" y="143"/>
                  </a:cubicBezTo>
                  <a:cubicBezTo>
                    <a:pt x="199" y="136"/>
                    <a:pt x="199" y="136"/>
                    <a:pt x="199" y="136"/>
                  </a:cubicBezTo>
                  <a:cubicBezTo>
                    <a:pt x="206" y="149"/>
                    <a:pt x="211" y="163"/>
                    <a:pt x="215" y="175"/>
                  </a:cubicBezTo>
                  <a:lnTo>
                    <a:pt x="201" y="1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7" name="Freeform 96"/>
            <p:cNvSpPr>
              <a:spLocks noEditPoints="1"/>
            </p:cNvSpPr>
            <p:nvPr/>
          </p:nvSpPr>
          <p:spPr bwMode="auto">
            <a:xfrm>
              <a:off x="-3824288" y="-1739900"/>
              <a:ext cx="338138" cy="296863"/>
            </a:xfrm>
            <a:custGeom>
              <a:avLst/>
              <a:gdLst>
                <a:gd name="T0" fmla="*/ 104 w 213"/>
                <a:gd name="T1" fmla="*/ 69 h 187"/>
                <a:gd name="T2" fmla="*/ 57 w 213"/>
                <a:gd name="T3" fmla="*/ 152 h 187"/>
                <a:gd name="T4" fmla="*/ 154 w 213"/>
                <a:gd name="T5" fmla="*/ 152 h 187"/>
                <a:gd name="T6" fmla="*/ 104 w 213"/>
                <a:gd name="T7" fmla="*/ 69 h 187"/>
                <a:gd name="T8" fmla="*/ 0 w 213"/>
                <a:gd name="T9" fmla="*/ 187 h 187"/>
                <a:gd name="T10" fmla="*/ 104 w 213"/>
                <a:gd name="T11" fmla="*/ 0 h 187"/>
                <a:gd name="T12" fmla="*/ 213 w 213"/>
                <a:gd name="T13" fmla="*/ 185 h 187"/>
                <a:gd name="T14" fmla="*/ 0 w 213"/>
                <a:gd name="T1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3" h="187">
                  <a:moveTo>
                    <a:pt x="104" y="69"/>
                  </a:moveTo>
                  <a:lnTo>
                    <a:pt x="57" y="152"/>
                  </a:lnTo>
                  <a:lnTo>
                    <a:pt x="154" y="152"/>
                  </a:lnTo>
                  <a:lnTo>
                    <a:pt x="104" y="69"/>
                  </a:lnTo>
                  <a:close/>
                  <a:moveTo>
                    <a:pt x="0" y="187"/>
                  </a:moveTo>
                  <a:lnTo>
                    <a:pt x="104" y="0"/>
                  </a:lnTo>
                  <a:lnTo>
                    <a:pt x="213" y="185"/>
                  </a:lnTo>
                  <a:lnTo>
                    <a:pt x="0" y="1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8" name="Freeform 97"/>
            <p:cNvSpPr>
              <a:spLocks/>
            </p:cNvSpPr>
            <p:nvPr/>
          </p:nvSpPr>
          <p:spPr bwMode="auto">
            <a:xfrm>
              <a:off x="-3144838" y="-3821113"/>
              <a:ext cx="2900363" cy="2886075"/>
            </a:xfrm>
            <a:custGeom>
              <a:avLst/>
              <a:gdLst>
                <a:gd name="T0" fmla="*/ 388 w 773"/>
                <a:gd name="T1" fmla="*/ 768 h 768"/>
                <a:gd name="T2" fmla="*/ 125 w 773"/>
                <a:gd name="T3" fmla="*/ 663 h 768"/>
                <a:gd name="T4" fmla="*/ 6 w 773"/>
                <a:gd name="T5" fmla="*/ 395 h 768"/>
                <a:gd name="T6" fmla="*/ 378 w 773"/>
                <a:gd name="T7" fmla="*/ 3 h 768"/>
                <a:gd name="T8" fmla="*/ 665 w 773"/>
                <a:gd name="T9" fmla="*/ 121 h 768"/>
                <a:gd name="T10" fmla="*/ 654 w 773"/>
                <a:gd name="T11" fmla="*/ 131 h 768"/>
                <a:gd name="T12" fmla="*/ 378 w 773"/>
                <a:gd name="T13" fmla="*/ 17 h 768"/>
                <a:gd name="T14" fmla="*/ 20 w 773"/>
                <a:gd name="T15" fmla="*/ 395 h 768"/>
                <a:gd name="T16" fmla="*/ 135 w 773"/>
                <a:gd name="T17" fmla="*/ 652 h 768"/>
                <a:gd name="T18" fmla="*/ 398 w 773"/>
                <a:gd name="T19" fmla="*/ 753 h 768"/>
                <a:gd name="T20" fmla="*/ 655 w 773"/>
                <a:gd name="T21" fmla="*/ 639 h 768"/>
                <a:gd name="T22" fmla="*/ 756 w 773"/>
                <a:gd name="T23" fmla="*/ 375 h 768"/>
                <a:gd name="T24" fmla="*/ 720 w 773"/>
                <a:gd name="T25" fmla="*/ 226 h 768"/>
                <a:gd name="T26" fmla="*/ 733 w 773"/>
                <a:gd name="T27" fmla="*/ 220 h 768"/>
                <a:gd name="T28" fmla="*/ 771 w 773"/>
                <a:gd name="T29" fmla="*/ 375 h 768"/>
                <a:gd name="T30" fmla="*/ 666 w 773"/>
                <a:gd name="T31" fmla="*/ 648 h 768"/>
                <a:gd name="T32" fmla="*/ 398 w 773"/>
                <a:gd name="T33" fmla="*/ 768 h 768"/>
                <a:gd name="T34" fmla="*/ 388 w 773"/>
                <a:gd name="T35" fmla="*/ 768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3" h="768">
                  <a:moveTo>
                    <a:pt x="388" y="768"/>
                  </a:moveTo>
                  <a:cubicBezTo>
                    <a:pt x="289" y="768"/>
                    <a:pt x="196" y="731"/>
                    <a:pt x="125" y="663"/>
                  </a:cubicBezTo>
                  <a:cubicBezTo>
                    <a:pt x="51" y="592"/>
                    <a:pt x="8" y="497"/>
                    <a:pt x="6" y="395"/>
                  </a:cubicBezTo>
                  <a:cubicBezTo>
                    <a:pt x="0" y="184"/>
                    <a:pt x="167" y="8"/>
                    <a:pt x="378" y="3"/>
                  </a:cubicBezTo>
                  <a:cubicBezTo>
                    <a:pt x="486" y="0"/>
                    <a:pt x="590" y="43"/>
                    <a:pt x="665" y="121"/>
                  </a:cubicBezTo>
                  <a:cubicBezTo>
                    <a:pt x="654" y="131"/>
                    <a:pt x="654" y="131"/>
                    <a:pt x="654" y="131"/>
                  </a:cubicBezTo>
                  <a:cubicBezTo>
                    <a:pt x="583" y="56"/>
                    <a:pt x="482" y="15"/>
                    <a:pt x="378" y="17"/>
                  </a:cubicBezTo>
                  <a:cubicBezTo>
                    <a:pt x="175" y="22"/>
                    <a:pt x="15" y="192"/>
                    <a:pt x="20" y="395"/>
                  </a:cubicBezTo>
                  <a:cubicBezTo>
                    <a:pt x="23" y="493"/>
                    <a:pt x="63" y="584"/>
                    <a:pt x="135" y="652"/>
                  </a:cubicBezTo>
                  <a:cubicBezTo>
                    <a:pt x="206" y="720"/>
                    <a:pt x="299" y="756"/>
                    <a:pt x="398" y="753"/>
                  </a:cubicBezTo>
                  <a:cubicBezTo>
                    <a:pt x="496" y="751"/>
                    <a:pt x="587" y="710"/>
                    <a:pt x="655" y="639"/>
                  </a:cubicBezTo>
                  <a:cubicBezTo>
                    <a:pt x="723" y="567"/>
                    <a:pt x="759" y="474"/>
                    <a:pt x="756" y="375"/>
                  </a:cubicBezTo>
                  <a:cubicBezTo>
                    <a:pt x="755" y="323"/>
                    <a:pt x="743" y="273"/>
                    <a:pt x="720" y="226"/>
                  </a:cubicBezTo>
                  <a:cubicBezTo>
                    <a:pt x="733" y="220"/>
                    <a:pt x="733" y="220"/>
                    <a:pt x="733" y="220"/>
                  </a:cubicBezTo>
                  <a:cubicBezTo>
                    <a:pt x="757" y="268"/>
                    <a:pt x="769" y="321"/>
                    <a:pt x="771" y="375"/>
                  </a:cubicBezTo>
                  <a:cubicBezTo>
                    <a:pt x="773" y="477"/>
                    <a:pt x="736" y="574"/>
                    <a:pt x="666" y="648"/>
                  </a:cubicBezTo>
                  <a:cubicBezTo>
                    <a:pt x="595" y="723"/>
                    <a:pt x="500" y="765"/>
                    <a:pt x="398" y="768"/>
                  </a:cubicBezTo>
                  <a:cubicBezTo>
                    <a:pt x="395" y="768"/>
                    <a:pt x="391" y="768"/>
                    <a:pt x="388" y="76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9" name="Freeform 98"/>
            <p:cNvSpPr>
              <a:spLocks/>
            </p:cNvSpPr>
            <p:nvPr/>
          </p:nvSpPr>
          <p:spPr bwMode="auto">
            <a:xfrm>
              <a:off x="-431801" y="-2608263"/>
              <a:ext cx="88900" cy="76200"/>
            </a:xfrm>
            <a:custGeom>
              <a:avLst/>
              <a:gdLst>
                <a:gd name="T0" fmla="*/ 20 w 24"/>
                <a:gd name="T1" fmla="*/ 20 h 20"/>
                <a:gd name="T2" fmla="*/ 0 w 24"/>
                <a:gd name="T3" fmla="*/ 13 h 20"/>
                <a:gd name="T4" fmla="*/ 6 w 24"/>
                <a:gd name="T5" fmla="*/ 0 h 20"/>
                <a:gd name="T6" fmla="*/ 24 w 24"/>
                <a:gd name="T7" fmla="*/ 7 h 20"/>
                <a:gd name="T8" fmla="*/ 20 w 24"/>
                <a:gd name="T9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20">
                  <a:moveTo>
                    <a:pt x="20" y="20"/>
                  </a:moveTo>
                  <a:cubicBezTo>
                    <a:pt x="13" y="18"/>
                    <a:pt x="7" y="16"/>
                    <a:pt x="0" y="13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12" y="2"/>
                    <a:pt x="18" y="5"/>
                    <a:pt x="24" y="7"/>
                  </a:cubicBezTo>
                  <a:lnTo>
                    <a:pt x="20" y="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0" name="Freeform 99"/>
            <p:cNvSpPr>
              <a:spLocks noEditPoints="1"/>
            </p:cNvSpPr>
            <p:nvPr/>
          </p:nvSpPr>
          <p:spPr bwMode="auto">
            <a:xfrm>
              <a:off x="-1168401" y="-3452813"/>
              <a:ext cx="679450" cy="857250"/>
            </a:xfrm>
            <a:custGeom>
              <a:avLst/>
              <a:gdLst>
                <a:gd name="T0" fmla="*/ 10 w 181"/>
                <a:gd name="T1" fmla="*/ 42 h 228"/>
                <a:gd name="T2" fmla="*/ 0 w 181"/>
                <a:gd name="T3" fmla="*/ 3 h 228"/>
                <a:gd name="T4" fmla="*/ 14 w 181"/>
                <a:gd name="T5" fmla="*/ 0 h 228"/>
                <a:gd name="T6" fmla="*/ 24 w 181"/>
                <a:gd name="T7" fmla="*/ 37 h 228"/>
                <a:gd name="T8" fmla="*/ 10 w 181"/>
                <a:gd name="T9" fmla="*/ 42 h 228"/>
                <a:gd name="T10" fmla="*/ 36 w 181"/>
                <a:gd name="T11" fmla="*/ 100 h 228"/>
                <a:gd name="T12" fmla="*/ 19 w 181"/>
                <a:gd name="T13" fmla="*/ 64 h 228"/>
                <a:gd name="T14" fmla="*/ 32 w 181"/>
                <a:gd name="T15" fmla="*/ 59 h 228"/>
                <a:gd name="T16" fmla="*/ 49 w 181"/>
                <a:gd name="T17" fmla="*/ 92 h 228"/>
                <a:gd name="T18" fmla="*/ 36 w 181"/>
                <a:gd name="T19" fmla="*/ 100 h 228"/>
                <a:gd name="T20" fmla="*/ 74 w 181"/>
                <a:gd name="T21" fmla="*/ 151 h 228"/>
                <a:gd name="T22" fmla="*/ 49 w 181"/>
                <a:gd name="T23" fmla="*/ 120 h 228"/>
                <a:gd name="T24" fmla="*/ 61 w 181"/>
                <a:gd name="T25" fmla="*/ 112 h 228"/>
                <a:gd name="T26" fmla="*/ 84 w 181"/>
                <a:gd name="T27" fmla="*/ 142 h 228"/>
                <a:gd name="T28" fmla="*/ 74 w 181"/>
                <a:gd name="T29" fmla="*/ 151 h 228"/>
                <a:gd name="T30" fmla="*/ 120 w 181"/>
                <a:gd name="T31" fmla="*/ 195 h 228"/>
                <a:gd name="T32" fmla="*/ 90 w 181"/>
                <a:gd name="T33" fmla="*/ 169 h 228"/>
                <a:gd name="T34" fmla="*/ 100 w 181"/>
                <a:gd name="T35" fmla="*/ 159 h 228"/>
                <a:gd name="T36" fmla="*/ 129 w 181"/>
                <a:gd name="T37" fmla="*/ 183 h 228"/>
                <a:gd name="T38" fmla="*/ 120 w 181"/>
                <a:gd name="T39" fmla="*/ 195 h 228"/>
                <a:gd name="T40" fmla="*/ 174 w 181"/>
                <a:gd name="T41" fmla="*/ 228 h 228"/>
                <a:gd name="T42" fmla="*/ 140 w 181"/>
                <a:gd name="T43" fmla="*/ 209 h 228"/>
                <a:gd name="T44" fmla="*/ 148 w 181"/>
                <a:gd name="T45" fmla="*/ 197 h 228"/>
                <a:gd name="T46" fmla="*/ 181 w 181"/>
                <a:gd name="T47" fmla="*/ 216 h 228"/>
                <a:gd name="T48" fmla="*/ 174 w 181"/>
                <a:gd name="T4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81" h="228">
                  <a:moveTo>
                    <a:pt x="10" y="42"/>
                  </a:moveTo>
                  <a:cubicBezTo>
                    <a:pt x="6" y="29"/>
                    <a:pt x="3" y="16"/>
                    <a:pt x="0" y="3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7" y="13"/>
                    <a:pt x="20" y="25"/>
                    <a:pt x="24" y="37"/>
                  </a:cubicBezTo>
                  <a:lnTo>
                    <a:pt x="10" y="42"/>
                  </a:lnTo>
                  <a:close/>
                  <a:moveTo>
                    <a:pt x="36" y="100"/>
                  </a:moveTo>
                  <a:cubicBezTo>
                    <a:pt x="30" y="88"/>
                    <a:pt x="24" y="76"/>
                    <a:pt x="19" y="64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37" y="70"/>
                    <a:pt x="43" y="82"/>
                    <a:pt x="49" y="92"/>
                  </a:cubicBezTo>
                  <a:lnTo>
                    <a:pt x="36" y="100"/>
                  </a:lnTo>
                  <a:close/>
                  <a:moveTo>
                    <a:pt x="74" y="151"/>
                  </a:moveTo>
                  <a:cubicBezTo>
                    <a:pt x="65" y="142"/>
                    <a:pt x="57" y="131"/>
                    <a:pt x="49" y="120"/>
                  </a:cubicBezTo>
                  <a:cubicBezTo>
                    <a:pt x="61" y="112"/>
                    <a:pt x="61" y="112"/>
                    <a:pt x="61" y="112"/>
                  </a:cubicBezTo>
                  <a:cubicBezTo>
                    <a:pt x="68" y="122"/>
                    <a:pt x="76" y="132"/>
                    <a:pt x="84" y="142"/>
                  </a:cubicBezTo>
                  <a:lnTo>
                    <a:pt x="74" y="151"/>
                  </a:lnTo>
                  <a:close/>
                  <a:moveTo>
                    <a:pt x="120" y="195"/>
                  </a:moveTo>
                  <a:cubicBezTo>
                    <a:pt x="110" y="187"/>
                    <a:pt x="100" y="178"/>
                    <a:pt x="90" y="169"/>
                  </a:cubicBezTo>
                  <a:cubicBezTo>
                    <a:pt x="100" y="159"/>
                    <a:pt x="100" y="159"/>
                    <a:pt x="100" y="159"/>
                  </a:cubicBezTo>
                  <a:cubicBezTo>
                    <a:pt x="109" y="167"/>
                    <a:pt x="119" y="176"/>
                    <a:pt x="129" y="183"/>
                  </a:cubicBezTo>
                  <a:lnTo>
                    <a:pt x="120" y="195"/>
                  </a:lnTo>
                  <a:close/>
                  <a:moveTo>
                    <a:pt x="174" y="228"/>
                  </a:moveTo>
                  <a:cubicBezTo>
                    <a:pt x="162" y="223"/>
                    <a:pt x="151" y="216"/>
                    <a:pt x="140" y="209"/>
                  </a:cubicBezTo>
                  <a:cubicBezTo>
                    <a:pt x="148" y="197"/>
                    <a:pt x="148" y="197"/>
                    <a:pt x="148" y="197"/>
                  </a:cubicBezTo>
                  <a:cubicBezTo>
                    <a:pt x="158" y="204"/>
                    <a:pt x="169" y="210"/>
                    <a:pt x="181" y="216"/>
                  </a:cubicBezTo>
                  <a:lnTo>
                    <a:pt x="174" y="2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1" name="Freeform 100"/>
            <p:cNvSpPr>
              <a:spLocks/>
            </p:cNvSpPr>
            <p:nvPr/>
          </p:nvSpPr>
          <p:spPr bwMode="auto">
            <a:xfrm>
              <a:off x="-1190626" y="-3609975"/>
              <a:ext cx="60325" cy="77788"/>
            </a:xfrm>
            <a:custGeom>
              <a:avLst/>
              <a:gdLst>
                <a:gd name="T0" fmla="*/ 2 w 16"/>
                <a:gd name="T1" fmla="*/ 21 h 21"/>
                <a:gd name="T2" fmla="*/ 0 w 16"/>
                <a:gd name="T3" fmla="*/ 1 h 21"/>
                <a:gd name="T4" fmla="*/ 15 w 16"/>
                <a:gd name="T5" fmla="*/ 0 h 21"/>
                <a:gd name="T6" fmla="*/ 16 w 16"/>
                <a:gd name="T7" fmla="*/ 20 h 21"/>
                <a:gd name="T8" fmla="*/ 2 w 16"/>
                <a:gd name="T9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1">
                  <a:moveTo>
                    <a:pt x="2" y="21"/>
                  </a:moveTo>
                  <a:cubicBezTo>
                    <a:pt x="1" y="15"/>
                    <a:pt x="1" y="8"/>
                    <a:pt x="0" y="1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6"/>
                    <a:pt x="16" y="13"/>
                    <a:pt x="16" y="20"/>
                  </a:cubicBezTo>
                  <a:lnTo>
                    <a:pt x="2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2" name="Freeform 101"/>
            <p:cNvSpPr>
              <a:spLocks/>
            </p:cNvSpPr>
            <p:nvPr/>
          </p:nvSpPr>
          <p:spPr bwMode="auto">
            <a:xfrm>
              <a:off x="-1190626" y="-3824288"/>
              <a:ext cx="60325" cy="82550"/>
            </a:xfrm>
            <a:custGeom>
              <a:avLst/>
              <a:gdLst>
                <a:gd name="T0" fmla="*/ 14 w 16"/>
                <a:gd name="T1" fmla="*/ 22 h 22"/>
                <a:gd name="T2" fmla="*/ 0 w 16"/>
                <a:gd name="T3" fmla="*/ 21 h 22"/>
                <a:gd name="T4" fmla="*/ 2 w 16"/>
                <a:gd name="T5" fmla="*/ 0 h 22"/>
                <a:gd name="T6" fmla="*/ 16 w 16"/>
                <a:gd name="T7" fmla="*/ 2 h 22"/>
                <a:gd name="T8" fmla="*/ 14 w 16"/>
                <a:gd name="T9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2">
                  <a:moveTo>
                    <a:pt x="14" y="22"/>
                  </a:moveTo>
                  <a:cubicBezTo>
                    <a:pt x="0" y="21"/>
                    <a:pt x="0" y="21"/>
                    <a:pt x="0" y="21"/>
                  </a:cubicBezTo>
                  <a:cubicBezTo>
                    <a:pt x="0" y="14"/>
                    <a:pt x="1" y="7"/>
                    <a:pt x="2" y="0"/>
                  </a:cubicBezTo>
                  <a:cubicBezTo>
                    <a:pt x="16" y="2"/>
                    <a:pt x="16" y="2"/>
                    <a:pt x="16" y="2"/>
                  </a:cubicBezTo>
                  <a:cubicBezTo>
                    <a:pt x="15" y="9"/>
                    <a:pt x="15" y="15"/>
                    <a:pt x="14" y="22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3" name="Freeform 102"/>
            <p:cNvSpPr>
              <a:spLocks noEditPoints="1"/>
            </p:cNvSpPr>
            <p:nvPr/>
          </p:nvSpPr>
          <p:spPr bwMode="auto">
            <a:xfrm>
              <a:off x="-1171576" y="-4887913"/>
              <a:ext cx="2393950" cy="2416175"/>
            </a:xfrm>
            <a:custGeom>
              <a:avLst/>
              <a:gdLst>
                <a:gd name="T0" fmla="*/ 316 w 638"/>
                <a:gd name="T1" fmla="*/ 14 h 643"/>
                <a:gd name="T2" fmla="*/ 316 w 638"/>
                <a:gd name="T3" fmla="*/ 0 h 643"/>
                <a:gd name="T4" fmla="*/ 348 w 638"/>
                <a:gd name="T5" fmla="*/ 15 h 643"/>
                <a:gd name="T6" fmla="*/ 287 w 638"/>
                <a:gd name="T7" fmla="*/ 1 h 643"/>
                <a:gd name="T8" fmla="*/ 406 w 638"/>
                <a:gd name="T9" fmla="*/ 27 h 643"/>
                <a:gd name="T10" fmla="*/ 410 w 638"/>
                <a:gd name="T11" fmla="*/ 13 h 643"/>
                <a:gd name="T12" fmla="*/ 186 w 638"/>
                <a:gd name="T13" fmla="*/ 27 h 643"/>
                <a:gd name="T14" fmla="*/ 192 w 638"/>
                <a:gd name="T15" fmla="*/ 40 h 643"/>
                <a:gd name="T16" fmla="*/ 430 w 638"/>
                <a:gd name="T17" fmla="*/ 20 h 643"/>
                <a:gd name="T18" fmla="*/ 140 w 638"/>
                <a:gd name="T19" fmla="*/ 69 h 643"/>
                <a:gd name="T20" fmla="*/ 174 w 638"/>
                <a:gd name="T21" fmla="*/ 49 h 643"/>
                <a:gd name="T22" fmla="*/ 478 w 638"/>
                <a:gd name="T23" fmla="*/ 60 h 643"/>
                <a:gd name="T24" fmla="*/ 511 w 638"/>
                <a:gd name="T25" fmla="*/ 83 h 643"/>
                <a:gd name="T26" fmla="*/ 115 w 638"/>
                <a:gd name="T27" fmla="*/ 70 h 643"/>
                <a:gd name="T28" fmla="*/ 553 w 638"/>
                <a:gd name="T29" fmla="*/ 125 h 643"/>
                <a:gd name="T30" fmla="*/ 564 w 638"/>
                <a:gd name="T31" fmla="*/ 116 h 643"/>
                <a:gd name="T32" fmla="*/ 46 w 638"/>
                <a:gd name="T33" fmla="*/ 147 h 643"/>
                <a:gd name="T34" fmla="*/ 58 w 638"/>
                <a:gd name="T35" fmla="*/ 155 h 643"/>
                <a:gd name="T36" fmla="*/ 577 w 638"/>
                <a:gd name="T37" fmla="*/ 132 h 643"/>
                <a:gd name="T38" fmla="*/ 31 w 638"/>
                <a:gd name="T39" fmla="*/ 208 h 643"/>
                <a:gd name="T40" fmla="*/ 48 w 638"/>
                <a:gd name="T41" fmla="*/ 172 h 643"/>
                <a:gd name="T42" fmla="*/ 595 w 638"/>
                <a:gd name="T43" fmla="*/ 192 h 643"/>
                <a:gd name="T44" fmla="*/ 610 w 638"/>
                <a:gd name="T45" fmla="*/ 229 h 643"/>
                <a:gd name="T46" fmla="*/ 10 w 638"/>
                <a:gd name="T47" fmla="*/ 222 h 643"/>
                <a:gd name="T48" fmla="*/ 622 w 638"/>
                <a:gd name="T49" fmla="*/ 288 h 643"/>
                <a:gd name="T50" fmla="*/ 636 w 638"/>
                <a:gd name="T51" fmla="*/ 286 h 643"/>
                <a:gd name="T52" fmla="*/ 623 w 638"/>
                <a:gd name="T53" fmla="*/ 347 h 643"/>
                <a:gd name="T54" fmla="*/ 623 w 638"/>
                <a:gd name="T55" fmla="*/ 308 h 643"/>
                <a:gd name="T56" fmla="*/ 638 w 638"/>
                <a:gd name="T57" fmla="*/ 325 h 643"/>
                <a:gd name="T58" fmla="*/ 612 w 638"/>
                <a:gd name="T59" fmla="*/ 406 h 643"/>
                <a:gd name="T60" fmla="*/ 626 w 638"/>
                <a:gd name="T61" fmla="*/ 410 h 643"/>
                <a:gd name="T62" fmla="*/ 606 w 638"/>
                <a:gd name="T63" fmla="*/ 425 h 643"/>
                <a:gd name="T64" fmla="*/ 569 w 638"/>
                <a:gd name="T65" fmla="*/ 521 h 643"/>
                <a:gd name="T66" fmla="*/ 593 w 638"/>
                <a:gd name="T67" fmla="*/ 486 h 643"/>
                <a:gd name="T68" fmla="*/ 516 w 638"/>
                <a:gd name="T69" fmla="*/ 555 h 643"/>
                <a:gd name="T70" fmla="*/ 526 w 638"/>
                <a:gd name="T71" fmla="*/ 566 h 643"/>
                <a:gd name="T72" fmla="*/ 501 w 638"/>
                <a:gd name="T73" fmla="*/ 567 h 643"/>
                <a:gd name="T74" fmla="*/ 418 w 638"/>
                <a:gd name="T75" fmla="*/ 627 h 643"/>
                <a:gd name="T76" fmla="*/ 456 w 638"/>
                <a:gd name="T77" fmla="*/ 611 h 643"/>
                <a:gd name="T78" fmla="*/ 355 w 638"/>
                <a:gd name="T79" fmla="*/ 626 h 643"/>
                <a:gd name="T80" fmla="*/ 357 w 638"/>
                <a:gd name="T81" fmla="*/ 640 h 643"/>
                <a:gd name="T82" fmla="*/ 294 w 638"/>
                <a:gd name="T83" fmla="*/ 642 h 643"/>
                <a:gd name="T84" fmla="*/ 317 w 638"/>
                <a:gd name="T85" fmla="*/ 629 h 643"/>
                <a:gd name="T86" fmla="*/ 317 w 638"/>
                <a:gd name="T87" fmla="*/ 643 h 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638" h="643">
                  <a:moveTo>
                    <a:pt x="348" y="15"/>
                  </a:moveTo>
                  <a:cubicBezTo>
                    <a:pt x="339" y="15"/>
                    <a:pt x="329" y="14"/>
                    <a:pt x="320" y="14"/>
                  </a:cubicBezTo>
                  <a:cubicBezTo>
                    <a:pt x="316" y="14"/>
                    <a:pt x="316" y="14"/>
                    <a:pt x="316" y="14"/>
                  </a:cubicBezTo>
                  <a:cubicBezTo>
                    <a:pt x="313" y="14"/>
                    <a:pt x="311" y="14"/>
                    <a:pt x="308" y="14"/>
                  </a:cubicBezTo>
                  <a:cubicBezTo>
                    <a:pt x="307" y="0"/>
                    <a:pt x="307" y="0"/>
                    <a:pt x="307" y="0"/>
                  </a:cubicBezTo>
                  <a:cubicBezTo>
                    <a:pt x="310" y="0"/>
                    <a:pt x="313" y="0"/>
                    <a:pt x="316" y="0"/>
                  </a:cubicBezTo>
                  <a:cubicBezTo>
                    <a:pt x="320" y="0"/>
                    <a:pt x="320" y="0"/>
                    <a:pt x="320" y="0"/>
                  </a:cubicBezTo>
                  <a:cubicBezTo>
                    <a:pt x="330" y="0"/>
                    <a:pt x="340" y="0"/>
                    <a:pt x="349" y="1"/>
                  </a:cubicBezTo>
                  <a:lnTo>
                    <a:pt x="348" y="15"/>
                  </a:lnTo>
                  <a:close/>
                  <a:moveTo>
                    <a:pt x="249" y="21"/>
                  </a:moveTo>
                  <a:cubicBezTo>
                    <a:pt x="246" y="7"/>
                    <a:pt x="246" y="7"/>
                    <a:pt x="246" y="7"/>
                  </a:cubicBezTo>
                  <a:cubicBezTo>
                    <a:pt x="259" y="4"/>
                    <a:pt x="273" y="2"/>
                    <a:pt x="287" y="1"/>
                  </a:cubicBezTo>
                  <a:cubicBezTo>
                    <a:pt x="288" y="15"/>
                    <a:pt x="288" y="15"/>
                    <a:pt x="288" y="15"/>
                  </a:cubicBezTo>
                  <a:cubicBezTo>
                    <a:pt x="275" y="16"/>
                    <a:pt x="262" y="18"/>
                    <a:pt x="249" y="21"/>
                  </a:cubicBezTo>
                  <a:moveTo>
                    <a:pt x="406" y="27"/>
                  </a:moveTo>
                  <a:cubicBezTo>
                    <a:pt x="393" y="23"/>
                    <a:pt x="380" y="20"/>
                    <a:pt x="367" y="18"/>
                  </a:cubicBezTo>
                  <a:cubicBezTo>
                    <a:pt x="370" y="4"/>
                    <a:pt x="370" y="4"/>
                    <a:pt x="370" y="4"/>
                  </a:cubicBezTo>
                  <a:cubicBezTo>
                    <a:pt x="383" y="6"/>
                    <a:pt x="397" y="9"/>
                    <a:pt x="410" y="13"/>
                  </a:cubicBezTo>
                  <a:lnTo>
                    <a:pt x="406" y="27"/>
                  </a:lnTo>
                  <a:close/>
                  <a:moveTo>
                    <a:pt x="192" y="40"/>
                  </a:moveTo>
                  <a:cubicBezTo>
                    <a:pt x="186" y="27"/>
                    <a:pt x="186" y="27"/>
                    <a:pt x="186" y="27"/>
                  </a:cubicBezTo>
                  <a:cubicBezTo>
                    <a:pt x="199" y="21"/>
                    <a:pt x="212" y="16"/>
                    <a:pt x="225" y="13"/>
                  </a:cubicBezTo>
                  <a:cubicBezTo>
                    <a:pt x="229" y="26"/>
                    <a:pt x="229" y="26"/>
                    <a:pt x="229" y="26"/>
                  </a:cubicBezTo>
                  <a:cubicBezTo>
                    <a:pt x="217" y="30"/>
                    <a:pt x="204" y="35"/>
                    <a:pt x="192" y="40"/>
                  </a:cubicBezTo>
                  <a:moveTo>
                    <a:pt x="461" y="50"/>
                  </a:moveTo>
                  <a:cubicBezTo>
                    <a:pt x="450" y="44"/>
                    <a:pt x="437" y="38"/>
                    <a:pt x="425" y="34"/>
                  </a:cubicBezTo>
                  <a:cubicBezTo>
                    <a:pt x="430" y="20"/>
                    <a:pt x="430" y="20"/>
                    <a:pt x="430" y="20"/>
                  </a:cubicBezTo>
                  <a:cubicBezTo>
                    <a:pt x="443" y="25"/>
                    <a:pt x="456" y="31"/>
                    <a:pt x="468" y="37"/>
                  </a:cubicBezTo>
                  <a:lnTo>
                    <a:pt x="461" y="50"/>
                  </a:lnTo>
                  <a:close/>
                  <a:moveTo>
                    <a:pt x="140" y="69"/>
                  </a:moveTo>
                  <a:cubicBezTo>
                    <a:pt x="132" y="58"/>
                    <a:pt x="132" y="58"/>
                    <a:pt x="132" y="58"/>
                  </a:cubicBezTo>
                  <a:cubicBezTo>
                    <a:pt x="143" y="50"/>
                    <a:pt x="155" y="42"/>
                    <a:pt x="168" y="36"/>
                  </a:cubicBezTo>
                  <a:cubicBezTo>
                    <a:pt x="174" y="49"/>
                    <a:pt x="174" y="49"/>
                    <a:pt x="174" y="49"/>
                  </a:cubicBezTo>
                  <a:cubicBezTo>
                    <a:pt x="162" y="55"/>
                    <a:pt x="151" y="62"/>
                    <a:pt x="140" y="69"/>
                  </a:cubicBezTo>
                  <a:moveTo>
                    <a:pt x="511" y="83"/>
                  </a:moveTo>
                  <a:cubicBezTo>
                    <a:pt x="501" y="75"/>
                    <a:pt x="490" y="67"/>
                    <a:pt x="478" y="60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98" y="55"/>
                    <a:pt x="509" y="63"/>
                    <a:pt x="520" y="72"/>
                  </a:cubicBezTo>
                  <a:lnTo>
                    <a:pt x="511" y="83"/>
                  </a:lnTo>
                  <a:close/>
                  <a:moveTo>
                    <a:pt x="95" y="108"/>
                  </a:moveTo>
                  <a:cubicBezTo>
                    <a:pt x="85" y="98"/>
                    <a:pt x="85" y="98"/>
                    <a:pt x="85" y="98"/>
                  </a:cubicBezTo>
                  <a:cubicBezTo>
                    <a:pt x="94" y="88"/>
                    <a:pt x="104" y="79"/>
                    <a:pt x="115" y="70"/>
                  </a:cubicBezTo>
                  <a:cubicBezTo>
                    <a:pt x="124" y="81"/>
                    <a:pt x="124" y="81"/>
                    <a:pt x="124" y="81"/>
                  </a:cubicBezTo>
                  <a:cubicBezTo>
                    <a:pt x="114" y="90"/>
                    <a:pt x="104" y="99"/>
                    <a:pt x="95" y="108"/>
                  </a:cubicBezTo>
                  <a:moveTo>
                    <a:pt x="553" y="125"/>
                  </a:moveTo>
                  <a:cubicBezTo>
                    <a:pt x="545" y="115"/>
                    <a:pt x="535" y="105"/>
                    <a:pt x="526" y="96"/>
                  </a:cubicBezTo>
                  <a:cubicBezTo>
                    <a:pt x="536" y="86"/>
                    <a:pt x="536" y="86"/>
                    <a:pt x="536" y="86"/>
                  </a:cubicBezTo>
                  <a:cubicBezTo>
                    <a:pt x="546" y="95"/>
                    <a:pt x="555" y="105"/>
                    <a:pt x="564" y="116"/>
                  </a:cubicBezTo>
                  <a:lnTo>
                    <a:pt x="553" y="125"/>
                  </a:lnTo>
                  <a:close/>
                  <a:moveTo>
                    <a:pt x="58" y="155"/>
                  </a:moveTo>
                  <a:cubicBezTo>
                    <a:pt x="46" y="147"/>
                    <a:pt x="46" y="147"/>
                    <a:pt x="46" y="147"/>
                  </a:cubicBezTo>
                  <a:cubicBezTo>
                    <a:pt x="53" y="135"/>
                    <a:pt x="62" y="124"/>
                    <a:pt x="71" y="114"/>
                  </a:cubicBezTo>
                  <a:cubicBezTo>
                    <a:pt x="82" y="123"/>
                    <a:pt x="82" y="123"/>
                    <a:pt x="82" y="123"/>
                  </a:cubicBezTo>
                  <a:cubicBezTo>
                    <a:pt x="73" y="133"/>
                    <a:pt x="65" y="144"/>
                    <a:pt x="58" y="155"/>
                  </a:cubicBezTo>
                  <a:moveTo>
                    <a:pt x="587" y="175"/>
                  </a:moveTo>
                  <a:cubicBezTo>
                    <a:pt x="580" y="163"/>
                    <a:pt x="573" y="152"/>
                    <a:pt x="565" y="141"/>
                  </a:cubicBezTo>
                  <a:cubicBezTo>
                    <a:pt x="577" y="132"/>
                    <a:pt x="577" y="132"/>
                    <a:pt x="577" y="132"/>
                  </a:cubicBezTo>
                  <a:cubicBezTo>
                    <a:pt x="585" y="144"/>
                    <a:pt x="593" y="156"/>
                    <a:pt x="599" y="168"/>
                  </a:cubicBezTo>
                  <a:lnTo>
                    <a:pt x="587" y="175"/>
                  </a:lnTo>
                  <a:close/>
                  <a:moveTo>
                    <a:pt x="31" y="208"/>
                  </a:moveTo>
                  <a:cubicBezTo>
                    <a:pt x="17" y="203"/>
                    <a:pt x="17" y="203"/>
                    <a:pt x="17" y="203"/>
                  </a:cubicBezTo>
                  <a:cubicBezTo>
                    <a:pt x="22" y="190"/>
                    <a:pt x="28" y="177"/>
                    <a:pt x="35" y="165"/>
                  </a:cubicBezTo>
                  <a:cubicBezTo>
                    <a:pt x="48" y="172"/>
                    <a:pt x="48" y="172"/>
                    <a:pt x="48" y="172"/>
                  </a:cubicBezTo>
                  <a:cubicBezTo>
                    <a:pt x="41" y="184"/>
                    <a:pt x="35" y="196"/>
                    <a:pt x="31" y="208"/>
                  </a:cubicBezTo>
                  <a:moveTo>
                    <a:pt x="610" y="229"/>
                  </a:moveTo>
                  <a:cubicBezTo>
                    <a:pt x="606" y="217"/>
                    <a:pt x="601" y="204"/>
                    <a:pt x="595" y="192"/>
                  </a:cubicBezTo>
                  <a:cubicBezTo>
                    <a:pt x="609" y="186"/>
                    <a:pt x="609" y="186"/>
                    <a:pt x="609" y="186"/>
                  </a:cubicBezTo>
                  <a:cubicBezTo>
                    <a:pt x="614" y="199"/>
                    <a:pt x="619" y="212"/>
                    <a:pt x="624" y="225"/>
                  </a:cubicBezTo>
                  <a:lnTo>
                    <a:pt x="610" y="229"/>
                  </a:lnTo>
                  <a:close/>
                  <a:moveTo>
                    <a:pt x="14" y="265"/>
                  </a:moveTo>
                  <a:cubicBezTo>
                    <a:pt x="0" y="263"/>
                    <a:pt x="0" y="263"/>
                    <a:pt x="0" y="263"/>
                  </a:cubicBezTo>
                  <a:cubicBezTo>
                    <a:pt x="2" y="249"/>
                    <a:pt x="6" y="235"/>
                    <a:pt x="10" y="222"/>
                  </a:cubicBezTo>
                  <a:cubicBezTo>
                    <a:pt x="24" y="227"/>
                    <a:pt x="24" y="227"/>
                    <a:pt x="24" y="227"/>
                  </a:cubicBezTo>
                  <a:cubicBezTo>
                    <a:pt x="20" y="239"/>
                    <a:pt x="17" y="252"/>
                    <a:pt x="14" y="265"/>
                  </a:cubicBezTo>
                  <a:moveTo>
                    <a:pt x="622" y="288"/>
                  </a:moveTo>
                  <a:cubicBezTo>
                    <a:pt x="621" y="275"/>
                    <a:pt x="618" y="261"/>
                    <a:pt x="615" y="249"/>
                  </a:cubicBezTo>
                  <a:cubicBezTo>
                    <a:pt x="629" y="245"/>
                    <a:pt x="629" y="245"/>
                    <a:pt x="629" y="245"/>
                  </a:cubicBezTo>
                  <a:cubicBezTo>
                    <a:pt x="632" y="259"/>
                    <a:pt x="635" y="272"/>
                    <a:pt x="636" y="286"/>
                  </a:cubicBezTo>
                  <a:lnTo>
                    <a:pt x="622" y="288"/>
                  </a:lnTo>
                  <a:close/>
                  <a:moveTo>
                    <a:pt x="637" y="349"/>
                  </a:moveTo>
                  <a:cubicBezTo>
                    <a:pt x="623" y="347"/>
                    <a:pt x="623" y="347"/>
                    <a:pt x="623" y="347"/>
                  </a:cubicBezTo>
                  <a:cubicBezTo>
                    <a:pt x="623" y="340"/>
                    <a:pt x="624" y="332"/>
                    <a:pt x="624" y="325"/>
                  </a:cubicBezTo>
                  <a:cubicBezTo>
                    <a:pt x="624" y="321"/>
                    <a:pt x="624" y="321"/>
                    <a:pt x="624" y="321"/>
                  </a:cubicBezTo>
                  <a:cubicBezTo>
                    <a:pt x="624" y="317"/>
                    <a:pt x="624" y="312"/>
                    <a:pt x="623" y="308"/>
                  </a:cubicBezTo>
                  <a:cubicBezTo>
                    <a:pt x="638" y="307"/>
                    <a:pt x="638" y="307"/>
                    <a:pt x="638" y="307"/>
                  </a:cubicBezTo>
                  <a:cubicBezTo>
                    <a:pt x="638" y="312"/>
                    <a:pt x="638" y="316"/>
                    <a:pt x="638" y="321"/>
                  </a:cubicBezTo>
                  <a:cubicBezTo>
                    <a:pt x="638" y="325"/>
                    <a:pt x="638" y="325"/>
                    <a:pt x="638" y="325"/>
                  </a:cubicBezTo>
                  <a:cubicBezTo>
                    <a:pt x="638" y="333"/>
                    <a:pt x="638" y="341"/>
                    <a:pt x="637" y="349"/>
                  </a:cubicBezTo>
                  <a:moveTo>
                    <a:pt x="626" y="410"/>
                  </a:moveTo>
                  <a:cubicBezTo>
                    <a:pt x="612" y="406"/>
                    <a:pt x="612" y="406"/>
                    <a:pt x="612" y="406"/>
                  </a:cubicBezTo>
                  <a:cubicBezTo>
                    <a:pt x="616" y="393"/>
                    <a:pt x="618" y="380"/>
                    <a:pt x="620" y="367"/>
                  </a:cubicBezTo>
                  <a:cubicBezTo>
                    <a:pt x="635" y="369"/>
                    <a:pt x="635" y="369"/>
                    <a:pt x="635" y="369"/>
                  </a:cubicBezTo>
                  <a:cubicBezTo>
                    <a:pt x="633" y="383"/>
                    <a:pt x="630" y="397"/>
                    <a:pt x="626" y="410"/>
                  </a:cubicBezTo>
                  <a:moveTo>
                    <a:pt x="603" y="468"/>
                  </a:moveTo>
                  <a:cubicBezTo>
                    <a:pt x="590" y="462"/>
                    <a:pt x="590" y="462"/>
                    <a:pt x="590" y="462"/>
                  </a:cubicBezTo>
                  <a:cubicBezTo>
                    <a:pt x="596" y="450"/>
                    <a:pt x="601" y="437"/>
                    <a:pt x="606" y="425"/>
                  </a:cubicBezTo>
                  <a:cubicBezTo>
                    <a:pt x="619" y="430"/>
                    <a:pt x="619" y="430"/>
                    <a:pt x="619" y="430"/>
                  </a:cubicBezTo>
                  <a:cubicBezTo>
                    <a:pt x="615" y="443"/>
                    <a:pt x="609" y="456"/>
                    <a:pt x="603" y="468"/>
                  </a:cubicBezTo>
                  <a:moveTo>
                    <a:pt x="569" y="521"/>
                  </a:moveTo>
                  <a:cubicBezTo>
                    <a:pt x="558" y="512"/>
                    <a:pt x="558" y="512"/>
                    <a:pt x="558" y="512"/>
                  </a:cubicBezTo>
                  <a:cubicBezTo>
                    <a:pt x="566" y="501"/>
                    <a:pt x="573" y="490"/>
                    <a:pt x="580" y="479"/>
                  </a:cubicBezTo>
                  <a:cubicBezTo>
                    <a:pt x="593" y="486"/>
                    <a:pt x="593" y="486"/>
                    <a:pt x="593" y="486"/>
                  </a:cubicBezTo>
                  <a:cubicBezTo>
                    <a:pt x="585" y="498"/>
                    <a:pt x="578" y="510"/>
                    <a:pt x="569" y="521"/>
                  </a:cubicBezTo>
                  <a:moveTo>
                    <a:pt x="526" y="566"/>
                  </a:moveTo>
                  <a:cubicBezTo>
                    <a:pt x="516" y="555"/>
                    <a:pt x="516" y="555"/>
                    <a:pt x="516" y="555"/>
                  </a:cubicBezTo>
                  <a:cubicBezTo>
                    <a:pt x="526" y="546"/>
                    <a:pt x="536" y="537"/>
                    <a:pt x="545" y="527"/>
                  </a:cubicBezTo>
                  <a:cubicBezTo>
                    <a:pt x="555" y="537"/>
                    <a:pt x="555" y="537"/>
                    <a:pt x="555" y="537"/>
                  </a:cubicBezTo>
                  <a:cubicBezTo>
                    <a:pt x="546" y="547"/>
                    <a:pt x="536" y="557"/>
                    <a:pt x="526" y="566"/>
                  </a:cubicBezTo>
                  <a:moveTo>
                    <a:pt x="475" y="601"/>
                  </a:moveTo>
                  <a:cubicBezTo>
                    <a:pt x="468" y="589"/>
                    <a:pt x="468" y="589"/>
                    <a:pt x="468" y="589"/>
                  </a:cubicBezTo>
                  <a:cubicBezTo>
                    <a:pt x="479" y="582"/>
                    <a:pt x="490" y="575"/>
                    <a:pt x="501" y="567"/>
                  </a:cubicBezTo>
                  <a:cubicBezTo>
                    <a:pt x="509" y="579"/>
                    <a:pt x="509" y="579"/>
                    <a:pt x="509" y="579"/>
                  </a:cubicBezTo>
                  <a:cubicBezTo>
                    <a:pt x="498" y="587"/>
                    <a:pt x="487" y="595"/>
                    <a:pt x="475" y="601"/>
                  </a:cubicBezTo>
                  <a:moveTo>
                    <a:pt x="418" y="627"/>
                  </a:moveTo>
                  <a:cubicBezTo>
                    <a:pt x="413" y="613"/>
                    <a:pt x="413" y="613"/>
                    <a:pt x="413" y="613"/>
                  </a:cubicBezTo>
                  <a:cubicBezTo>
                    <a:pt x="426" y="609"/>
                    <a:pt x="438" y="604"/>
                    <a:pt x="450" y="598"/>
                  </a:cubicBezTo>
                  <a:cubicBezTo>
                    <a:pt x="456" y="611"/>
                    <a:pt x="456" y="611"/>
                    <a:pt x="456" y="611"/>
                  </a:cubicBezTo>
                  <a:cubicBezTo>
                    <a:pt x="444" y="617"/>
                    <a:pt x="431" y="622"/>
                    <a:pt x="418" y="627"/>
                  </a:cubicBezTo>
                  <a:moveTo>
                    <a:pt x="357" y="640"/>
                  </a:moveTo>
                  <a:cubicBezTo>
                    <a:pt x="355" y="626"/>
                    <a:pt x="355" y="626"/>
                    <a:pt x="355" y="626"/>
                  </a:cubicBezTo>
                  <a:cubicBezTo>
                    <a:pt x="368" y="625"/>
                    <a:pt x="381" y="622"/>
                    <a:pt x="394" y="619"/>
                  </a:cubicBezTo>
                  <a:cubicBezTo>
                    <a:pt x="398" y="633"/>
                    <a:pt x="398" y="633"/>
                    <a:pt x="398" y="633"/>
                  </a:cubicBezTo>
                  <a:cubicBezTo>
                    <a:pt x="384" y="636"/>
                    <a:pt x="370" y="639"/>
                    <a:pt x="357" y="640"/>
                  </a:cubicBezTo>
                  <a:moveTo>
                    <a:pt x="317" y="643"/>
                  </a:moveTo>
                  <a:cubicBezTo>
                    <a:pt x="313" y="643"/>
                    <a:pt x="313" y="643"/>
                    <a:pt x="313" y="643"/>
                  </a:cubicBezTo>
                  <a:cubicBezTo>
                    <a:pt x="307" y="643"/>
                    <a:pt x="300" y="643"/>
                    <a:pt x="294" y="642"/>
                  </a:cubicBezTo>
                  <a:cubicBezTo>
                    <a:pt x="295" y="628"/>
                    <a:pt x="295" y="628"/>
                    <a:pt x="295" y="628"/>
                  </a:cubicBezTo>
                  <a:cubicBezTo>
                    <a:pt x="301" y="628"/>
                    <a:pt x="307" y="628"/>
                    <a:pt x="313" y="629"/>
                  </a:cubicBezTo>
                  <a:cubicBezTo>
                    <a:pt x="317" y="629"/>
                    <a:pt x="317" y="629"/>
                    <a:pt x="317" y="629"/>
                  </a:cubicBezTo>
                  <a:cubicBezTo>
                    <a:pt x="323" y="629"/>
                    <a:pt x="329" y="628"/>
                    <a:pt x="335" y="628"/>
                  </a:cubicBezTo>
                  <a:cubicBezTo>
                    <a:pt x="336" y="642"/>
                    <a:pt x="336" y="642"/>
                    <a:pt x="336" y="642"/>
                  </a:cubicBezTo>
                  <a:cubicBezTo>
                    <a:pt x="330" y="643"/>
                    <a:pt x="323" y="643"/>
                    <a:pt x="317" y="64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4" name="Freeform 103"/>
            <p:cNvSpPr>
              <a:spLocks/>
            </p:cNvSpPr>
            <p:nvPr/>
          </p:nvSpPr>
          <p:spPr bwMode="auto">
            <a:xfrm>
              <a:off x="-225426" y="-2551113"/>
              <a:ext cx="85725" cy="68263"/>
            </a:xfrm>
            <a:custGeom>
              <a:avLst/>
              <a:gdLst>
                <a:gd name="T0" fmla="*/ 21 w 23"/>
                <a:gd name="T1" fmla="*/ 18 h 18"/>
                <a:gd name="T2" fmla="*/ 0 w 23"/>
                <a:gd name="T3" fmla="*/ 15 h 18"/>
                <a:gd name="T4" fmla="*/ 3 w 23"/>
                <a:gd name="T5" fmla="*/ 0 h 18"/>
                <a:gd name="T6" fmla="*/ 23 w 23"/>
                <a:gd name="T7" fmla="*/ 4 h 18"/>
                <a:gd name="T8" fmla="*/ 21 w 23"/>
                <a:gd name="T9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18">
                  <a:moveTo>
                    <a:pt x="21" y="18"/>
                  </a:moveTo>
                  <a:cubicBezTo>
                    <a:pt x="14" y="17"/>
                    <a:pt x="7" y="16"/>
                    <a:pt x="0" y="15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9" y="2"/>
                    <a:pt x="16" y="3"/>
                    <a:pt x="23" y="4"/>
                  </a:cubicBezTo>
                  <a:lnTo>
                    <a:pt x="21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5" name="Freeform 104"/>
            <p:cNvSpPr>
              <a:spLocks noEditPoints="1"/>
            </p:cNvSpPr>
            <p:nvPr/>
          </p:nvSpPr>
          <p:spPr bwMode="auto">
            <a:xfrm>
              <a:off x="-1460501" y="-5162550"/>
              <a:ext cx="1328738" cy="1322388"/>
            </a:xfrm>
            <a:custGeom>
              <a:avLst/>
              <a:gdLst>
                <a:gd name="T0" fmla="*/ 315 w 354"/>
                <a:gd name="T1" fmla="*/ 21 h 352"/>
                <a:gd name="T2" fmla="*/ 312 w 354"/>
                <a:gd name="T3" fmla="*/ 7 h 352"/>
                <a:gd name="T4" fmla="*/ 352 w 354"/>
                <a:gd name="T5" fmla="*/ 0 h 352"/>
                <a:gd name="T6" fmla="*/ 354 w 354"/>
                <a:gd name="T7" fmla="*/ 14 h 352"/>
                <a:gd name="T8" fmla="*/ 315 w 354"/>
                <a:gd name="T9" fmla="*/ 21 h 352"/>
                <a:gd name="T10" fmla="*/ 257 w 354"/>
                <a:gd name="T11" fmla="*/ 37 h 352"/>
                <a:gd name="T12" fmla="*/ 252 w 354"/>
                <a:gd name="T13" fmla="*/ 24 h 352"/>
                <a:gd name="T14" fmla="*/ 291 w 354"/>
                <a:gd name="T15" fmla="*/ 11 h 352"/>
                <a:gd name="T16" fmla="*/ 295 w 354"/>
                <a:gd name="T17" fmla="*/ 25 h 352"/>
                <a:gd name="T18" fmla="*/ 257 w 354"/>
                <a:gd name="T19" fmla="*/ 37 h 352"/>
                <a:gd name="T20" fmla="*/ 203 w 354"/>
                <a:gd name="T21" fmla="*/ 63 h 352"/>
                <a:gd name="T22" fmla="*/ 196 w 354"/>
                <a:gd name="T23" fmla="*/ 51 h 352"/>
                <a:gd name="T24" fmla="*/ 233 w 354"/>
                <a:gd name="T25" fmla="*/ 32 h 352"/>
                <a:gd name="T26" fmla="*/ 239 w 354"/>
                <a:gd name="T27" fmla="*/ 45 h 352"/>
                <a:gd name="T28" fmla="*/ 203 w 354"/>
                <a:gd name="T29" fmla="*/ 63 h 352"/>
                <a:gd name="T30" fmla="*/ 154 w 354"/>
                <a:gd name="T31" fmla="*/ 97 h 352"/>
                <a:gd name="T32" fmla="*/ 145 w 354"/>
                <a:gd name="T33" fmla="*/ 86 h 352"/>
                <a:gd name="T34" fmla="*/ 179 w 354"/>
                <a:gd name="T35" fmla="*/ 61 h 352"/>
                <a:gd name="T36" fmla="*/ 186 w 354"/>
                <a:gd name="T37" fmla="*/ 73 h 352"/>
                <a:gd name="T38" fmla="*/ 154 w 354"/>
                <a:gd name="T39" fmla="*/ 97 h 352"/>
                <a:gd name="T40" fmla="*/ 111 w 354"/>
                <a:gd name="T41" fmla="*/ 138 h 352"/>
                <a:gd name="T42" fmla="*/ 100 w 354"/>
                <a:gd name="T43" fmla="*/ 128 h 352"/>
                <a:gd name="T44" fmla="*/ 129 w 354"/>
                <a:gd name="T45" fmla="*/ 99 h 352"/>
                <a:gd name="T46" fmla="*/ 139 w 354"/>
                <a:gd name="T47" fmla="*/ 110 h 352"/>
                <a:gd name="T48" fmla="*/ 111 w 354"/>
                <a:gd name="T49" fmla="*/ 138 h 352"/>
                <a:gd name="T50" fmla="*/ 74 w 354"/>
                <a:gd name="T51" fmla="*/ 185 h 352"/>
                <a:gd name="T52" fmla="*/ 62 w 354"/>
                <a:gd name="T53" fmla="*/ 177 h 352"/>
                <a:gd name="T54" fmla="*/ 86 w 354"/>
                <a:gd name="T55" fmla="*/ 144 h 352"/>
                <a:gd name="T56" fmla="*/ 98 w 354"/>
                <a:gd name="T57" fmla="*/ 153 h 352"/>
                <a:gd name="T58" fmla="*/ 74 w 354"/>
                <a:gd name="T59" fmla="*/ 185 h 352"/>
                <a:gd name="T60" fmla="*/ 45 w 354"/>
                <a:gd name="T61" fmla="*/ 237 h 352"/>
                <a:gd name="T62" fmla="*/ 32 w 354"/>
                <a:gd name="T63" fmla="*/ 231 h 352"/>
                <a:gd name="T64" fmla="*/ 51 w 354"/>
                <a:gd name="T65" fmla="*/ 195 h 352"/>
                <a:gd name="T66" fmla="*/ 63 w 354"/>
                <a:gd name="T67" fmla="*/ 202 h 352"/>
                <a:gd name="T68" fmla="*/ 45 w 354"/>
                <a:gd name="T69" fmla="*/ 237 h 352"/>
                <a:gd name="T70" fmla="*/ 25 w 354"/>
                <a:gd name="T71" fmla="*/ 294 h 352"/>
                <a:gd name="T72" fmla="*/ 11 w 354"/>
                <a:gd name="T73" fmla="*/ 290 h 352"/>
                <a:gd name="T74" fmla="*/ 24 w 354"/>
                <a:gd name="T75" fmla="*/ 251 h 352"/>
                <a:gd name="T76" fmla="*/ 37 w 354"/>
                <a:gd name="T77" fmla="*/ 256 h 352"/>
                <a:gd name="T78" fmla="*/ 25 w 354"/>
                <a:gd name="T79" fmla="*/ 294 h 352"/>
                <a:gd name="T80" fmla="*/ 14 w 354"/>
                <a:gd name="T81" fmla="*/ 352 h 352"/>
                <a:gd name="T82" fmla="*/ 0 w 354"/>
                <a:gd name="T83" fmla="*/ 351 h 352"/>
                <a:gd name="T84" fmla="*/ 6 w 354"/>
                <a:gd name="T85" fmla="*/ 310 h 352"/>
                <a:gd name="T86" fmla="*/ 20 w 354"/>
                <a:gd name="T87" fmla="*/ 313 h 352"/>
                <a:gd name="T88" fmla="*/ 14 w 354"/>
                <a:gd name="T8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54" h="352">
                  <a:moveTo>
                    <a:pt x="315" y="21"/>
                  </a:moveTo>
                  <a:cubicBezTo>
                    <a:pt x="312" y="7"/>
                    <a:pt x="312" y="7"/>
                    <a:pt x="312" y="7"/>
                  </a:cubicBezTo>
                  <a:cubicBezTo>
                    <a:pt x="325" y="4"/>
                    <a:pt x="339" y="2"/>
                    <a:pt x="352" y="0"/>
                  </a:cubicBezTo>
                  <a:cubicBezTo>
                    <a:pt x="354" y="14"/>
                    <a:pt x="354" y="14"/>
                    <a:pt x="354" y="14"/>
                  </a:cubicBezTo>
                  <a:cubicBezTo>
                    <a:pt x="341" y="16"/>
                    <a:pt x="327" y="18"/>
                    <a:pt x="315" y="21"/>
                  </a:cubicBezTo>
                  <a:moveTo>
                    <a:pt x="257" y="37"/>
                  </a:moveTo>
                  <a:cubicBezTo>
                    <a:pt x="252" y="24"/>
                    <a:pt x="252" y="24"/>
                    <a:pt x="252" y="24"/>
                  </a:cubicBezTo>
                  <a:cubicBezTo>
                    <a:pt x="265" y="19"/>
                    <a:pt x="278" y="15"/>
                    <a:pt x="291" y="11"/>
                  </a:cubicBezTo>
                  <a:cubicBezTo>
                    <a:pt x="295" y="25"/>
                    <a:pt x="295" y="25"/>
                    <a:pt x="295" y="25"/>
                  </a:cubicBezTo>
                  <a:cubicBezTo>
                    <a:pt x="282" y="29"/>
                    <a:pt x="270" y="33"/>
                    <a:pt x="257" y="37"/>
                  </a:cubicBezTo>
                  <a:moveTo>
                    <a:pt x="203" y="63"/>
                  </a:moveTo>
                  <a:cubicBezTo>
                    <a:pt x="196" y="51"/>
                    <a:pt x="196" y="51"/>
                    <a:pt x="196" y="51"/>
                  </a:cubicBezTo>
                  <a:cubicBezTo>
                    <a:pt x="208" y="44"/>
                    <a:pt x="221" y="37"/>
                    <a:pt x="233" y="32"/>
                  </a:cubicBezTo>
                  <a:cubicBezTo>
                    <a:pt x="239" y="45"/>
                    <a:pt x="239" y="45"/>
                    <a:pt x="239" y="45"/>
                  </a:cubicBezTo>
                  <a:cubicBezTo>
                    <a:pt x="227" y="50"/>
                    <a:pt x="215" y="56"/>
                    <a:pt x="203" y="63"/>
                  </a:cubicBezTo>
                  <a:moveTo>
                    <a:pt x="154" y="97"/>
                  </a:moveTo>
                  <a:cubicBezTo>
                    <a:pt x="145" y="86"/>
                    <a:pt x="145" y="86"/>
                    <a:pt x="145" y="86"/>
                  </a:cubicBezTo>
                  <a:cubicBezTo>
                    <a:pt x="156" y="77"/>
                    <a:pt x="167" y="69"/>
                    <a:pt x="179" y="61"/>
                  </a:cubicBezTo>
                  <a:cubicBezTo>
                    <a:pt x="186" y="73"/>
                    <a:pt x="186" y="73"/>
                    <a:pt x="186" y="73"/>
                  </a:cubicBezTo>
                  <a:cubicBezTo>
                    <a:pt x="175" y="81"/>
                    <a:pt x="164" y="88"/>
                    <a:pt x="154" y="97"/>
                  </a:cubicBezTo>
                  <a:moveTo>
                    <a:pt x="111" y="138"/>
                  </a:moveTo>
                  <a:cubicBezTo>
                    <a:pt x="100" y="128"/>
                    <a:pt x="100" y="128"/>
                    <a:pt x="100" y="128"/>
                  </a:cubicBezTo>
                  <a:cubicBezTo>
                    <a:pt x="109" y="118"/>
                    <a:pt x="119" y="108"/>
                    <a:pt x="129" y="99"/>
                  </a:cubicBezTo>
                  <a:cubicBezTo>
                    <a:pt x="139" y="110"/>
                    <a:pt x="139" y="110"/>
                    <a:pt x="139" y="110"/>
                  </a:cubicBezTo>
                  <a:cubicBezTo>
                    <a:pt x="129" y="118"/>
                    <a:pt x="119" y="128"/>
                    <a:pt x="111" y="138"/>
                  </a:cubicBezTo>
                  <a:moveTo>
                    <a:pt x="74" y="185"/>
                  </a:moveTo>
                  <a:cubicBezTo>
                    <a:pt x="62" y="177"/>
                    <a:pt x="62" y="177"/>
                    <a:pt x="62" y="177"/>
                  </a:cubicBezTo>
                  <a:cubicBezTo>
                    <a:pt x="69" y="166"/>
                    <a:pt x="78" y="154"/>
                    <a:pt x="86" y="144"/>
                  </a:cubicBezTo>
                  <a:cubicBezTo>
                    <a:pt x="98" y="153"/>
                    <a:pt x="98" y="153"/>
                    <a:pt x="98" y="153"/>
                  </a:cubicBezTo>
                  <a:cubicBezTo>
                    <a:pt x="89" y="163"/>
                    <a:pt x="81" y="174"/>
                    <a:pt x="74" y="185"/>
                  </a:cubicBezTo>
                  <a:moveTo>
                    <a:pt x="45" y="237"/>
                  </a:moveTo>
                  <a:cubicBezTo>
                    <a:pt x="32" y="231"/>
                    <a:pt x="32" y="231"/>
                    <a:pt x="32" y="231"/>
                  </a:cubicBezTo>
                  <a:cubicBezTo>
                    <a:pt x="38" y="219"/>
                    <a:pt x="44" y="207"/>
                    <a:pt x="51" y="195"/>
                  </a:cubicBezTo>
                  <a:cubicBezTo>
                    <a:pt x="63" y="202"/>
                    <a:pt x="63" y="202"/>
                    <a:pt x="63" y="202"/>
                  </a:cubicBezTo>
                  <a:cubicBezTo>
                    <a:pt x="57" y="213"/>
                    <a:pt x="51" y="225"/>
                    <a:pt x="45" y="237"/>
                  </a:cubicBezTo>
                  <a:moveTo>
                    <a:pt x="25" y="294"/>
                  </a:moveTo>
                  <a:cubicBezTo>
                    <a:pt x="11" y="290"/>
                    <a:pt x="11" y="290"/>
                    <a:pt x="11" y="290"/>
                  </a:cubicBezTo>
                  <a:cubicBezTo>
                    <a:pt x="15" y="277"/>
                    <a:pt x="19" y="263"/>
                    <a:pt x="24" y="251"/>
                  </a:cubicBezTo>
                  <a:cubicBezTo>
                    <a:pt x="37" y="256"/>
                    <a:pt x="37" y="256"/>
                    <a:pt x="37" y="256"/>
                  </a:cubicBezTo>
                  <a:cubicBezTo>
                    <a:pt x="33" y="268"/>
                    <a:pt x="28" y="281"/>
                    <a:pt x="25" y="294"/>
                  </a:cubicBezTo>
                  <a:moveTo>
                    <a:pt x="14" y="352"/>
                  </a:moveTo>
                  <a:cubicBezTo>
                    <a:pt x="0" y="351"/>
                    <a:pt x="0" y="351"/>
                    <a:pt x="0" y="351"/>
                  </a:cubicBezTo>
                  <a:cubicBezTo>
                    <a:pt x="1" y="337"/>
                    <a:pt x="3" y="323"/>
                    <a:pt x="6" y="310"/>
                  </a:cubicBezTo>
                  <a:cubicBezTo>
                    <a:pt x="20" y="313"/>
                    <a:pt x="20" y="313"/>
                    <a:pt x="20" y="313"/>
                  </a:cubicBezTo>
                  <a:cubicBezTo>
                    <a:pt x="17" y="326"/>
                    <a:pt x="15" y="339"/>
                    <a:pt x="14" y="352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6" name="Freeform 105"/>
            <p:cNvSpPr>
              <a:spLocks noEditPoints="1"/>
            </p:cNvSpPr>
            <p:nvPr/>
          </p:nvSpPr>
          <p:spPr bwMode="auto">
            <a:xfrm>
              <a:off x="14287" y="-5470525"/>
              <a:ext cx="1785938" cy="3573463"/>
            </a:xfrm>
            <a:custGeom>
              <a:avLst/>
              <a:gdLst>
                <a:gd name="T0" fmla="*/ 0 w 476"/>
                <a:gd name="T1" fmla="*/ 15 h 951"/>
                <a:gd name="T2" fmla="*/ 42 w 476"/>
                <a:gd name="T3" fmla="*/ 2 h 951"/>
                <a:gd name="T4" fmla="*/ 100 w 476"/>
                <a:gd name="T5" fmla="*/ 25 h 951"/>
                <a:gd name="T6" fmla="*/ 62 w 476"/>
                <a:gd name="T7" fmla="*/ 4 h 951"/>
                <a:gd name="T8" fmla="*/ 100 w 476"/>
                <a:gd name="T9" fmla="*/ 25 h 951"/>
                <a:gd name="T10" fmla="*/ 119 w 476"/>
                <a:gd name="T11" fmla="*/ 30 h 951"/>
                <a:gd name="T12" fmla="*/ 162 w 476"/>
                <a:gd name="T13" fmla="*/ 29 h 951"/>
                <a:gd name="T14" fmla="*/ 212 w 476"/>
                <a:gd name="T15" fmla="*/ 66 h 951"/>
                <a:gd name="T16" fmla="*/ 181 w 476"/>
                <a:gd name="T17" fmla="*/ 36 h 951"/>
                <a:gd name="T18" fmla="*/ 212 w 476"/>
                <a:gd name="T19" fmla="*/ 66 h 951"/>
                <a:gd name="T20" fmla="*/ 230 w 476"/>
                <a:gd name="T21" fmla="*/ 76 h 951"/>
                <a:gd name="T22" fmla="*/ 272 w 476"/>
                <a:gd name="T23" fmla="*/ 85 h 951"/>
                <a:gd name="T24" fmla="*/ 310 w 476"/>
                <a:gd name="T25" fmla="*/ 135 h 951"/>
                <a:gd name="T26" fmla="*/ 288 w 476"/>
                <a:gd name="T27" fmla="*/ 97 h 951"/>
                <a:gd name="T28" fmla="*/ 310 w 476"/>
                <a:gd name="T29" fmla="*/ 135 h 951"/>
                <a:gd name="T30" fmla="*/ 325 w 476"/>
                <a:gd name="T31" fmla="*/ 148 h 951"/>
                <a:gd name="T32" fmla="*/ 363 w 476"/>
                <a:gd name="T33" fmla="*/ 168 h 951"/>
                <a:gd name="T34" fmla="*/ 388 w 476"/>
                <a:gd name="T35" fmla="*/ 226 h 951"/>
                <a:gd name="T36" fmla="*/ 376 w 476"/>
                <a:gd name="T37" fmla="*/ 184 h 951"/>
                <a:gd name="T38" fmla="*/ 388 w 476"/>
                <a:gd name="T39" fmla="*/ 226 h 951"/>
                <a:gd name="T40" fmla="*/ 398 w 476"/>
                <a:gd name="T41" fmla="*/ 243 h 951"/>
                <a:gd name="T42" fmla="*/ 430 w 476"/>
                <a:gd name="T43" fmla="*/ 272 h 951"/>
                <a:gd name="T44" fmla="*/ 439 w 476"/>
                <a:gd name="T45" fmla="*/ 334 h 951"/>
                <a:gd name="T46" fmla="*/ 439 w 476"/>
                <a:gd name="T47" fmla="*/ 291 h 951"/>
                <a:gd name="T48" fmla="*/ 439 w 476"/>
                <a:gd name="T49" fmla="*/ 334 h 951"/>
                <a:gd name="T50" fmla="*/ 445 w 476"/>
                <a:gd name="T51" fmla="*/ 353 h 951"/>
                <a:gd name="T52" fmla="*/ 468 w 476"/>
                <a:gd name="T53" fmla="*/ 389 h 951"/>
                <a:gd name="T54" fmla="*/ 461 w 476"/>
                <a:gd name="T55" fmla="*/ 451 h 951"/>
                <a:gd name="T56" fmla="*/ 472 w 476"/>
                <a:gd name="T57" fmla="*/ 409 h 951"/>
                <a:gd name="T58" fmla="*/ 461 w 476"/>
                <a:gd name="T59" fmla="*/ 451 h 951"/>
                <a:gd name="T60" fmla="*/ 460 w 476"/>
                <a:gd name="T61" fmla="*/ 511 h 951"/>
                <a:gd name="T62" fmla="*/ 462 w 476"/>
                <a:gd name="T63" fmla="*/ 471 h 951"/>
                <a:gd name="T64" fmla="*/ 476 w 476"/>
                <a:gd name="T65" fmla="*/ 476 h 951"/>
                <a:gd name="T66" fmla="*/ 466 w 476"/>
                <a:gd name="T67" fmla="*/ 573 h 951"/>
                <a:gd name="T68" fmla="*/ 459 w 476"/>
                <a:gd name="T69" fmla="*/ 531 h 951"/>
                <a:gd name="T70" fmla="*/ 466 w 476"/>
                <a:gd name="T71" fmla="*/ 573 h 951"/>
                <a:gd name="T72" fmla="*/ 436 w 476"/>
                <a:gd name="T73" fmla="*/ 628 h 951"/>
                <a:gd name="T74" fmla="*/ 462 w 476"/>
                <a:gd name="T75" fmla="*/ 594 h 951"/>
                <a:gd name="T76" fmla="*/ 426 w 476"/>
                <a:gd name="T77" fmla="*/ 690 h 951"/>
                <a:gd name="T78" fmla="*/ 429 w 476"/>
                <a:gd name="T79" fmla="*/ 647 h 951"/>
                <a:gd name="T80" fmla="*/ 426 w 476"/>
                <a:gd name="T81" fmla="*/ 690 h 951"/>
                <a:gd name="T82" fmla="*/ 382 w 476"/>
                <a:gd name="T83" fmla="*/ 735 h 951"/>
                <a:gd name="T84" fmla="*/ 416 w 476"/>
                <a:gd name="T85" fmla="*/ 708 h 951"/>
                <a:gd name="T86" fmla="*/ 356 w 476"/>
                <a:gd name="T87" fmla="*/ 792 h 951"/>
                <a:gd name="T88" fmla="*/ 371 w 476"/>
                <a:gd name="T89" fmla="*/ 752 h 951"/>
                <a:gd name="T90" fmla="*/ 356 w 476"/>
                <a:gd name="T91" fmla="*/ 792 h 951"/>
                <a:gd name="T92" fmla="*/ 303 w 476"/>
                <a:gd name="T93" fmla="*/ 825 h 951"/>
                <a:gd name="T94" fmla="*/ 342 w 476"/>
                <a:gd name="T95" fmla="*/ 807 h 951"/>
                <a:gd name="T96" fmla="*/ 263 w 476"/>
                <a:gd name="T97" fmla="*/ 873 h 951"/>
                <a:gd name="T98" fmla="*/ 287 w 476"/>
                <a:gd name="T99" fmla="*/ 837 h 951"/>
                <a:gd name="T100" fmla="*/ 263 w 476"/>
                <a:gd name="T101" fmla="*/ 873 h 951"/>
                <a:gd name="T102" fmla="*/ 203 w 476"/>
                <a:gd name="T103" fmla="*/ 891 h 951"/>
                <a:gd name="T104" fmla="*/ 246 w 476"/>
                <a:gd name="T105" fmla="*/ 884 h 951"/>
                <a:gd name="T106" fmla="*/ 152 w 476"/>
                <a:gd name="T107" fmla="*/ 927 h 951"/>
                <a:gd name="T108" fmla="*/ 185 w 476"/>
                <a:gd name="T109" fmla="*/ 899 h 951"/>
                <a:gd name="T110" fmla="*/ 152 w 476"/>
                <a:gd name="T111" fmla="*/ 927 h 951"/>
                <a:gd name="T112" fmla="*/ 90 w 476"/>
                <a:gd name="T113" fmla="*/ 929 h 951"/>
                <a:gd name="T114" fmla="*/ 133 w 476"/>
                <a:gd name="T115" fmla="*/ 933 h 951"/>
                <a:gd name="T116" fmla="*/ 31 w 476"/>
                <a:gd name="T117" fmla="*/ 951 h 951"/>
                <a:gd name="T118" fmla="*/ 70 w 476"/>
                <a:gd name="T119" fmla="*/ 932 h 951"/>
                <a:gd name="T120" fmla="*/ 31 w 476"/>
                <a:gd name="T121" fmla="*/ 951 h 9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76" h="951">
                  <a:moveTo>
                    <a:pt x="40" y="16"/>
                  </a:moveTo>
                  <a:cubicBezTo>
                    <a:pt x="27" y="15"/>
                    <a:pt x="14" y="15"/>
                    <a:pt x="0" y="1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0"/>
                    <a:pt x="28" y="1"/>
                    <a:pt x="42" y="2"/>
                  </a:cubicBezTo>
                  <a:lnTo>
                    <a:pt x="40" y="16"/>
                  </a:lnTo>
                  <a:close/>
                  <a:moveTo>
                    <a:pt x="100" y="25"/>
                  </a:moveTo>
                  <a:cubicBezTo>
                    <a:pt x="87" y="23"/>
                    <a:pt x="73" y="20"/>
                    <a:pt x="60" y="19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76" y="6"/>
                    <a:pt x="89" y="9"/>
                    <a:pt x="103" y="11"/>
                  </a:cubicBezTo>
                  <a:lnTo>
                    <a:pt x="100" y="25"/>
                  </a:lnTo>
                  <a:close/>
                  <a:moveTo>
                    <a:pt x="157" y="42"/>
                  </a:moveTo>
                  <a:cubicBezTo>
                    <a:pt x="145" y="38"/>
                    <a:pt x="132" y="34"/>
                    <a:pt x="119" y="30"/>
                  </a:cubicBezTo>
                  <a:cubicBezTo>
                    <a:pt x="123" y="16"/>
                    <a:pt x="123" y="16"/>
                    <a:pt x="123" y="16"/>
                  </a:cubicBezTo>
                  <a:cubicBezTo>
                    <a:pt x="136" y="20"/>
                    <a:pt x="149" y="24"/>
                    <a:pt x="162" y="29"/>
                  </a:cubicBezTo>
                  <a:lnTo>
                    <a:pt x="157" y="42"/>
                  </a:lnTo>
                  <a:close/>
                  <a:moveTo>
                    <a:pt x="212" y="66"/>
                  </a:moveTo>
                  <a:cubicBezTo>
                    <a:pt x="200" y="60"/>
                    <a:pt x="188" y="54"/>
                    <a:pt x="176" y="49"/>
                  </a:cubicBezTo>
                  <a:cubicBezTo>
                    <a:pt x="181" y="36"/>
                    <a:pt x="181" y="36"/>
                    <a:pt x="181" y="36"/>
                  </a:cubicBezTo>
                  <a:cubicBezTo>
                    <a:pt x="194" y="41"/>
                    <a:pt x="207" y="47"/>
                    <a:pt x="219" y="53"/>
                  </a:cubicBezTo>
                  <a:lnTo>
                    <a:pt x="212" y="66"/>
                  </a:lnTo>
                  <a:close/>
                  <a:moveTo>
                    <a:pt x="264" y="97"/>
                  </a:moveTo>
                  <a:cubicBezTo>
                    <a:pt x="253" y="90"/>
                    <a:pt x="241" y="82"/>
                    <a:pt x="230" y="76"/>
                  </a:cubicBezTo>
                  <a:cubicBezTo>
                    <a:pt x="237" y="63"/>
                    <a:pt x="237" y="63"/>
                    <a:pt x="237" y="63"/>
                  </a:cubicBezTo>
                  <a:cubicBezTo>
                    <a:pt x="249" y="70"/>
                    <a:pt x="261" y="78"/>
                    <a:pt x="272" y="85"/>
                  </a:cubicBezTo>
                  <a:lnTo>
                    <a:pt x="264" y="97"/>
                  </a:lnTo>
                  <a:close/>
                  <a:moveTo>
                    <a:pt x="310" y="135"/>
                  </a:moveTo>
                  <a:cubicBezTo>
                    <a:pt x="301" y="126"/>
                    <a:pt x="290" y="117"/>
                    <a:pt x="280" y="109"/>
                  </a:cubicBezTo>
                  <a:cubicBezTo>
                    <a:pt x="288" y="97"/>
                    <a:pt x="288" y="97"/>
                    <a:pt x="288" y="97"/>
                  </a:cubicBezTo>
                  <a:cubicBezTo>
                    <a:pt x="299" y="106"/>
                    <a:pt x="310" y="115"/>
                    <a:pt x="320" y="124"/>
                  </a:cubicBezTo>
                  <a:lnTo>
                    <a:pt x="310" y="135"/>
                  </a:lnTo>
                  <a:close/>
                  <a:moveTo>
                    <a:pt x="352" y="178"/>
                  </a:moveTo>
                  <a:cubicBezTo>
                    <a:pt x="344" y="167"/>
                    <a:pt x="334" y="158"/>
                    <a:pt x="325" y="148"/>
                  </a:cubicBezTo>
                  <a:cubicBezTo>
                    <a:pt x="335" y="138"/>
                    <a:pt x="335" y="138"/>
                    <a:pt x="335" y="138"/>
                  </a:cubicBezTo>
                  <a:cubicBezTo>
                    <a:pt x="345" y="148"/>
                    <a:pt x="354" y="158"/>
                    <a:pt x="363" y="168"/>
                  </a:cubicBezTo>
                  <a:lnTo>
                    <a:pt x="352" y="178"/>
                  </a:lnTo>
                  <a:close/>
                  <a:moveTo>
                    <a:pt x="388" y="226"/>
                  </a:moveTo>
                  <a:cubicBezTo>
                    <a:pt x="381" y="215"/>
                    <a:pt x="373" y="204"/>
                    <a:pt x="365" y="193"/>
                  </a:cubicBezTo>
                  <a:cubicBezTo>
                    <a:pt x="376" y="184"/>
                    <a:pt x="376" y="184"/>
                    <a:pt x="376" y="184"/>
                  </a:cubicBezTo>
                  <a:cubicBezTo>
                    <a:pt x="385" y="195"/>
                    <a:pt x="393" y="206"/>
                    <a:pt x="400" y="218"/>
                  </a:cubicBezTo>
                  <a:lnTo>
                    <a:pt x="388" y="226"/>
                  </a:lnTo>
                  <a:close/>
                  <a:moveTo>
                    <a:pt x="417" y="278"/>
                  </a:moveTo>
                  <a:cubicBezTo>
                    <a:pt x="411" y="266"/>
                    <a:pt x="405" y="254"/>
                    <a:pt x="398" y="243"/>
                  </a:cubicBezTo>
                  <a:cubicBezTo>
                    <a:pt x="411" y="235"/>
                    <a:pt x="411" y="235"/>
                    <a:pt x="411" y="235"/>
                  </a:cubicBezTo>
                  <a:cubicBezTo>
                    <a:pt x="418" y="247"/>
                    <a:pt x="424" y="259"/>
                    <a:pt x="430" y="272"/>
                  </a:cubicBezTo>
                  <a:lnTo>
                    <a:pt x="417" y="278"/>
                  </a:lnTo>
                  <a:close/>
                  <a:moveTo>
                    <a:pt x="439" y="334"/>
                  </a:moveTo>
                  <a:cubicBezTo>
                    <a:pt x="435" y="321"/>
                    <a:pt x="431" y="308"/>
                    <a:pt x="425" y="296"/>
                  </a:cubicBezTo>
                  <a:cubicBezTo>
                    <a:pt x="439" y="291"/>
                    <a:pt x="439" y="291"/>
                    <a:pt x="439" y="291"/>
                  </a:cubicBezTo>
                  <a:cubicBezTo>
                    <a:pt x="444" y="303"/>
                    <a:pt x="449" y="316"/>
                    <a:pt x="453" y="329"/>
                  </a:cubicBezTo>
                  <a:lnTo>
                    <a:pt x="439" y="334"/>
                  </a:lnTo>
                  <a:close/>
                  <a:moveTo>
                    <a:pt x="454" y="392"/>
                  </a:moveTo>
                  <a:cubicBezTo>
                    <a:pt x="452" y="379"/>
                    <a:pt x="449" y="366"/>
                    <a:pt x="445" y="353"/>
                  </a:cubicBezTo>
                  <a:cubicBezTo>
                    <a:pt x="459" y="349"/>
                    <a:pt x="459" y="349"/>
                    <a:pt x="459" y="349"/>
                  </a:cubicBezTo>
                  <a:cubicBezTo>
                    <a:pt x="463" y="362"/>
                    <a:pt x="466" y="376"/>
                    <a:pt x="468" y="389"/>
                  </a:cubicBezTo>
                  <a:lnTo>
                    <a:pt x="454" y="392"/>
                  </a:lnTo>
                  <a:close/>
                  <a:moveTo>
                    <a:pt x="461" y="451"/>
                  </a:moveTo>
                  <a:cubicBezTo>
                    <a:pt x="460" y="438"/>
                    <a:pt x="459" y="425"/>
                    <a:pt x="457" y="411"/>
                  </a:cubicBezTo>
                  <a:cubicBezTo>
                    <a:pt x="472" y="409"/>
                    <a:pt x="472" y="409"/>
                    <a:pt x="472" y="409"/>
                  </a:cubicBezTo>
                  <a:cubicBezTo>
                    <a:pt x="473" y="423"/>
                    <a:pt x="475" y="437"/>
                    <a:pt x="475" y="450"/>
                  </a:cubicBezTo>
                  <a:lnTo>
                    <a:pt x="461" y="451"/>
                  </a:lnTo>
                  <a:close/>
                  <a:moveTo>
                    <a:pt x="475" y="512"/>
                  </a:moveTo>
                  <a:cubicBezTo>
                    <a:pt x="460" y="511"/>
                    <a:pt x="460" y="511"/>
                    <a:pt x="460" y="511"/>
                  </a:cubicBezTo>
                  <a:cubicBezTo>
                    <a:pt x="461" y="500"/>
                    <a:pt x="462" y="488"/>
                    <a:pt x="462" y="476"/>
                  </a:cubicBezTo>
                  <a:cubicBezTo>
                    <a:pt x="462" y="471"/>
                    <a:pt x="462" y="471"/>
                    <a:pt x="462" y="471"/>
                  </a:cubicBezTo>
                  <a:cubicBezTo>
                    <a:pt x="476" y="471"/>
                    <a:pt x="476" y="471"/>
                    <a:pt x="476" y="471"/>
                  </a:cubicBezTo>
                  <a:cubicBezTo>
                    <a:pt x="476" y="476"/>
                    <a:pt x="476" y="476"/>
                    <a:pt x="476" y="476"/>
                  </a:cubicBezTo>
                  <a:cubicBezTo>
                    <a:pt x="476" y="488"/>
                    <a:pt x="476" y="500"/>
                    <a:pt x="475" y="512"/>
                  </a:cubicBezTo>
                  <a:moveTo>
                    <a:pt x="466" y="573"/>
                  </a:moveTo>
                  <a:cubicBezTo>
                    <a:pt x="452" y="571"/>
                    <a:pt x="452" y="571"/>
                    <a:pt x="452" y="571"/>
                  </a:cubicBezTo>
                  <a:cubicBezTo>
                    <a:pt x="455" y="558"/>
                    <a:pt x="457" y="544"/>
                    <a:pt x="459" y="531"/>
                  </a:cubicBezTo>
                  <a:cubicBezTo>
                    <a:pt x="473" y="533"/>
                    <a:pt x="473" y="533"/>
                    <a:pt x="473" y="533"/>
                  </a:cubicBezTo>
                  <a:cubicBezTo>
                    <a:pt x="471" y="546"/>
                    <a:pt x="469" y="560"/>
                    <a:pt x="466" y="573"/>
                  </a:cubicBezTo>
                  <a:moveTo>
                    <a:pt x="450" y="633"/>
                  </a:moveTo>
                  <a:cubicBezTo>
                    <a:pt x="436" y="628"/>
                    <a:pt x="436" y="628"/>
                    <a:pt x="436" y="628"/>
                  </a:cubicBezTo>
                  <a:cubicBezTo>
                    <a:pt x="441" y="616"/>
                    <a:pt x="444" y="603"/>
                    <a:pt x="448" y="590"/>
                  </a:cubicBezTo>
                  <a:cubicBezTo>
                    <a:pt x="462" y="594"/>
                    <a:pt x="462" y="594"/>
                    <a:pt x="462" y="594"/>
                  </a:cubicBezTo>
                  <a:cubicBezTo>
                    <a:pt x="458" y="607"/>
                    <a:pt x="454" y="620"/>
                    <a:pt x="450" y="633"/>
                  </a:cubicBezTo>
                  <a:moveTo>
                    <a:pt x="426" y="690"/>
                  </a:moveTo>
                  <a:cubicBezTo>
                    <a:pt x="413" y="684"/>
                    <a:pt x="413" y="684"/>
                    <a:pt x="413" y="684"/>
                  </a:cubicBezTo>
                  <a:cubicBezTo>
                    <a:pt x="419" y="672"/>
                    <a:pt x="424" y="659"/>
                    <a:pt x="429" y="647"/>
                  </a:cubicBezTo>
                  <a:cubicBezTo>
                    <a:pt x="443" y="652"/>
                    <a:pt x="443" y="652"/>
                    <a:pt x="443" y="652"/>
                  </a:cubicBezTo>
                  <a:cubicBezTo>
                    <a:pt x="437" y="665"/>
                    <a:pt x="432" y="678"/>
                    <a:pt x="426" y="690"/>
                  </a:cubicBezTo>
                  <a:moveTo>
                    <a:pt x="394" y="743"/>
                  </a:moveTo>
                  <a:cubicBezTo>
                    <a:pt x="382" y="735"/>
                    <a:pt x="382" y="735"/>
                    <a:pt x="382" y="735"/>
                  </a:cubicBezTo>
                  <a:cubicBezTo>
                    <a:pt x="390" y="724"/>
                    <a:pt x="397" y="713"/>
                    <a:pt x="403" y="701"/>
                  </a:cubicBezTo>
                  <a:cubicBezTo>
                    <a:pt x="416" y="708"/>
                    <a:pt x="416" y="708"/>
                    <a:pt x="416" y="708"/>
                  </a:cubicBezTo>
                  <a:cubicBezTo>
                    <a:pt x="409" y="720"/>
                    <a:pt x="402" y="732"/>
                    <a:pt x="394" y="743"/>
                  </a:cubicBezTo>
                  <a:moveTo>
                    <a:pt x="356" y="792"/>
                  </a:moveTo>
                  <a:cubicBezTo>
                    <a:pt x="345" y="783"/>
                    <a:pt x="345" y="783"/>
                    <a:pt x="345" y="783"/>
                  </a:cubicBezTo>
                  <a:cubicBezTo>
                    <a:pt x="354" y="773"/>
                    <a:pt x="363" y="762"/>
                    <a:pt x="371" y="752"/>
                  </a:cubicBezTo>
                  <a:cubicBezTo>
                    <a:pt x="382" y="760"/>
                    <a:pt x="382" y="760"/>
                    <a:pt x="382" y="760"/>
                  </a:cubicBezTo>
                  <a:cubicBezTo>
                    <a:pt x="374" y="771"/>
                    <a:pt x="365" y="782"/>
                    <a:pt x="356" y="792"/>
                  </a:cubicBezTo>
                  <a:moveTo>
                    <a:pt x="312" y="836"/>
                  </a:moveTo>
                  <a:cubicBezTo>
                    <a:pt x="303" y="825"/>
                    <a:pt x="303" y="825"/>
                    <a:pt x="303" y="825"/>
                  </a:cubicBezTo>
                  <a:cubicBezTo>
                    <a:pt x="313" y="816"/>
                    <a:pt x="323" y="807"/>
                    <a:pt x="332" y="797"/>
                  </a:cubicBezTo>
                  <a:cubicBezTo>
                    <a:pt x="342" y="807"/>
                    <a:pt x="342" y="807"/>
                    <a:pt x="342" y="807"/>
                  </a:cubicBezTo>
                  <a:cubicBezTo>
                    <a:pt x="333" y="817"/>
                    <a:pt x="323" y="827"/>
                    <a:pt x="312" y="836"/>
                  </a:cubicBezTo>
                  <a:moveTo>
                    <a:pt x="263" y="873"/>
                  </a:moveTo>
                  <a:cubicBezTo>
                    <a:pt x="255" y="861"/>
                    <a:pt x="255" y="861"/>
                    <a:pt x="255" y="861"/>
                  </a:cubicBezTo>
                  <a:cubicBezTo>
                    <a:pt x="266" y="854"/>
                    <a:pt x="277" y="846"/>
                    <a:pt x="287" y="837"/>
                  </a:cubicBezTo>
                  <a:cubicBezTo>
                    <a:pt x="296" y="849"/>
                    <a:pt x="296" y="849"/>
                    <a:pt x="296" y="849"/>
                  </a:cubicBezTo>
                  <a:cubicBezTo>
                    <a:pt x="286" y="857"/>
                    <a:pt x="275" y="865"/>
                    <a:pt x="263" y="873"/>
                  </a:cubicBezTo>
                  <a:moveTo>
                    <a:pt x="209" y="904"/>
                  </a:moveTo>
                  <a:cubicBezTo>
                    <a:pt x="203" y="891"/>
                    <a:pt x="203" y="891"/>
                    <a:pt x="203" y="891"/>
                  </a:cubicBezTo>
                  <a:cubicBezTo>
                    <a:pt x="215" y="885"/>
                    <a:pt x="227" y="879"/>
                    <a:pt x="238" y="872"/>
                  </a:cubicBezTo>
                  <a:cubicBezTo>
                    <a:pt x="246" y="884"/>
                    <a:pt x="246" y="884"/>
                    <a:pt x="246" y="884"/>
                  </a:cubicBezTo>
                  <a:cubicBezTo>
                    <a:pt x="234" y="891"/>
                    <a:pt x="222" y="898"/>
                    <a:pt x="209" y="904"/>
                  </a:cubicBezTo>
                  <a:moveTo>
                    <a:pt x="152" y="927"/>
                  </a:moveTo>
                  <a:cubicBezTo>
                    <a:pt x="148" y="914"/>
                    <a:pt x="148" y="914"/>
                    <a:pt x="148" y="914"/>
                  </a:cubicBezTo>
                  <a:cubicBezTo>
                    <a:pt x="160" y="909"/>
                    <a:pt x="173" y="905"/>
                    <a:pt x="185" y="899"/>
                  </a:cubicBezTo>
                  <a:cubicBezTo>
                    <a:pt x="191" y="912"/>
                    <a:pt x="191" y="912"/>
                    <a:pt x="191" y="912"/>
                  </a:cubicBezTo>
                  <a:cubicBezTo>
                    <a:pt x="178" y="918"/>
                    <a:pt x="165" y="923"/>
                    <a:pt x="152" y="927"/>
                  </a:cubicBezTo>
                  <a:moveTo>
                    <a:pt x="93" y="943"/>
                  </a:moveTo>
                  <a:cubicBezTo>
                    <a:pt x="90" y="929"/>
                    <a:pt x="90" y="929"/>
                    <a:pt x="90" y="929"/>
                  </a:cubicBezTo>
                  <a:cubicBezTo>
                    <a:pt x="103" y="926"/>
                    <a:pt x="116" y="923"/>
                    <a:pt x="129" y="920"/>
                  </a:cubicBezTo>
                  <a:cubicBezTo>
                    <a:pt x="133" y="933"/>
                    <a:pt x="133" y="933"/>
                    <a:pt x="133" y="933"/>
                  </a:cubicBezTo>
                  <a:cubicBezTo>
                    <a:pt x="120" y="937"/>
                    <a:pt x="106" y="940"/>
                    <a:pt x="93" y="943"/>
                  </a:cubicBezTo>
                  <a:moveTo>
                    <a:pt x="31" y="951"/>
                  </a:moveTo>
                  <a:cubicBezTo>
                    <a:pt x="30" y="937"/>
                    <a:pt x="30" y="937"/>
                    <a:pt x="30" y="937"/>
                  </a:cubicBezTo>
                  <a:cubicBezTo>
                    <a:pt x="44" y="936"/>
                    <a:pt x="57" y="934"/>
                    <a:pt x="70" y="932"/>
                  </a:cubicBezTo>
                  <a:cubicBezTo>
                    <a:pt x="72" y="947"/>
                    <a:pt x="72" y="947"/>
                    <a:pt x="72" y="947"/>
                  </a:cubicBezTo>
                  <a:cubicBezTo>
                    <a:pt x="59" y="949"/>
                    <a:pt x="45" y="950"/>
                    <a:pt x="31" y="95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7" name="Freeform 106"/>
            <p:cNvSpPr>
              <a:spLocks noEditPoints="1"/>
            </p:cNvSpPr>
            <p:nvPr/>
          </p:nvSpPr>
          <p:spPr bwMode="auto">
            <a:xfrm>
              <a:off x="14287" y="-5778500"/>
              <a:ext cx="2093913" cy="2205038"/>
            </a:xfrm>
            <a:custGeom>
              <a:avLst/>
              <a:gdLst>
                <a:gd name="T0" fmla="*/ 0 w 558"/>
                <a:gd name="T1" fmla="*/ 15 h 587"/>
                <a:gd name="T2" fmla="*/ 42 w 558"/>
                <a:gd name="T3" fmla="*/ 2 h 587"/>
                <a:gd name="T4" fmla="*/ 100 w 558"/>
                <a:gd name="T5" fmla="*/ 24 h 587"/>
                <a:gd name="T6" fmla="*/ 62 w 558"/>
                <a:gd name="T7" fmla="*/ 4 h 587"/>
                <a:gd name="T8" fmla="*/ 100 w 558"/>
                <a:gd name="T9" fmla="*/ 24 h 587"/>
                <a:gd name="T10" fmla="*/ 120 w 558"/>
                <a:gd name="T11" fmla="*/ 28 h 587"/>
                <a:gd name="T12" fmla="*/ 163 w 558"/>
                <a:gd name="T13" fmla="*/ 24 h 587"/>
                <a:gd name="T14" fmla="*/ 215 w 558"/>
                <a:gd name="T15" fmla="*/ 59 h 587"/>
                <a:gd name="T16" fmla="*/ 178 w 558"/>
                <a:gd name="T17" fmla="*/ 44 h 587"/>
                <a:gd name="T18" fmla="*/ 188 w 558"/>
                <a:gd name="T19" fmla="*/ 33 h 587"/>
                <a:gd name="T20" fmla="*/ 215 w 558"/>
                <a:gd name="T21" fmla="*/ 59 h 587"/>
                <a:gd name="T22" fmla="*/ 233 w 558"/>
                <a:gd name="T23" fmla="*/ 67 h 587"/>
                <a:gd name="T24" fmla="*/ 276 w 558"/>
                <a:gd name="T25" fmla="*/ 73 h 587"/>
                <a:gd name="T26" fmla="*/ 319 w 558"/>
                <a:gd name="T27" fmla="*/ 118 h 587"/>
                <a:gd name="T28" fmla="*/ 294 w 558"/>
                <a:gd name="T29" fmla="*/ 83 h 587"/>
                <a:gd name="T30" fmla="*/ 319 w 558"/>
                <a:gd name="T31" fmla="*/ 118 h 587"/>
                <a:gd name="T32" fmla="*/ 335 w 558"/>
                <a:gd name="T33" fmla="*/ 130 h 587"/>
                <a:gd name="T34" fmla="*/ 376 w 558"/>
                <a:gd name="T35" fmla="*/ 145 h 587"/>
                <a:gd name="T36" fmla="*/ 408 w 558"/>
                <a:gd name="T37" fmla="*/ 199 h 587"/>
                <a:gd name="T38" fmla="*/ 391 w 558"/>
                <a:gd name="T39" fmla="*/ 159 h 587"/>
                <a:gd name="T40" fmla="*/ 408 w 558"/>
                <a:gd name="T41" fmla="*/ 199 h 587"/>
                <a:gd name="T42" fmla="*/ 421 w 558"/>
                <a:gd name="T43" fmla="*/ 214 h 587"/>
                <a:gd name="T44" fmla="*/ 457 w 558"/>
                <a:gd name="T45" fmla="*/ 238 h 587"/>
                <a:gd name="T46" fmla="*/ 477 w 558"/>
                <a:gd name="T47" fmla="*/ 297 h 587"/>
                <a:gd name="T48" fmla="*/ 469 w 558"/>
                <a:gd name="T49" fmla="*/ 255 h 587"/>
                <a:gd name="T50" fmla="*/ 477 w 558"/>
                <a:gd name="T51" fmla="*/ 297 h 587"/>
                <a:gd name="T52" fmla="*/ 486 w 558"/>
                <a:gd name="T53" fmla="*/ 315 h 587"/>
                <a:gd name="T54" fmla="*/ 516 w 558"/>
                <a:gd name="T55" fmla="*/ 346 h 587"/>
                <a:gd name="T56" fmla="*/ 523 w 558"/>
                <a:gd name="T57" fmla="*/ 408 h 587"/>
                <a:gd name="T58" fmla="*/ 524 w 558"/>
                <a:gd name="T59" fmla="*/ 365 h 587"/>
                <a:gd name="T60" fmla="*/ 523 w 558"/>
                <a:gd name="T61" fmla="*/ 408 h 587"/>
                <a:gd name="T62" fmla="*/ 528 w 558"/>
                <a:gd name="T63" fmla="*/ 427 h 587"/>
                <a:gd name="T64" fmla="*/ 550 w 558"/>
                <a:gd name="T65" fmla="*/ 464 h 587"/>
                <a:gd name="T66" fmla="*/ 543 w 558"/>
                <a:gd name="T67" fmla="*/ 526 h 587"/>
                <a:gd name="T68" fmla="*/ 553 w 558"/>
                <a:gd name="T69" fmla="*/ 484 h 587"/>
                <a:gd name="T70" fmla="*/ 543 w 558"/>
                <a:gd name="T71" fmla="*/ 526 h 587"/>
                <a:gd name="T72" fmla="*/ 543 w 558"/>
                <a:gd name="T73" fmla="*/ 586 h 587"/>
                <a:gd name="T74" fmla="*/ 544 w 558"/>
                <a:gd name="T75" fmla="*/ 546 h 587"/>
                <a:gd name="T76" fmla="*/ 558 w 558"/>
                <a:gd name="T77" fmla="*/ 558 h 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58" h="587">
                  <a:moveTo>
                    <a:pt x="40" y="16"/>
                  </a:moveTo>
                  <a:cubicBezTo>
                    <a:pt x="27" y="15"/>
                    <a:pt x="14" y="15"/>
                    <a:pt x="0" y="1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0"/>
                    <a:pt x="28" y="1"/>
                    <a:pt x="42" y="2"/>
                  </a:cubicBezTo>
                  <a:lnTo>
                    <a:pt x="40" y="16"/>
                  </a:lnTo>
                  <a:close/>
                  <a:moveTo>
                    <a:pt x="100" y="24"/>
                  </a:moveTo>
                  <a:cubicBezTo>
                    <a:pt x="87" y="21"/>
                    <a:pt x="74" y="19"/>
                    <a:pt x="60" y="18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76" y="5"/>
                    <a:pt x="89" y="7"/>
                    <a:pt x="103" y="10"/>
                  </a:cubicBezTo>
                  <a:lnTo>
                    <a:pt x="100" y="24"/>
                  </a:lnTo>
                  <a:close/>
                  <a:moveTo>
                    <a:pt x="158" y="38"/>
                  </a:moveTo>
                  <a:cubicBezTo>
                    <a:pt x="146" y="34"/>
                    <a:pt x="133" y="31"/>
                    <a:pt x="120" y="28"/>
                  </a:cubicBezTo>
                  <a:cubicBezTo>
                    <a:pt x="123" y="14"/>
                    <a:pt x="123" y="14"/>
                    <a:pt x="123" y="14"/>
                  </a:cubicBezTo>
                  <a:cubicBezTo>
                    <a:pt x="136" y="17"/>
                    <a:pt x="150" y="20"/>
                    <a:pt x="163" y="24"/>
                  </a:cubicBezTo>
                  <a:lnTo>
                    <a:pt x="158" y="38"/>
                  </a:lnTo>
                  <a:close/>
                  <a:moveTo>
                    <a:pt x="215" y="59"/>
                  </a:moveTo>
                  <a:cubicBezTo>
                    <a:pt x="205" y="54"/>
                    <a:pt x="194" y="50"/>
                    <a:pt x="183" y="46"/>
                  </a:cubicBezTo>
                  <a:cubicBezTo>
                    <a:pt x="178" y="44"/>
                    <a:pt x="178" y="44"/>
                    <a:pt x="178" y="44"/>
                  </a:cubicBezTo>
                  <a:cubicBezTo>
                    <a:pt x="182" y="31"/>
                    <a:pt x="182" y="31"/>
                    <a:pt x="182" y="31"/>
                  </a:cubicBezTo>
                  <a:cubicBezTo>
                    <a:pt x="188" y="33"/>
                    <a:pt x="188" y="33"/>
                    <a:pt x="188" y="33"/>
                  </a:cubicBezTo>
                  <a:cubicBezTo>
                    <a:pt x="199" y="37"/>
                    <a:pt x="210" y="41"/>
                    <a:pt x="221" y="45"/>
                  </a:cubicBezTo>
                  <a:lnTo>
                    <a:pt x="215" y="59"/>
                  </a:lnTo>
                  <a:close/>
                  <a:moveTo>
                    <a:pt x="269" y="85"/>
                  </a:moveTo>
                  <a:cubicBezTo>
                    <a:pt x="257" y="79"/>
                    <a:pt x="245" y="73"/>
                    <a:pt x="233" y="67"/>
                  </a:cubicBezTo>
                  <a:cubicBezTo>
                    <a:pt x="239" y="54"/>
                    <a:pt x="239" y="54"/>
                    <a:pt x="239" y="54"/>
                  </a:cubicBezTo>
                  <a:cubicBezTo>
                    <a:pt x="252" y="60"/>
                    <a:pt x="264" y="66"/>
                    <a:pt x="276" y="73"/>
                  </a:cubicBezTo>
                  <a:lnTo>
                    <a:pt x="269" y="85"/>
                  </a:lnTo>
                  <a:close/>
                  <a:moveTo>
                    <a:pt x="319" y="118"/>
                  </a:moveTo>
                  <a:cubicBezTo>
                    <a:pt x="309" y="110"/>
                    <a:pt x="297" y="103"/>
                    <a:pt x="286" y="96"/>
                  </a:cubicBezTo>
                  <a:cubicBezTo>
                    <a:pt x="294" y="83"/>
                    <a:pt x="294" y="83"/>
                    <a:pt x="294" y="83"/>
                  </a:cubicBezTo>
                  <a:cubicBezTo>
                    <a:pt x="305" y="91"/>
                    <a:pt x="317" y="98"/>
                    <a:pt x="328" y="106"/>
                  </a:cubicBezTo>
                  <a:lnTo>
                    <a:pt x="319" y="118"/>
                  </a:lnTo>
                  <a:close/>
                  <a:moveTo>
                    <a:pt x="366" y="156"/>
                  </a:moveTo>
                  <a:cubicBezTo>
                    <a:pt x="356" y="147"/>
                    <a:pt x="346" y="138"/>
                    <a:pt x="335" y="130"/>
                  </a:cubicBezTo>
                  <a:cubicBezTo>
                    <a:pt x="344" y="119"/>
                    <a:pt x="344" y="119"/>
                    <a:pt x="344" y="119"/>
                  </a:cubicBezTo>
                  <a:cubicBezTo>
                    <a:pt x="355" y="127"/>
                    <a:pt x="366" y="136"/>
                    <a:pt x="376" y="145"/>
                  </a:cubicBezTo>
                  <a:lnTo>
                    <a:pt x="366" y="156"/>
                  </a:lnTo>
                  <a:close/>
                  <a:moveTo>
                    <a:pt x="408" y="199"/>
                  </a:moveTo>
                  <a:cubicBezTo>
                    <a:pt x="399" y="189"/>
                    <a:pt x="390" y="179"/>
                    <a:pt x="381" y="170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400" y="169"/>
                    <a:pt x="410" y="179"/>
                    <a:pt x="419" y="189"/>
                  </a:cubicBezTo>
                  <a:lnTo>
                    <a:pt x="408" y="199"/>
                  </a:lnTo>
                  <a:close/>
                  <a:moveTo>
                    <a:pt x="445" y="246"/>
                  </a:moveTo>
                  <a:cubicBezTo>
                    <a:pt x="438" y="235"/>
                    <a:pt x="430" y="224"/>
                    <a:pt x="421" y="214"/>
                  </a:cubicBezTo>
                  <a:cubicBezTo>
                    <a:pt x="432" y="205"/>
                    <a:pt x="432" y="205"/>
                    <a:pt x="432" y="205"/>
                  </a:cubicBezTo>
                  <a:cubicBezTo>
                    <a:pt x="441" y="215"/>
                    <a:pt x="449" y="227"/>
                    <a:pt x="457" y="238"/>
                  </a:cubicBezTo>
                  <a:lnTo>
                    <a:pt x="445" y="246"/>
                  </a:lnTo>
                  <a:close/>
                  <a:moveTo>
                    <a:pt x="477" y="297"/>
                  </a:moveTo>
                  <a:cubicBezTo>
                    <a:pt x="471" y="285"/>
                    <a:pt x="464" y="274"/>
                    <a:pt x="457" y="263"/>
                  </a:cubicBezTo>
                  <a:cubicBezTo>
                    <a:pt x="469" y="255"/>
                    <a:pt x="469" y="255"/>
                    <a:pt x="469" y="255"/>
                  </a:cubicBezTo>
                  <a:cubicBezTo>
                    <a:pt x="476" y="266"/>
                    <a:pt x="483" y="278"/>
                    <a:pt x="490" y="290"/>
                  </a:cubicBezTo>
                  <a:lnTo>
                    <a:pt x="477" y="297"/>
                  </a:lnTo>
                  <a:close/>
                  <a:moveTo>
                    <a:pt x="503" y="351"/>
                  </a:moveTo>
                  <a:cubicBezTo>
                    <a:pt x="498" y="339"/>
                    <a:pt x="492" y="327"/>
                    <a:pt x="486" y="315"/>
                  </a:cubicBezTo>
                  <a:cubicBezTo>
                    <a:pt x="499" y="308"/>
                    <a:pt x="499" y="308"/>
                    <a:pt x="499" y="308"/>
                  </a:cubicBezTo>
                  <a:cubicBezTo>
                    <a:pt x="505" y="320"/>
                    <a:pt x="511" y="333"/>
                    <a:pt x="516" y="346"/>
                  </a:cubicBezTo>
                  <a:lnTo>
                    <a:pt x="503" y="351"/>
                  </a:lnTo>
                  <a:close/>
                  <a:moveTo>
                    <a:pt x="523" y="408"/>
                  </a:moveTo>
                  <a:cubicBezTo>
                    <a:pt x="519" y="395"/>
                    <a:pt x="515" y="382"/>
                    <a:pt x="510" y="370"/>
                  </a:cubicBezTo>
                  <a:cubicBezTo>
                    <a:pt x="524" y="365"/>
                    <a:pt x="524" y="365"/>
                    <a:pt x="524" y="365"/>
                  </a:cubicBezTo>
                  <a:cubicBezTo>
                    <a:pt x="529" y="378"/>
                    <a:pt x="533" y="391"/>
                    <a:pt x="537" y="404"/>
                  </a:cubicBezTo>
                  <a:lnTo>
                    <a:pt x="523" y="408"/>
                  </a:lnTo>
                  <a:close/>
                  <a:moveTo>
                    <a:pt x="536" y="466"/>
                  </a:moveTo>
                  <a:cubicBezTo>
                    <a:pt x="534" y="453"/>
                    <a:pt x="531" y="440"/>
                    <a:pt x="528" y="427"/>
                  </a:cubicBezTo>
                  <a:cubicBezTo>
                    <a:pt x="542" y="424"/>
                    <a:pt x="542" y="424"/>
                    <a:pt x="542" y="424"/>
                  </a:cubicBezTo>
                  <a:cubicBezTo>
                    <a:pt x="545" y="437"/>
                    <a:pt x="548" y="451"/>
                    <a:pt x="550" y="464"/>
                  </a:cubicBezTo>
                  <a:lnTo>
                    <a:pt x="536" y="466"/>
                  </a:lnTo>
                  <a:close/>
                  <a:moveTo>
                    <a:pt x="543" y="526"/>
                  </a:moveTo>
                  <a:cubicBezTo>
                    <a:pt x="542" y="513"/>
                    <a:pt x="541" y="499"/>
                    <a:pt x="539" y="486"/>
                  </a:cubicBezTo>
                  <a:cubicBezTo>
                    <a:pt x="553" y="484"/>
                    <a:pt x="553" y="484"/>
                    <a:pt x="553" y="484"/>
                  </a:cubicBezTo>
                  <a:cubicBezTo>
                    <a:pt x="555" y="498"/>
                    <a:pt x="557" y="512"/>
                    <a:pt x="557" y="525"/>
                  </a:cubicBezTo>
                  <a:lnTo>
                    <a:pt x="543" y="526"/>
                  </a:lnTo>
                  <a:close/>
                  <a:moveTo>
                    <a:pt x="558" y="587"/>
                  </a:moveTo>
                  <a:cubicBezTo>
                    <a:pt x="543" y="586"/>
                    <a:pt x="543" y="586"/>
                    <a:pt x="543" y="586"/>
                  </a:cubicBezTo>
                  <a:cubicBezTo>
                    <a:pt x="544" y="577"/>
                    <a:pt x="544" y="567"/>
                    <a:pt x="544" y="558"/>
                  </a:cubicBezTo>
                  <a:cubicBezTo>
                    <a:pt x="544" y="554"/>
                    <a:pt x="544" y="550"/>
                    <a:pt x="544" y="546"/>
                  </a:cubicBezTo>
                  <a:cubicBezTo>
                    <a:pt x="558" y="546"/>
                    <a:pt x="558" y="546"/>
                    <a:pt x="558" y="546"/>
                  </a:cubicBezTo>
                  <a:cubicBezTo>
                    <a:pt x="558" y="550"/>
                    <a:pt x="558" y="554"/>
                    <a:pt x="558" y="558"/>
                  </a:cubicBezTo>
                  <a:cubicBezTo>
                    <a:pt x="558" y="568"/>
                    <a:pt x="558" y="577"/>
                    <a:pt x="558" y="58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8" name="Freeform 107"/>
            <p:cNvSpPr>
              <a:spLocks noEditPoints="1"/>
            </p:cNvSpPr>
            <p:nvPr/>
          </p:nvSpPr>
          <p:spPr bwMode="auto">
            <a:xfrm>
              <a:off x="-2387601" y="-6086475"/>
              <a:ext cx="2401888" cy="2405063"/>
            </a:xfrm>
            <a:custGeom>
              <a:avLst/>
              <a:gdLst>
                <a:gd name="T0" fmla="*/ 614 w 640"/>
                <a:gd name="T1" fmla="*/ 1 h 640"/>
                <a:gd name="T2" fmla="*/ 640 w 640"/>
                <a:gd name="T3" fmla="*/ 14 h 640"/>
                <a:gd name="T4" fmla="*/ 555 w 640"/>
                <a:gd name="T5" fmla="*/ 20 h 640"/>
                <a:gd name="T6" fmla="*/ 594 w 640"/>
                <a:gd name="T7" fmla="*/ 2 h 640"/>
                <a:gd name="T8" fmla="*/ 555 w 640"/>
                <a:gd name="T9" fmla="*/ 20 h 640"/>
                <a:gd name="T10" fmla="*/ 493 w 640"/>
                <a:gd name="T11" fmla="*/ 17 h 640"/>
                <a:gd name="T12" fmla="*/ 536 w 640"/>
                <a:gd name="T13" fmla="*/ 23 h 640"/>
                <a:gd name="T14" fmla="*/ 439 w 640"/>
                <a:gd name="T15" fmla="*/ 48 h 640"/>
                <a:gd name="T16" fmla="*/ 473 w 640"/>
                <a:gd name="T17" fmla="*/ 22 h 640"/>
                <a:gd name="T18" fmla="*/ 439 w 640"/>
                <a:gd name="T19" fmla="*/ 48 h 640"/>
                <a:gd name="T20" fmla="*/ 377 w 640"/>
                <a:gd name="T21" fmla="*/ 56 h 640"/>
                <a:gd name="T22" fmla="*/ 420 w 640"/>
                <a:gd name="T23" fmla="*/ 54 h 640"/>
                <a:gd name="T24" fmla="*/ 330 w 640"/>
                <a:gd name="T25" fmla="*/ 97 h 640"/>
                <a:gd name="T26" fmla="*/ 359 w 640"/>
                <a:gd name="T27" fmla="*/ 65 h 640"/>
                <a:gd name="T28" fmla="*/ 330 w 640"/>
                <a:gd name="T29" fmla="*/ 97 h 640"/>
                <a:gd name="T30" fmla="*/ 271 w 640"/>
                <a:gd name="T31" fmla="*/ 117 h 640"/>
                <a:gd name="T32" fmla="*/ 313 w 640"/>
                <a:gd name="T33" fmla="*/ 107 h 640"/>
                <a:gd name="T34" fmla="*/ 233 w 640"/>
                <a:gd name="T35" fmla="*/ 166 h 640"/>
                <a:gd name="T36" fmla="*/ 255 w 640"/>
                <a:gd name="T37" fmla="*/ 129 h 640"/>
                <a:gd name="T38" fmla="*/ 233 w 640"/>
                <a:gd name="T39" fmla="*/ 166 h 640"/>
                <a:gd name="T40" fmla="*/ 179 w 640"/>
                <a:gd name="T41" fmla="*/ 197 h 640"/>
                <a:gd name="T42" fmla="*/ 218 w 640"/>
                <a:gd name="T43" fmla="*/ 179 h 640"/>
                <a:gd name="T44" fmla="*/ 150 w 640"/>
                <a:gd name="T45" fmla="*/ 252 h 640"/>
                <a:gd name="T46" fmla="*/ 165 w 640"/>
                <a:gd name="T47" fmla="*/ 212 h 640"/>
                <a:gd name="T48" fmla="*/ 150 w 640"/>
                <a:gd name="T49" fmla="*/ 252 h 640"/>
                <a:gd name="T50" fmla="*/ 103 w 640"/>
                <a:gd name="T51" fmla="*/ 293 h 640"/>
                <a:gd name="T52" fmla="*/ 138 w 640"/>
                <a:gd name="T53" fmla="*/ 268 h 640"/>
                <a:gd name="T54" fmla="*/ 85 w 640"/>
                <a:gd name="T55" fmla="*/ 352 h 640"/>
                <a:gd name="T56" fmla="*/ 92 w 640"/>
                <a:gd name="T57" fmla="*/ 310 h 640"/>
                <a:gd name="T58" fmla="*/ 85 w 640"/>
                <a:gd name="T59" fmla="*/ 352 h 640"/>
                <a:gd name="T60" fmla="*/ 46 w 640"/>
                <a:gd name="T61" fmla="*/ 401 h 640"/>
                <a:gd name="T62" fmla="*/ 76 w 640"/>
                <a:gd name="T63" fmla="*/ 370 h 640"/>
                <a:gd name="T64" fmla="*/ 40 w 640"/>
                <a:gd name="T65" fmla="*/ 463 h 640"/>
                <a:gd name="T66" fmla="*/ 39 w 640"/>
                <a:gd name="T67" fmla="*/ 420 h 640"/>
                <a:gd name="T68" fmla="*/ 40 w 640"/>
                <a:gd name="T69" fmla="*/ 463 h 640"/>
                <a:gd name="T70" fmla="*/ 12 w 640"/>
                <a:gd name="T71" fmla="*/ 519 h 640"/>
                <a:gd name="T72" fmla="*/ 35 w 640"/>
                <a:gd name="T73" fmla="*/ 482 h 640"/>
                <a:gd name="T74" fmla="*/ 17 w 640"/>
                <a:gd name="T75" fmla="*/ 580 h 640"/>
                <a:gd name="T76" fmla="*/ 8 w 640"/>
                <a:gd name="T77" fmla="*/ 538 h 640"/>
                <a:gd name="T78" fmla="*/ 17 w 640"/>
                <a:gd name="T79" fmla="*/ 580 h 640"/>
                <a:gd name="T80" fmla="*/ 0 w 640"/>
                <a:gd name="T81" fmla="*/ 640 h 640"/>
                <a:gd name="T82" fmla="*/ 16 w 640"/>
                <a:gd name="T83" fmla="*/ 600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40" h="640">
                  <a:moveTo>
                    <a:pt x="615" y="15"/>
                  </a:moveTo>
                  <a:cubicBezTo>
                    <a:pt x="614" y="1"/>
                    <a:pt x="614" y="1"/>
                    <a:pt x="614" y="1"/>
                  </a:cubicBezTo>
                  <a:cubicBezTo>
                    <a:pt x="623" y="0"/>
                    <a:pt x="632" y="0"/>
                    <a:pt x="640" y="0"/>
                  </a:cubicBezTo>
                  <a:cubicBezTo>
                    <a:pt x="640" y="14"/>
                    <a:pt x="640" y="14"/>
                    <a:pt x="640" y="14"/>
                  </a:cubicBezTo>
                  <a:cubicBezTo>
                    <a:pt x="632" y="14"/>
                    <a:pt x="623" y="15"/>
                    <a:pt x="615" y="15"/>
                  </a:cubicBezTo>
                  <a:moveTo>
                    <a:pt x="555" y="20"/>
                  </a:moveTo>
                  <a:cubicBezTo>
                    <a:pt x="553" y="6"/>
                    <a:pt x="553" y="6"/>
                    <a:pt x="553" y="6"/>
                  </a:cubicBezTo>
                  <a:cubicBezTo>
                    <a:pt x="567" y="4"/>
                    <a:pt x="580" y="3"/>
                    <a:pt x="594" y="2"/>
                  </a:cubicBezTo>
                  <a:cubicBezTo>
                    <a:pt x="595" y="16"/>
                    <a:pt x="595" y="16"/>
                    <a:pt x="595" y="16"/>
                  </a:cubicBezTo>
                  <a:cubicBezTo>
                    <a:pt x="582" y="17"/>
                    <a:pt x="568" y="18"/>
                    <a:pt x="555" y="20"/>
                  </a:cubicBezTo>
                  <a:moveTo>
                    <a:pt x="496" y="31"/>
                  </a:moveTo>
                  <a:cubicBezTo>
                    <a:pt x="493" y="17"/>
                    <a:pt x="493" y="17"/>
                    <a:pt x="493" y="17"/>
                  </a:cubicBezTo>
                  <a:cubicBezTo>
                    <a:pt x="506" y="14"/>
                    <a:pt x="520" y="11"/>
                    <a:pt x="533" y="9"/>
                  </a:cubicBezTo>
                  <a:cubicBezTo>
                    <a:pt x="536" y="23"/>
                    <a:pt x="536" y="23"/>
                    <a:pt x="536" y="23"/>
                  </a:cubicBezTo>
                  <a:cubicBezTo>
                    <a:pt x="523" y="25"/>
                    <a:pt x="509" y="28"/>
                    <a:pt x="496" y="31"/>
                  </a:cubicBezTo>
                  <a:moveTo>
                    <a:pt x="439" y="48"/>
                  </a:moveTo>
                  <a:cubicBezTo>
                    <a:pt x="434" y="34"/>
                    <a:pt x="434" y="34"/>
                    <a:pt x="434" y="34"/>
                  </a:cubicBezTo>
                  <a:cubicBezTo>
                    <a:pt x="447" y="30"/>
                    <a:pt x="460" y="26"/>
                    <a:pt x="473" y="22"/>
                  </a:cubicBezTo>
                  <a:cubicBezTo>
                    <a:pt x="477" y="36"/>
                    <a:pt x="477" y="36"/>
                    <a:pt x="477" y="36"/>
                  </a:cubicBezTo>
                  <a:cubicBezTo>
                    <a:pt x="464" y="39"/>
                    <a:pt x="451" y="43"/>
                    <a:pt x="439" y="48"/>
                  </a:cubicBezTo>
                  <a:moveTo>
                    <a:pt x="383" y="70"/>
                  </a:moveTo>
                  <a:cubicBezTo>
                    <a:pt x="377" y="56"/>
                    <a:pt x="377" y="56"/>
                    <a:pt x="377" y="56"/>
                  </a:cubicBezTo>
                  <a:cubicBezTo>
                    <a:pt x="390" y="51"/>
                    <a:pt x="402" y="46"/>
                    <a:pt x="415" y="41"/>
                  </a:cubicBezTo>
                  <a:cubicBezTo>
                    <a:pt x="420" y="54"/>
                    <a:pt x="420" y="54"/>
                    <a:pt x="420" y="54"/>
                  </a:cubicBezTo>
                  <a:cubicBezTo>
                    <a:pt x="408" y="59"/>
                    <a:pt x="395" y="64"/>
                    <a:pt x="383" y="70"/>
                  </a:cubicBezTo>
                  <a:moveTo>
                    <a:pt x="330" y="97"/>
                  </a:moveTo>
                  <a:cubicBezTo>
                    <a:pt x="323" y="84"/>
                    <a:pt x="323" y="84"/>
                    <a:pt x="323" y="84"/>
                  </a:cubicBezTo>
                  <a:cubicBezTo>
                    <a:pt x="335" y="77"/>
                    <a:pt x="347" y="71"/>
                    <a:pt x="359" y="65"/>
                  </a:cubicBezTo>
                  <a:cubicBezTo>
                    <a:pt x="365" y="78"/>
                    <a:pt x="365" y="78"/>
                    <a:pt x="365" y="78"/>
                  </a:cubicBezTo>
                  <a:cubicBezTo>
                    <a:pt x="354" y="84"/>
                    <a:pt x="342" y="90"/>
                    <a:pt x="330" y="97"/>
                  </a:cubicBezTo>
                  <a:moveTo>
                    <a:pt x="280" y="129"/>
                  </a:moveTo>
                  <a:cubicBezTo>
                    <a:pt x="271" y="117"/>
                    <a:pt x="271" y="117"/>
                    <a:pt x="271" y="117"/>
                  </a:cubicBezTo>
                  <a:cubicBezTo>
                    <a:pt x="283" y="109"/>
                    <a:pt x="294" y="102"/>
                    <a:pt x="306" y="95"/>
                  </a:cubicBezTo>
                  <a:cubicBezTo>
                    <a:pt x="313" y="107"/>
                    <a:pt x="313" y="107"/>
                    <a:pt x="313" y="107"/>
                  </a:cubicBezTo>
                  <a:cubicBezTo>
                    <a:pt x="302" y="114"/>
                    <a:pt x="291" y="121"/>
                    <a:pt x="280" y="129"/>
                  </a:cubicBezTo>
                  <a:moveTo>
                    <a:pt x="233" y="166"/>
                  </a:moveTo>
                  <a:cubicBezTo>
                    <a:pt x="223" y="155"/>
                    <a:pt x="223" y="155"/>
                    <a:pt x="223" y="155"/>
                  </a:cubicBezTo>
                  <a:cubicBezTo>
                    <a:pt x="234" y="146"/>
                    <a:pt x="244" y="137"/>
                    <a:pt x="255" y="129"/>
                  </a:cubicBezTo>
                  <a:cubicBezTo>
                    <a:pt x="264" y="140"/>
                    <a:pt x="264" y="140"/>
                    <a:pt x="264" y="140"/>
                  </a:cubicBezTo>
                  <a:cubicBezTo>
                    <a:pt x="253" y="148"/>
                    <a:pt x="243" y="157"/>
                    <a:pt x="233" y="166"/>
                  </a:cubicBezTo>
                  <a:moveTo>
                    <a:pt x="189" y="207"/>
                  </a:moveTo>
                  <a:cubicBezTo>
                    <a:pt x="179" y="197"/>
                    <a:pt x="179" y="197"/>
                    <a:pt x="179" y="197"/>
                  </a:cubicBezTo>
                  <a:cubicBezTo>
                    <a:pt x="188" y="187"/>
                    <a:pt x="198" y="177"/>
                    <a:pt x="208" y="168"/>
                  </a:cubicBezTo>
                  <a:cubicBezTo>
                    <a:pt x="218" y="179"/>
                    <a:pt x="218" y="179"/>
                    <a:pt x="218" y="179"/>
                  </a:cubicBezTo>
                  <a:cubicBezTo>
                    <a:pt x="208" y="188"/>
                    <a:pt x="198" y="197"/>
                    <a:pt x="189" y="207"/>
                  </a:cubicBezTo>
                  <a:moveTo>
                    <a:pt x="150" y="252"/>
                  </a:moveTo>
                  <a:cubicBezTo>
                    <a:pt x="138" y="243"/>
                    <a:pt x="138" y="243"/>
                    <a:pt x="138" y="243"/>
                  </a:cubicBezTo>
                  <a:cubicBezTo>
                    <a:pt x="147" y="232"/>
                    <a:pt x="156" y="222"/>
                    <a:pt x="165" y="212"/>
                  </a:cubicBezTo>
                  <a:cubicBezTo>
                    <a:pt x="176" y="221"/>
                    <a:pt x="176" y="221"/>
                    <a:pt x="176" y="221"/>
                  </a:cubicBezTo>
                  <a:cubicBezTo>
                    <a:pt x="167" y="231"/>
                    <a:pt x="158" y="241"/>
                    <a:pt x="150" y="252"/>
                  </a:cubicBezTo>
                  <a:moveTo>
                    <a:pt x="115" y="300"/>
                  </a:moveTo>
                  <a:cubicBezTo>
                    <a:pt x="103" y="293"/>
                    <a:pt x="103" y="293"/>
                    <a:pt x="103" y="293"/>
                  </a:cubicBezTo>
                  <a:cubicBezTo>
                    <a:pt x="110" y="281"/>
                    <a:pt x="118" y="270"/>
                    <a:pt x="126" y="259"/>
                  </a:cubicBezTo>
                  <a:cubicBezTo>
                    <a:pt x="138" y="268"/>
                    <a:pt x="138" y="268"/>
                    <a:pt x="138" y="268"/>
                  </a:cubicBezTo>
                  <a:cubicBezTo>
                    <a:pt x="130" y="278"/>
                    <a:pt x="122" y="289"/>
                    <a:pt x="115" y="300"/>
                  </a:cubicBezTo>
                  <a:moveTo>
                    <a:pt x="85" y="352"/>
                  </a:moveTo>
                  <a:cubicBezTo>
                    <a:pt x="72" y="346"/>
                    <a:pt x="72" y="346"/>
                    <a:pt x="72" y="346"/>
                  </a:cubicBezTo>
                  <a:cubicBezTo>
                    <a:pt x="78" y="333"/>
                    <a:pt x="85" y="321"/>
                    <a:pt x="92" y="310"/>
                  </a:cubicBezTo>
                  <a:cubicBezTo>
                    <a:pt x="104" y="317"/>
                    <a:pt x="104" y="317"/>
                    <a:pt x="104" y="317"/>
                  </a:cubicBezTo>
                  <a:cubicBezTo>
                    <a:pt x="97" y="329"/>
                    <a:pt x="91" y="340"/>
                    <a:pt x="85" y="352"/>
                  </a:cubicBezTo>
                  <a:moveTo>
                    <a:pt x="60" y="407"/>
                  </a:moveTo>
                  <a:cubicBezTo>
                    <a:pt x="46" y="401"/>
                    <a:pt x="46" y="401"/>
                    <a:pt x="46" y="401"/>
                  </a:cubicBezTo>
                  <a:cubicBezTo>
                    <a:pt x="51" y="389"/>
                    <a:pt x="57" y="376"/>
                    <a:pt x="63" y="364"/>
                  </a:cubicBezTo>
                  <a:cubicBezTo>
                    <a:pt x="76" y="370"/>
                    <a:pt x="76" y="370"/>
                    <a:pt x="76" y="370"/>
                  </a:cubicBezTo>
                  <a:cubicBezTo>
                    <a:pt x="70" y="382"/>
                    <a:pt x="65" y="394"/>
                    <a:pt x="60" y="407"/>
                  </a:cubicBezTo>
                  <a:moveTo>
                    <a:pt x="40" y="463"/>
                  </a:moveTo>
                  <a:cubicBezTo>
                    <a:pt x="26" y="459"/>
                    <a:pt x="26" y="459"/>
                    <a:pt x="26" y="459"/>
                  </a:cubicBezTo>
                  <a:cubicBezTo>
                    <a:pt x="30" y="446"/>
                    <a:pt x="34" y="433"/>
                    <a:pt x="39" y="420"/>
                  </a:cubicBezTo>
                  <a:cubicBezTo>
                    <a:pt x="53" y="425"/>
                    <a:pt x="53" y="425"/>
                    <a:pt x="53" y="425"/>
                  </a:cubicBezTo>
                  <a:cubicBezTo>
                    <a:pt x="48" y="438"/>
                    <a:pt x="44" y="450"/>
                    <a:pt x="40" y="463"/>
                  </a:cubicBezTo>
                  <a:moveTo>
                    <a:pt x="26" y="521"/>
                  </a:moveTo>
                  <a:cubicBezTo>
                    <a:pt x="12" y="519"/>
                    <a:pt x="12" y="519"/>
                    <a:pt x="12" y="519"/>
                  </a:cubicBezTo>
                  <a:cubicBezTo>
                    <a:pt x="14" y="505"/>
                    <a:pt x="17" y="492"/>
                    <a:pt x="21" y="479"/>
                  </a:cubicBezTo>
                  <a:cubicBezTo>
                    <a:pt x="35" y="482"/>
                    <a:pt x="35" y="482"/>
                    <a:pt x="35" y="482"/>
                  </a:cubicBezTo>
                  <a:cubicBezTo>
                    <a:pt x="31" y="495"/>
                    <a:pt x="28" y="508"/>
                    <a:pt x="26" y="521"/>
                  </a:cubicBezTo>
                  <a:moveTo>
                    <a:pt x="17" y="580"/>
                  </a:moveTo>
                  <a:cubicBezTo>
                    <a:pt x="3" y="579"/>
                    <a:pt x="3" y="579"/>
                    <a:pt x="3" y="579"/>
                  </a:cubicBezTo>
                  <a:cubicBezTo>
                    <a:pt x="4" y="566"/>
                    <a:pt x="6" y="552"/>
                    <a:pt x="8" y="538"/>
                  </a:cubicBezTo>
                  <a:cubicBezTo>
                    <a:pt x="22" y="541"/>
                    <a:pt x="22" y="541"/>
                    <a:pt x="22" y="541"/>
                  </a:cubicBezTo>
                  <a:cubicBezTo>
                    <a:pt x="20" y="554"/>
                    <a:pt x="19" y="567"/>
                    <a:pt x="17" y="580"/>
                  </a:cubicBezTo>
                  <a:moveTo>
                    <a:pt x="15" y="640"/>
                  </a:moveTo>
                  <a:cubicBezTo>
                    <a:pt x="0" y="640"/>
                    <a:pt x="0" y="640"/>
                    <a:pt x="0" y="640"/>
                  </a:cubicBezTo>
                  <a:cubicBezTo>
                    <a:pt x="0" y="627"/>
                    <a:pt x="1" y="613"/>
                    <a:pt x="2" y="599"/>
                  </a:cubicBezTo>
                  <a:cubicBezTo>
                    <a:pt x="16" y="600"/>
                    <a:pt x="16" y="600"/>
                    <a:pt x="16" y="600"/>
                  </a:cubicBezTo>
                  <a:cubicBezTo>
                    <a:pt x="15" y="613"/>
                    <a:pt x="15" y="627"/>
                    <a:pt x="15" y="64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9" name="Freeform 108"/>
            <p:cNvSpPr>
              <a:spLocks noEditPoints="1"/>
            </p:cNvSpPr>
            <p:nvPr/>
          </p:nvSpPr>
          <p:spPr bwMode="auto">
            <a:xfrm>
              <a:off x="-2382838" y="-3543300"/>
              <a:ext cx="1662113" cy="2146300"/>
            </a:xfrm>
            <a:custGeom>
              <a:avLst/>
              <a:gdLst>
                <a:gd name="T0" fmla="*/ 0 w 443"/>
                <a:gd name="T1" fmla="*/ 0 h 571"/>
                <a:gd name="T2" fmla="*/ 17 w 443"/>
                <a:gd name="T3" fmla="*/ 28 h 571"/>
                <a:gd name="T4" fmla="*/ 12 w 443"/>
                <a:gd name="T5" fmla="*/ 90 h 571"/>
                <a:gd name="T6" fmla="*/ 19 w 443"/>
                <a:gd name="T7" fmla="*/ 48 h 571"/>
                <a:gd name="T8" fmla="*/ 12 w 443"/>
                <a:gd name="T9" fmla="*/ 90 h 571"/>
                <a:gd name="T10" fmla="*/ 16 w 443"/>
                <a:gd name="T11" fmla="*/ 110 h 571"/>
                <a:gd name="T12" fmla="*/ 40 w 443"/>
                <a:gd name="T13" fmla="*/ 145 h 571"/>
                <a:gd name="T14" fmla="*/ 47 w 443"/>
                <a:gd name="T15" fmla="*/ 207 h 571"/>
                <a:gd name="T16" fmla="*/ 47 w 443"/>
                <a:gd name="T17" fmla="*/ 164 h 571"/>
                <a:gd name="T18" fmla="*/ 47 w 443"/>
                <a:gd name="T19" fmla="*/ 207 h 571"/>
                <a:gd name="T20" fmla="*/ 55 w 443"/>
                <a:gd name="T21" fmla="*/ 226 h 571"/>
                <a:gd name="T22" fmla="*/ 86 w 443"/>
                <a:gd name="T23" fmla="*/ 256 h 571"/>
                <a:gd name="T24" fmla="*/ 104 w 443"/>
                <a:gd name="T25" fmla="*/ 315 h 571"/>
                <a:gd name="T26" fmla="*/ 96 w 443"/>
                <a:gd name="T27" fmla="*/ 273 h 571"/>
                <a:gd name="T28" fmla="*/ 104 w 443"/>
                <a:gd name="T29" fmla="*/ 315 h 571"/>
                <a:gd name="T30" fmla="*/ 116 w 443"/>
                <a:gd name="T31" fmla="*/ 332 h 571"/>
                <a:gd name="T32" fmla="*/ 152 w 443"/>
                <a:gd name="T33" fmla="*/ 355 h 571"/>
                <a:gd name="T34" fmla="*/ 181 w 443"/>
                <a:gd name="T35" fmla="*/ 410 h 571"/>
                <a:gd name="T36" fmla="*/ 164 w 443"/>
                <a:gd name="T37" fmla="*/ 371 h 571"/>
                <a:gd name="T38" fmla="*/ 181 w 443"/>
                <a:gd name="T39" fmla="*/ 410 h 571"/>
                <a:gd name="T40" fmla="*/ 195 w 443"/>
                <a:gd name="T41" fmla="*/ 424 h 571"/>
                <a:gd name="T42" fmla="*/ 235 w 443"/>
                <a:gd name="T43" fmla="*/ 441 h 571"/>
                <a:gd name="T44" fmla="*/ 274 w 443"/>
                <a:gd name="T45" fmla="*/ 489 h 571"/>
                <a:gd name="T46" fmla="*/ 250 w 443"/>
                <a:gd name="T47" fmla="*/ 453 h 571"/>
                <a:gd name="T48" fmla="*/ 274 w 443"/>
                <a:gd name="T49" fmla="*/ 489 h 571"/>
                <a:gd name="T50" fmla="*/ 291 w 443"/>
                <a:gd name="T51" fmla="*/ 500 h 571"/>
                <a:gd name="T52" fmla="*/ 333 w 443"/>
                <a:gd name="T53" fmla="*/ 509 h 571"/>
                <a:gd name="T54" fmla="*/ 381 w 443"/>
                <a:gd name="T55" fmla="*/ 549 h 571"/>
                <a:gd name="T56" fmla="*/ 351 w 443"/>
                <a:gd name="T57" fmla="*/ 519 h 571"/>
                <a:gd name="T58" fmla="*/ 381 w 443"/>
                <a:gd name="T59" fmla="*/ 549 h 571"/>
                <a:gd name="T60" fmla="*/ 400 w 443"/>
                <a:gd name="T61" fmla="*/ 557 h 571"/>
                <a:gd name="T62" fmla="*/ 443 w 443"/>
                <a:gd name="T63" fmla="*/ 557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3" h="571">
                  <a:moveTo>
                    <a:pt x="3" y="30"/>
                  </a:moveTo>
                  <a:cubicBezTo>
                    <a:pt x="2" y="20"/>
                    <a:pt x="1" y="1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9"/>
                    <a:pt x="16" y="19"/>
                    <a:pt x="17" y="28"/>
                  </a:cubicBezTo>
                  <a:lnTo>
                    <a:pt x="3" y="30"/>
                  </a:lnTo>
                  <a:close/>
                  <a:moveTo>
                    <a:pt x="12" y="90"/>
                  </a:moveTo>
                  <a:cubicBezTo>
                    <a:pt x="9" y="77"/>
                    <a:pt x="7" y="63"/>
                    <a:pt x="5" y="5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21" y="61"/>
                    <a:pt x="23" y="74"/>
                    <a:pt x="26" y="87"/>
                  </a:cubicBezTo>
                  <a:lnTo>
                    <a:pt x="12" y="90"/>
                  </a:lnTo>
                  <a:close/>
                  <a:moveTo>
                    <a:pt x="27" y="149"/>
                  </a:moveTo>
                  <a:cubicBezTo>
                    <a:pt x="23" y="136"/>
                    <a:pt x="19" y="123"/>
                    <a:pt x="16" y="110"/>
                  </a:cubicBezTo>
                  <a:cubicBezTo>
                    <a:pt x="30" y="107"/>
                    <a:pt x="30" y="107"/>
                    <a:pt x="30" y="107"/>
                  </a:cubicBezTo>
                  <a:cubicBezTo>
                    <a:pt x="33" y="119"/>
                    <a:pt x="37" y="132"/>
                    <a:pt x="40" y="145"/>
                  </a:cubicBezTo>
                  <a:lnTo>
                    <a:pt x="27" y="149"/>
                  </a:lnTo>
                  <a:close/>
                  <a:moveTo>
                    <a:pt x="47" y="207"/>
                  </a:moveTo>
                  <a:cubicBezTo>
                    <a:pt x="42" y="194"/>
                    <a:pt x="37" y="181"/>
                    <a:pt x="33" y="169"/>
                  </a:cubicBezTo>
                  <a:cubicBezTo>
                    <a:pt x="47" y="164"/>
                    <a:pt x="47" y="164"/>
                    <a:pt x="47" y="164"/>
                  </a:cubicBezTo>
                  <a:cubicBezTo>
                    <a:pt x="51" y="177"/>
                    <a:pt x="56" y="189"/>
                    <a:pt x="61" y="201"/>
                  </a:cubicBezTo>
                  <a:lnTo>
                    <a:pt x="47" y="207"/>
                  </a:lnTo>
                  <a:close/>
                  <a:moveTo>
                    <a:pt x="73" y="262"/>
                  </a:moveTo>
                  <a:cubicBezTo>
                    <a:pt x="67" y="250"/>
                    <a:pt x="61" y="238"/>
                    <a:pt x="55" y="226"/>
                  </a:cubicBezTo>
                  <a:cubicBezTo>
                    <a:pt x="68" y="220"/>
                    <a:pt x="68" y="220"/>
                    <a:pt x="68" y="220"/>
                  </a:cubicBezTo>
                  <a:cubicBezTo>
                    <a:pt x="74" y="232"/>
                    <a:pt x="80" y="244"/>
                    <a:pt x="86" y="256"/>
                  </a:cubicBezTo>
                  <a:lnTo>
                    <a:pt x="73" y="262"/>
                  </a:lnTo>
                  <a:close/>
                  <a:moveTo>
                    <a:pt x="104" y="315"/>
                  </a:moveTo>
                  <a:cubicBezTo>
                    <a:pt x="97" y="304"/>
                    <a:pt x="90" y="292"/>
                    <a:pt x="83" y="280"/>
                  </a:cubicBezTo>
                  <a:cubicBezTo>
                    <a:pt x="96" y="273"/>
                    <a:pt x="96" y="273"/>
                    <a:pt x="96" y="273"/>
                  </a:cubicBezTo>
                  <a:cubicBezTo>
                    <a:pt x="102" y="284"/>
                    <a:pt x="109" y="296"/>
                    <a:pt x="116" y="307"/>
                  </a:cubicBezTo>
                  <a:lnTo>
                    <a:pt x="104" y="315"/>
                  </a:lnTo>
                  <a:close/>
                  <a:moveTo>
                    <a:pt x="141" y="364"/>
                  </a:moveTo>
                  <a:cubicBezTo>
                    <a:pt x="132" y="354"/>
                    <a:pt x="124" y="343"/>
                    <a:pt x="116" y="332"/>
                  </a:cubicBezTo>
                  <a:cubicBezTo>
                    <a:pt x="128" y="323"/>
                    <a:pt x="128" y="323"/>
                    <a:pt x="128" y="323"/>
                  </a:cubicBezTo>
                  <a:cubicBezTo>
                    <a:pt x="135" y="334"/>
                    <a:pt x="143" y="345"/>
                    <a:pt x="152" y="355"/>
                  </a:cubicBezTo>
                  <a:lnTo>
                    <a:pt x="141" y="364"/>
                  </a:lnTo>
                  <a:close/>
                  <a:moveTo>
                    <a:pt x="181" y="410"/>
                  </a:moveTo>
                  <a:cubicBezTo>
                    <a:pt x="172" y="400"/>
                    <a:pt x="162" y="390"/>
                    <a:pt x="153" y="380"/>
                  </a:cubicBezTo>
                  <a:cubicBezTo>
                    <a:pt x="164" y="371"/>
                    <a:pt x="164" y="371"/>
                    <a:pt x="164" y="371"/>
                  </a:cubicBezTo>
                  <a:cubicBezTo>
                    <a:pt x="173" y="381"/>
                    <a:pt x="182" y="391"/>
                    <a:pt x="191" y="400"/>
                  </a:cubicBezTo>
                  <a:lnTo>
                    <a:pt x="181" y="410"/>
                  </a:lnTo>
                  <a:close/>
                  <a:moveTo>
                    <a:pt x="226" y="452"/>
                  </a:moveTo>
                  <a:cubicBezTo>
                    <a:pt x="215" y="443"/>
                    <a:pt x="205" y="434"/>
                    <a:pt x="195" y="424"/>
                  </a:cubicBezTo>
                  <a:cubicBezTo>
                    <a:pt x="205" y="414"/>
                    <a:pt x="205" y="414"/>
                    <a:pt x="205" y="414"/>
                  </a:cubicBezTo>
                  <a:cubicBezTo>
                    <a:pt x="215" y="423"/>
                    <a:pt x="225" y="432"/>
                    <a:pt x="235" y="441"/>
                  </a:cubicBezTo>
                  <a:lnTo>
                    <a:pt x="226" y="452"/>
                  </a:lnTo>
                  <a:close/>
                  <a:moveTo>
                    <a:pt x="274" y="489"/>
                  </a:moveTo>
                  <a:cubicBezTo>
                    <a:pt x="263" y="481"/>
                    <a:pt x="252" y="473"/>
                    <a:pt x="242" y="465"/>
                  </a:cubicBezTo>
                  <a:cubicBezTo>
                    <a:pt x="250" y="453"/>
                    <a:pt x="250" y="453"/>
                    <a:pt x="250" y="453"/>
                  </a:cubicBezTo>
                  <a:cubicBezTo>
                    <a:pt x="261" y="462"/>
                    <a:pt x="272" y="470"/>
                    <a:pt x="283" y="477"/>
                  </a:cubicBezTo>
                  <a:lnTo>
                    <a:pt x="274" y="489"/>
                  </a:lnTo>
                  <a:close/>
                  <a:moveTo>
                    <a:pt x="326" y="522"/>
                  </a:moveTo>
                  <a:cubicBezTo>
                    <a:pt x="314" y="515"/>
                    <a:pt x="303" y="508"/>
                    <a:pt x="291" y="500"/>
                  </a:cubicBezTo>
                  <a:cubicBezTo>
                    <a:pt x="299" y="488"/>
                    <a:pt x="299" y="488"/>
                    <a:pt x="299" y="488"/>
                  </a:cubicBezTo>
                  <a:cubicBezTo>
                    <a:pt x="310" y="496"/>
                    <a:pt x="322" y="503"/>
                    <a:pt x="333" y="509"/>
                  </a:cubicBezTo>
                  <a:lnTo>
                    <a:pt x="326" y="522"/>
                  </a:lnTo>
                  <a:close/>
                  <a:moveTo>
                    <a:pt x="381" y="549"/>
                  </a:moveTo>
                  <a:cubicBezTo>
                    <a:pt x="369" y="544"/>
                    <a:pt x="356" y="538"/>
                    <a:pt x="344" y="531"/>
                  </a:cubicBezTo>
                  <a:cubicBezTo>
                    <a:pt x="351" y="519"/>
                    <a:pt x="351" y="519"/>
                    <a:pt x="351" y="519"/>
                  </a:cubicBezTo>
                  <a:cubicBezTo>
                    <a:pt x="363" y="525"/>
                    <a:pt x="375" y="531"/>
                    <a:pt x="387" y="536"/>
                  </a:cubicBezTo>
                  <a:lnTo>
                    <a:pt x="381" y="549"/>
                  </a:lnTo>
                  <a:close/>
                  <a:moveTo>
                    <a:pt x="438" y="571"/>
                  </a:moveTo>
                  <a:cubicBezTo>
                    <a:pt x="425" y="567"/>
                    <a:pt x="412" y="562"/>
                    <a:pt x="400" y="557"/>
                  </a:cubicBezTo>
                  <a:cubicBezTo>
                    <a:pt x="405" y="544"/>
                    <a:pt x="405" y="544"/>
                    <a:pt x="405" y="544"/>
                  </a:cubicBezTo>
                  <a:cubicBezTo>
                    <a:pt x="417" y="549"/>
                    <a:pt x="430" y="553"/>
                    <a:pt x="443" y="557"/>
                  </a:cubicBezTo>
                  <a:lnTo>
                    <a:pt x="438" y="5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0" name="Freeform 109"/>
            <p:cNvSpPr>
              <a:spLocks noEditPoints="1"/>
            </p:cNvSpPr>
            <p:nvPr/>
          </p:nvSpPr>
          <p:spPr bwMode="auto">
            <a:xfrm>
              <a:off x="-593726" y="-1404938"/>
              <a:ext cx="608013" cy="127000"/>
            </a:xfrm>
            <a:custGeom>
              <a:avLst/>
              <a:gdLst>
                <a:gd name="T0" fmla="*/ 40 w 162"/>
                <a:gd name="T1" fmla="*/ 23 h 34"/>
                <a:gd name="T2" fmla="*/ 0 w 162"/>
                <a:gd name="T3" fmla="*/ 14 h 34"/>
                <a:gd name="T4" fmla="*/ 3 w 162"/>
                <a:gd name="T5" fmla="*/ 0 h 34"/>
                <a:gd name="T6" fmla="*/ 43 w 162"/>
                <a:gd name="T7" fmla="*/ 8 h 34"/>
                <a:gd name="T8" fmla="*/ 40 w 162"/>
                <a:gd name="T9" fmla="*/ 23 h 34"/>
                <a:gd name="T10" fmla="*/ 101 w 162"/>
                <a:gd name="T11" fmla="*/ 31 h 34"/>
                <a:gd name="T12" fmla="*/ 60 w 162"/>
                <a:gd name="T13" fmla="*/ 26 h 34"/>
                <a:gd name="T14" fmla="*/ 62 w 162"/>
                <a:gd name="T15" fmla="*/ 12 h 34"/>
                <a:gd name="T16" fmla="*/ 102 w 162"/>
                <a:gd name="T17" fmla="*/ 17 h 34"/>
                <a:gd name="T18" fmla="*/ 101 w 162"/>
                <a:gd name="T19" fmla="*/ 31 h 34"/>
                <a:gd name="T20" fmla="*/ 162 w 162"/>
                <a:gd name="T21" fmla="*/ 34 h 34"/>
                <a:gd name="T22" fmla="*/ 121 w 162"/>
                <a:gd name="T23" fmla="*/ 33 h 34"/>
                <a:gd name="T24" fmla="*/ 122 w 162"/>
                <a:gd name="T25" fmla="*/ 19 h 34"/>
                <a:gd name="T26" fmla="*/ 162 w 162"/>
                <a:gd name="T27" fmla="*/ 20 h 34"/>
                <a:gd name="T28" fmla="*/ 162 w 162"/>
                <a:gd name="T2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2" h="34">
                  <a:moveTo>
                    <a:pt x="40" y="23"/>
                  </a:moveTo>
                  <a:cubicBezTo>
                    <a:pt x="26" y="20"/>
                    <a:pt x="13" y="17"/>
                    <a:pt x="0" y="14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6" y="3"/>
                    <a:pt x="29" y="6"/>
                    <a:pt x="43" y="8"/>
                  </a:cubicBezTo>
                  <a:lnTo>
                    <a:pt x="40" y="23"/>
                  </a:lnTo>
                  <a:close/>
                  <a:moveTo>
                    <a:pt x="101" y="31"/>
                  </a:moveTo>
                  <a:cubicBezTo>
                    <a:pt x="87" y="30"/>
                    <a:pt x="74" y="28"/>
                    <a:pt x="60" y="26"/>
                  </a:cubicBezTo>
                  <a:cubicBezTo>
                    <a:pt x="62" y="12"/>
                    <a:pt x="62" y="12"/>
                    <a:pt x="62" y="12"/>
                  </a:cubicBezTo>
                  <a:cubicBezTo>
                    <a:pt x="75" y="14"/>
                    <a:pt x="89" y="16"/>
                    <a:pt x="102" y="17"/>
                  </a:cubicBezTo>
                  <a:lnTo>
                    <a:pt x="101" y="31"/>
                  </a:lnTo>
                  <a:close/>
                  <a:moveTo>
                    <a:pt x="162" y="34"/>
                  </a:moveTo>
                  <a:cubicBezTo>
                    <a:pt x="149" y="34"/>
                    <a:pt x="135" y="34"/>
                    <a:pt x="121" y="33"/>
                  </a:cubicBezTo>
                  <a:cubicBezTo>
                    <a:pt x="122" y="19"/>
                    <a:pt x="122" y="19"/>
                    <a:pt x="122" y="19"/>
                  </a:cubicBezTo>
                  <a:cubicBezTo>
                    <a:pt x="136" y="20"/>
                    <a:pt x="149" y="20"/>
                    <a:pt x="162" y="20"/>
                  </a:cubicBezTo>
                  <a:lnTo>
                    <a:pt x="162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77787" y="-1533525"/>
              <a:ext cx="214313" cy="485775"/>
            </a:xfrm>
            <a:custGeom>
              <a:avLst/>
              <a:gdLst>
                <a:gd name="T0" fmla="*/ 55 w 135"/>
                <a:gd name="T1" fmla="*/ 306 h 306"/>
                <a:gd name="T2" fmla="*/ 135 w 135"/>
                <a:gd name="T3" fmla="*/ 306 h 306"/>
                <a:gd name="T4" fmla="*/ 135 w 135"/>
                <a:gd name="T5" fmla="*/ 0 h 306"/>
                <a:gd name="T6" fmla="*/ 0 w 135"/>
                <a:gd name="T7" fmla="*/ 0 h 306"/>
                <a:gd name="T8" fmla="*/ 55 w 135"/>
                <a:gd name="T9" fmla="*/ 306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306">
                  <a:moveTo>
                    <a:pt x="55" y="306"/>
                  </a:moveTo>
                  <a:lnTo>
                    <a:pt x="135" y="306"/>
                  </a:lnTo>
                  <a:lnTo>
                    <a:pt x="135" y="0"/>
                  </a:lnTo>
                  <a:lnTo>
                    <a:pt x="0" y="0"/>
                  </a:lnTo>
                  <a:lnTo>
                    <a:pt x="55" y="30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2" name="Freeform 111"/>
            <p:cNvSpPr>
              <a:spLocks/>
            </p:cNvSpPr>
            <p:nvPr/>
          </p:nvSpPr>
          <p:spPr bwMode="auto">
            <a:xfrm>
              <a:off x="411162" y="-1836738"/>
              <a:ext cx="657225" cy="788988"/>
            </a:xfrm>
            <a:custGeom>
              <a:avLst/>
              <a:gdLst>
                <a:gd name="T0" fmla="*/ 175 w 175"/>
                <a:gd name="T1" fmla="*/ 101 h 210"/>
                <a:gd name="T2" fmla="*/ 164 w 175"/>
                <a:gd name="T3" fmla="*/ 85 h 210"/>
                <a:gd name="T4" fmla="*/ 92 w 175"/>
                <a:gd name="T5" fmla="*/ 85 h 210"/>
                <a:gd name="T6" fmla="*/ 91 w 175"/>
                <a:gd name="T7" fmla="*/ 65 h 210"/>
                <a:gd name="T8" fmla="*/ 93 w 175"/>
                <a:gd name="T9" fmla="*/ 24 h 210"/>
                <a:gd name="T10" fmla="*/ 67 w 175"/>
                <a:gd name="T11" fmla="*/ 0 h 210"/>
                <a:gd name="T12" fmla="*/ 54 w 175"/>
                <a:gd name="T13" fmla="*/ 9 h 210"/>
                <a:gd name="T14" fmla="*/ 54 w 175"/>
                <a:gd name="T15" fmla="*/ 40 h 210"/>
                <a:gd name="T16" fmla="*/ 20 w 175"/>
                <a:gd name="T17" fmla="*/ 94 h 210"/>
                <a:gd name="T18" fmla="*/ 0 w 175"/>
                <a:gd name="T19" fmla="*/ 97 h 210"/>
                <a:gd name="T20" fmla="*/ 0 w 175"/>
                <a:gd name="T21" fmla="*/ 193 h 210"/>
                <a:gd name="T22" fmla="*/ 4 w 175"/>
                <a:gd name="T23" fmla="*/ 193 h 210"/>
                <a:gd name="T24" fmla="*/ 47 w 175"/>
                <a:gd name="T25" fmla="*/ 210 h 210"/>
                <a:gd name="T26" fmla="*/ 134 w 175"/>
                <a:gd name="T27" fmla="*/ 210 h 210"/>
                <a:gd name="T28" fmla="*/ 147 w 175"/>
                <a:gd name="T29" fmla="*/ 193 h 210"/>
                <a:gd name="T30" fmla="*/ 139 w 175"/>
                <a:gd name="T31" fmla="*/ 179 h 210"/>
                <a:gd name="T32" fmla="*/ 158 w 175"/>
                <a:gd name="T33" fmla="*/ 162 h 210"/>
                <a:gd name="T34" fmla="*/ 149 w 175"/>
                <a:gd name="T35" fmla="*/ 149 h 210"/>
                <a:gd name="T36" fmla="*/ 165 w 175"/>
                <a:gd name="T37" fmla="*/ 131 h 210"/>
                <a:gd name="T38" fmla="*/ 159 w 175"/>
                <a:gd name="T39" fmla="*/ 117 h 210"/>
                <a:gd name="T40" fmla="*/ 175 w 175"/>
                <a:gd name="T41" fmla="*/ 101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5" h="210">
                  <a:moveTo>
                    <a:pt x="175" y="101"/>
                  </a:moveTo>
                  <a:cubicBezTo>
                    <a:pt x="175" y="87"/>
                    <a:pt x="164" y="85"/>
                    <a:pt x="164" y="85"/>
                  </a:cubicBezTo>
                  <a:cubicBezTo>
                    <a:pt x="92" y="85"/>
                    <a:pt x="92" y="85"/>
                    <a:pt x="92" y="85"/>
                  </a:cubicBezTo>
                  <a:cubicBezTo>
                    <a:pt x="92" y="85"/>
                    <a:pt x="87" y="78"/>
                    <a:pt x="91" y="65"/>
                  </a:cubicBezTo>
                  <a:cubicBezTo>
                    <a:pt x="95" y="52"/>
                    <a:pt x="96" y="33"/>
                    <a:pt x="93" y="24"/>
                  </a:cubicBezTo>
                  <a:cubicBezTo>
                    <a:pt x="89" y="16"/>
                    <a:pt x="83" y="1"/>
                    <a:pt x="67" y="0"/>
                  </a:cubicBezTo>
                  <a:cubicBezTo>
                    <a:pt x="57" y="2"/>
                    <a:pt x="54" y="9"/>
                    <a:pt x="54" y="9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4" y="40"/>
                    <a:pt x="25" y="94"/>
                    <a:pt x="20" y="94"/>
                  </a:cubicBezTo>
                  <a:cubicBezTo>
                    <a:pt x="16" y="95"/>
                    <a:pt x="0" y="97"/>
                    <a:pt x="0" y="97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4" y="193"/>
                    <a:pt x="4" y="193"/>
                    <a:pt x="4" y="193"/>
                  </a:cubicBezTo>
                  <a:cubicBezTo>
                    <a:pt x="4" y="193"/>
                    <a:pt x="40" y="210"/>
                    <a:pt x="47" y="210"/>
                  </a:cubicBezTo>
                  <a:cubicBezTo>
                    <a:pt x="134" y="210"/>
                    <a:pt x="134" y="210"/>
                    <a:pt x="134" y="210"/>
                  </a:cubicBezTo>
                  <a:cubicBezTo>
                    <a:pt x="134" y="210"/>
                    <a:pt x="147" y="207"/>
                    <a:pt x="147" y="193"/>
                  </a:cubicBezTo>
                  <a:cubicBezTo>
                    <a:pt x="147" y="185"/>
                    <a:pt x="139" y="179"/>
                    <a:pt x="139" y="179"/>
                  </a:cubicBezTo>
                  <a:cubicBezTo>
                    <a:pt x="139" y="179"/>
                    <a:pt x="158" y="178"/>
                    <a:pt x="158" y="162"/>
                  </a:cubicBezTo>
                  <a:cubicBezTo>
                    <a:pt x="158" y="155"/>
                    <a:pt x="149" y="149"/>
                    <a:pt x="149" y="149"/>
                  </a:cubicBezTo>
                  <a:cubicBezTo>
                    <a:pt x="149" y="149"/>
                    <a:pt x="166" y="146"/>
                    <a:pt x="165" y="131"/>
                  </a:cubicBezTo>
                  <a:cubicBezTo>
                    <a:pt x="164" y="122"/>
                    <a:pt x="159" y="117"/>
                    <a:pt x="159" y="117"/>
                  </a:cubicBezTo>
                  <a:cubicBezTo>
                    <a:pt x="159" y="117"/>
                    <a:pt x="175" y="114"/>
                    <a:pt x="175" y="10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3" name="Freeform 112"/>
            <p:cNvSpPr>
              <a:spLocks noEditPoints="1"/>
            </p:cNvSpPr>
            <p:nvPr/>
          </p:nvSpPr>
          <p:spPr bwMode="auto">
            <a:xfrm>
              <a:off x="-4162426" y="-2554288"/>
              <a:ext cx="954088" cy="635000"/>
            </a:xfrm>
            <a:custGeom>
              <a:avLst/>
              <a:gdLst>
                <a:gd name="T0" fmla="*/ 83 w 254"/>
                <a:gd name="T1" fmla="*/ 132 h 169"/>
                <a:gd name="T2" fmla="*/ 35 w 254"/>
                <a:gd name="T3" fmla="*/ 84 h 169"/>
                <a:gd name="T4" fmla="*/ 83 w 254"/>
                <a:gd name="T5" fmla="*/ 36 h 169"/>
                <a:gd name="T6" fmla="*/ 131 w 254"/>
                <a:gd name="T7" fmla="*/ 84 h 169"/>
                <a:gd name="T8" fmla="*/ 83 w 254"/>
                <a:gd name="T9" fmla="*/ 132 h 169"/>
                <a:gd name="T10" fmla="*/ 124 w 254"/>
                <a:gd name="T11" fmla="*/ 10 h 169"/>
                <a:gd name="T12" fmla="*/ 84 w 254"/>
                <a:gd name="T13" fmla="*/ 0 h 169"/>
                <a:gd name="T14" fmla="*/ 0 w 254"/>
                <a:gd name="T15" fmla="*/ 86 h 169"/>
                <a:gd name="T16" fmla="*/ 86 w 254"/>
                <a:gd name="T17" fmla="*/ 169 h 169"/>
                <a:gd name="T18" fmla="*/ 125 w 254"/>
                <a:gd name="T19" fmla="*/ 159 h 169"/>
                <a:gd name="T20" fmla="*/ 254 w 254"/>
                <a:gd name="T21" fmla="*/ 83 h 169"/>
                <a:gd name="T22" fmla="*/ 124 w 254"/>
                <a:gd name="T23" fmla="*/ 1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4" h="169">
                  <a:moveTo>
                    <a:pt x="83" y="132"/>
                  </a:moveTo>
                  <a:cubicBezTo>
                    <a:pt x="56" y="132"/>
                    <a:pt x="35" y="110"/>
                    <a:pt x="35" y="84"/>
                  </a:cubicBezTo>
                  <a:cubicBezTo>
                    <a:pt x="35" y="57"/>
                    <a:pt x="56" y="36"/>
                    <a:pt x="83" y="36"/>
                  </a:cubicBezTo>
                  <a:cubicBezTo>
                    <a:pt x="109" y="36"/>
                    <a:pt x="131" y="57"/>
                    <a:pt x="131" y="84"/>
                  </a:cubicBezTo>
                  <a:cubicBezTo>
                    <a:pt x="131" y="110"/>
                    <a:pt x="109" y="132"/>
                    <a:pt x="83" y="132"/>
                  </a:cubicBezTo>
                  <a:moveTo>
                    <a:pt x="124" y="10"/>
                  </a:moveTo>
                  <a:cubicBezTo>
                    <a:pt x="112" y="4"/>
                    <a:pt x="98" y="0"/>
                    <a:pt x="84" y="0"/>
                  </a:cubicBezTo>
                  <a:cubicBezTo>
                    <a:pt x="37" y="1"/>
                    <a:pt x="0" y="39"/>
                    <a:pt x="0" y="86"/>
                  </a:cubicBezTo>
                  <a:cubicBezTo>
                    <a:pt x="1" y="132"/>
                    <a:pt x="39" y="169"/>
                    <a:pt x="86" y="169"/>
                  </a:cubicBezTo>
                  <a:cubicBezTo>
                    <a:pt x="109" y="169"/>
                    <a:pt x="125" y="159"/>
                    <a:pt x="125" y="159"/>
                  </a:cubicBezTo>
                  <a:cubicBezTo>
                    <a:pt x="254" y="83"/>
                    <a:pt x="254" y="83"/>
                    <a:pt x="254" y="83"/>
                  </a:cubicBezTo>
                  <a:lnTo>
                    <a:pt x="12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4" name="Freeform 113"/>
            <p:cNvSpPr>
              <a:spLocks/>
            </p:cNvSpPr>
            <p:nvPr/>
          </p:nvSpPr>
          <p:spPr bwMode="auto">
            <a:xfrm>
              <a:off x="41274" y="-3941763"/>
              <a:ext cx="258763" cy="260350"/>
            </a:xfrm>
            <a:custGeom>
              <a:avLst/>
              <a:gdLst>
                <a:gd name="T0" fmla="*/ 13 w 69"/>
                <a:gd name="T1" fmla="*/ 57 h 69"/>
                <a:gd name="T2" fmla="*/ 13 w 69"/>
                <a:gd name="T3" fmla="*/ 13 h 69"/>
                <a:gd name="T4" fmla="*/ 56 w 69"/>
                <a:gd name="T5" fmla="*/ 12 h 69"/>
                <a:gd name="T6" fmla="*/ 57 w 69"/>
                <a:gd name="T7" fmla="*/ 56 h 69"/>
                <a:gd name="T8" fmla="*/ 13 w 69"/>
                <a:gd name="T9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69">
                  <a:moveTo>
                    <a:pt x="13" y="57"/>
                  </a:moveTo>
                  <a:cubicBezTo>
                    <a:pt x="1" y="45"/>
                    <a:pt x="0" y="25"/>
                    <a:pt x="13" y="13"/>
                  </a:cubicBezTo>
                  <a:cubicBezTo>
                    <a:pt x="25" y="0"/>
                    <a:pt x="44" y="0"/>
                    <a:pt x="56" y="12"/>
                  </a:cubicBezTo>
                  <a:cubicBezTo>
                    <a:pt x="69" y="24"/>
                    <a:pt x="69" y="44"/>
                    <a:pt x="57" y="56"/>
                  </a:cubicBezTo>
                  <a:cubicBezTo>
                    <a:pt x="45" y="69"/>
                    <a:pt x="25" y="69"/>
                    <a:pt x="13" y="5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5" name="Freeform 114"/>
            <p:cNvSpPr>
              <a:spLocks noEditPoints="1"/>
            </p:cNvSpPr>
            <p:nvPr/>
          </p:nvSpPr>
          <p:spPr bwMode="auto">
            <a:xfrm>
              <a:off x="-800101" y="-4527550"/>
              <a:ext cx="1695450" cy="1619250"/>
            </a:xfrm>
            <a:custGeom>
              <a:avLst/>
              <a:gdLst>
                <a:gd name="T0" fmla="*/ 339 w 452"/>
                <a:gd name="T1" fmla="*/ 269 h 431"/>
                <a:gd name="T2" fmla="*/ 182 w 452"/>
                <a:gd name="T3" fmla="*/ 269 h 431"/>
                <a:gd name="T4" fmla="*/ 182 w 452"/>
                <a:gd name="T5" fmla="*/ 112 h 431"/>
                <a:gd name="T6" fmla="*/ 339 w 452"/>
                <a:gd name="T7" fmla="*/ 112 h 431"/>
                <a:gd name="T8" fmla="*/ 339 w 452"/>
                <a:gd name="T9" fmla="*/ 269 h 431"/>
                <a:gd name="T10" fmla="*/ 387 w 452"/>
                <a:gd name="T11" fmla="*/ 76 h 431"/>
                <a:gd name="T12" fmla="*/ 140 w 452"/>
                <a:gd name="T13" fmla="*/ 65 h 431"/>
                <a:gd name="T14" fmla="*/ 93 w 452"/>
                <a:gd name="T15" fmla="*/ 136 h 431"/>
                <a:gd name="T16" fmla="*/ 0 w 452"/>
                <a:gd name="T17" fmla="*/ 431 h 431"/>
                <a:gd name="T18" fmla="*/ 302 w 452"/>
                <a:gd name="T19" fmla="*/ 364 h 431"/>
                <a:gd name="T20" fmla="*/ 376 w 452"/>
                <a:gd name="T21" fmla="*/ 323 h 431"/>
                <a:gd name="T22" fmla="*/ 387 w 452"/>
                <a:gd name="T23" fmla="*/ 76 h 4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2" h="431">
                  <a:moveTo>
                    <a:pt x="339" y="269"/>
                  </a:moveTo>
                  <a:cubicBezTo>
                    <a:pt x="296" y="313"/>
                    <a:pt x="225" y="313"/>
                    <a:pt x="182" y="269"/>
                  </a:cubicBezTo>
                  <a:cubicBezTo>
                    <a:pt x="138" y="226"/>
                    <a:pt x="138" y="156"/>
                    <a:pt x="182" y="112"/>
                  </a:cubicBezTo>
                  <a:cubicBezTo>
                    <a:pt x="225" y="69"/>
                    <a:pt x="296" y="69"/>
                    <a:pt x="339" y="112"/>
                  </a:cubicBezTo>
                  <a:cubicBezTo>
                    <a:pt x="383" y="156"/>
                    <a:pt x="383" y="226"/>
                    <a:pt x="339" y="269"/>
                  </a:cubicBezTo>
                  <a:moveTo>
                    <a:pt x="387" y="76"/>
                  </a:moveTo>
                  <a:cubicBezTo>
                    <a:pt x="322" y="4"/>
                    <a:pt x="212" y="0"/>
                    <a:pt x="140" y="65"/>
                  </a:cubicBezTo>
                  <a:cubicBezTo>
                    <a:pt x="104" y="97"/>
                    <a:pt x="93" y="136"/>
                    <a:pt x="93" y="136"/>
                  </a:cubicBezTo>
                  <a:cubicBezTo>
                    <a:pt x="0" y="431"/>
                    <a:pt x="0" y="431"/>
                    <a:pt x="0" y="431"/>
                  </a:cubicBezTo>
                  <a:cubicBezTo>
                    <a:pt x="302" y="364"/>
                    <a:pt x="302" y="364"/>
                    <a:pt x="302" y="364"/>
                  </a:cubicBezTo>
                  <a:cubicBezTo>
                    <a:pt x="329" y="357"/>
                    <a:pt x="354" y="343"/>
                    <a:pt x="376" y="323"/>
                  </a:cubicBezTo>
                  <a:cubicBezTo>
                    <a:pt x="448" y="258"/>
                    <a:pt x="452" y="147"/>
                    <a:pt x="387" y="7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6" name="Freeform 115"/>
            <p:cNvSpPr>
              <a:spLocks/>
            </p:cNvSpPr>
            <p:nvPr/>
          </p:nvSpPr>
          <p:spPr bwMode="auto">
            <a:xfrm>
              <a:off x="-3906838" y="-2295525"/>
              <a:ext cx="115888" cy="115888"/>
            </a:xfrm>
            <a:custGeom>
              <a:avLst/>
              <a:gdLst>
                <a:gd name="T0" fmla="*/ 30 w 31"/>
                <a:gd name="T1" fmla="*/ 15 h 31"/>
                <a:gd name="T2" fmla="*/ 16 w 31"/>
                <a:gd name="T3" fmla="*/ 30 h 31"/>
                <a:gd name="T4" fmla="*/ 0 w 31"/>
                <a:gd name="T5" fmla="*/ 16 h 31"/>
                <a:gd name="T6" fmla="*/ 15 w 31"/>
                <a:gd name="T7" fmla="*/ 0 h 31"/>
                <a:gd name="T8" fmla="*/ 30 w 31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1">
                  <a:moveTo>
                    <a:pt x="30" y="15"/>
                  </a:moveTo>
                  <a:cubicBezTo>
                    <a:pt x="31" y="24"/>
                    <a:pt x="24" y="30"/>
                    <a:pt x="16" y="30"/>
                  </a:cubicBezTo>
                  <a:cubicBezTo>
                    <a:pt x="7" y="31"/>
                    <a:pt x="0" y="24"/>
                    <a:pt x="0" y="16"/>
                  </a:cubicBezTo>
                  <a:cubicBezTo>
                    <a:pt x="0" y="7"/>
                    <a:pt x="7" y="1"/>
                    <a:pt x="15" y="0"/>
                  </a:cubicBezTo>
                  <a:cubicBezTo>
                    <a:pt x="24" y="0"/>
                    <a:pt x="30" y="7"/>
                    <a:pt x="30" y="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sp>
        <p:nvSpPr>
          <p:cNvPr id="38" name="Title 1"/>
          <p:cNvSpPr>
            <a:spLocks noGrp="1"/>
          </p:cNvSpPr>
          <p:nvPr>
            <p:ph type="ctrTitle"/>
          </p:nvPr>
        </p:nvSpPr>
        <p:spPr>
          <a:xfrm>
            <a:off x="460744" y="2809674"/>
            <a:ext cx="6409151" cy="1461939"/>
          </a:xfrm>
        </p:spPr>
        <p:txBody>
          <a:bodyPr wrap="square" anchor="b">
            <a:noAutofit/>
          </a:bodyPr>
          <a:lstStyle>
            <a:lvl1pPr algn="l">
              <a:lnSpc>
                <a:spcPct val="86000"/>
              </a:lnSpc>
              <a:defRPr sz="55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51" name="Straight Connector 50"/>
          <p:cNvCxnSpPr/>
          <p:nvPr userDrawn="1"/>
        </p:nvCxnSpPr>
        <p:spPr>
          <a:xfrm>
            <a:off x="531495" y="4616908"/>
            <a:ext cx="1590675" cy="0"/>
          </a:xfrm>
          <a:prstGeom prst="line">
            <a:avLst/>
          </a:prstGeom>
          <a:ln w="76200" cap="rnd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478633" y="4891088"/>
            <a:ext cx="6436517" cy="1601788"/>
          </a:xfrm>
        </p:spPr>
        <p:txBody>
          <a:bodyPr>
            <a:noAutofit/>
          </a:bodyPr>
          <a:lstStyle>
            <a:lvl1pPr marL="0" indent="0">
              <a:buFont typeface="Microsoft Sans Serif" panose="020B0604020202020204" pitchFamily="34" charset="0"/>
              <a:buChar char="​"/>
              <a:defRPr sz="2100" b="1" spc="30" baseline="0">
                <a:solidFill>
                  <a:schemeClr val="bg1"/>
                </a:solidFill>
              </a:defRPr>
            </a:lvl1pPr>
            <a:lvl2pPr marL="0" indent="0">
              <a:buFont typeface="Microsoft Sans Serif" panose="020B0604020202020204" pitchFamily="34" charset="0"/>
              <a:buChar char="​"/>
              <a:defRPr sz="1600">
                <a:solidFill>
                  <a:schemeClr val="bg1"/>
                </a:solidFill>
              </a:defRPr>
            </a:lvl2pPr>
            <a:lvl3pPr marL="0" indent="0">
              <a:buFont typeface="Microsoft Sans Serif" panose="020B0604020202020204" pitchFamily="34" charset="0"/>
              <a:buChar char="​"/>
              <a:defRPr sz="1600">
                <a:solidFill>
                  <a:schemeClr val="bg1"/>
                </a:solidFill>
              </a:defRPr>
            </a:lvl3pPr>
            <a:lvl4pPr marL="0" indent="0">
              <a:spcBef>
                <a:spcPts val="600"/>
              </a:spcBef>
              <a:buFont typeface="Microsoft Sans Serif" panose="020B0604020202020204" pitchFamily="34" charset="0"/>
              <a:buChar char="​"/>
              <a:defRPr sz="1600" baseline="0">
                <a:solidFill>
                  <a:schemeClr val="bg1"/>
                </a:solidFill>
              </a:defRPr>
            </a:lvl4pPr>
            <a:lvl5pPr>
              <a:spcBef>
                <a:spcPts val="600"/>
              </a:spcBef>
              <a:defRPr sz="1600">
                <a:solidFill>
                  <a:schemeClr val="bg1"/>
                </a:solidFill>
              </a:defRPr>
            </a:lvl5pPr>
            <a:lvl6pPr>
              <a:spcBef>
                <a:spcPts val="600"/>
              </a:spcBef>
              <a:defRPr sz="1600">
                <a:solidFill>
                  <a:schemeClr val="bg1"/>
                </a:solidFill>
              </a:defRPr>
            </a:lvl6pPr>
            <a:lvl7pPr>
              <a:spcBef>
                <a:spcPts val="600"/>
              </a:spcBef>
              <a:defRPr baseline="0">
                <a:solidFill>
                  <a:schemeClr val="bg1"/>
                </a:solidFill>
              </a:defRPr>
            </a:lvl7pPr>
            <a:lvl8pPr>
              <a:spcBef>
                <a:spcPts val="600"/>
              </a:spcBef>
              <a:defRPr sz="1600" baseline="0">
                <a:solidFill>
                  <a:schemeClr val="bg1"/>
                </a:solidFill>
              </a:defRPr>
            </a:lvl8pPr>
            <a:lvl9pPr>
              <a:spcBef>
                <a:spcPts val="600"/>
              </a:spcBef>
              <a:defRPr sz="16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</a:t>
            </a:r>
          </a:p>
          <a:p>
            <a:pPr lvl="1"/>
            <a:r>
              <a:rPr lang="en-US" dirty="0"/>
              <a:t>Employing Entity</a:t>
            </a:r>
          </a:p>
          <a:p>
            <a:pPr lvl="2"/>
            <a:r>
              <a:rPr lang="en-US" dirty="0"/>
              <a:t>Date</a:t>
            </a:r>
          </a:p>
          <a:p>
            <a:pPr lvl="3"/>
            <a:r>
              <a:rPr lang="en-US" dirty="0"/>
              <a:t>@</a:t>
            </a:r>
            <a:r>
              <a:rPr lang="en-US" dirty="0" err="1"/>
              <a:t>qualcomm</a:t>
            </a:r>
            <a:endParaRPr lang="en-US" dirty="0"/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 level</a:t>
            </a:r>
          </a:p>
          <a:p>
            <a:pPr lvl="8"/>
            <a:r>
              <a:rPr lang="en-US" dirty="0"/>
              <a:t>Ninth level</a:t>
            </a:r>
          </a:p>
        </p:txBody>
      </p:sp>
      <p:grpSp>
        <p:nvGrpSpPr>
          <p:cNvPr id="37" name="Group 36"/>
          <p:cNvGrpSpPr>
            <a:grpSpLocks noChangeAspect="1"/>
          </p:cNvGrpSpPr>
          <p:nvPr userDrawn="1"/>
        </p:nvGrpSpPr>
        <p:grpSpPr>
          <a:xfrm>
            <a:off x="495300" y="582286"/>
            <a:ext cx="2263942" cy="493725"/>
            <a:chOff x="187326" y="5085556"/>
            <a:chExt cx="8393112" cy="1830388"/>
          </a:xfrm>
          <a:solidFill>
            <a:schemeClr val="bg1"/>
          </a:solidFill>
        </p:grpSpPr>
        <p:sp>
          <p:nvSpPr>
            <p:cNvPr id="39" name="Freeform 38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1" name="Freeform 40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52" name="Freeform 51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53" name="Freeform 52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54" name="Freeform 53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55" name="Freeform 54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56" name="Freeform 55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57" name="Freeform 56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3072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Orange">
    <p:bg>
      <p:bgPr>
        <a:gradFill>
          <a:gsLst>
            <a:gs pos="38000">
              <a:srgbClr val="F38B00"/>
            </a:gs>
            <a:gs pos="100000">
              <a:srgbClr val="FFB700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 1"/>
          <p:cNvSpPr>
            <a:spLocks noGrp="1"/>
          </p:cNvSpPr>
          <p:nvPr>
            <p:ph type="title"/>
          </p:nvPr>
        </p:nvSpPr>
        <p:spPr>
          <a:xfrm>
            <a:off x="464553" y="1706563"/>
            <a:ext cx="5479047" cy="3231161"/>
          </a:xfrm>
        </p:spPr>
        <p:txBody>
          <a:bodyPr/>
          <a:lstStyle>
            <a:lvl1pPr marL="0" algn="l" defTabSz="914400" rtl="0" eaLnBrk="1" latinLnBrk="0" hangingPunct="1">
              <a:lnSpc>
                <a:spcPct val="94000"/>
              </a:lnSpc>
              <a:spcBef>
                <a:spcPct val="0"/>
              </a:spcBef>
              <a:buNone/>
              <a:defRPr lang="en-US" sz="4800" kern="120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5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81698" y="5609674"/>
            <a:ext cx="5453062" cy="74508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" name="Straight Connector 4"/>
          <p:cNvCxnSpPr/>
          <p:nvPr userDrawn="1"/>
        </p:nvCxnSpPr>
        <p:spPr bwMode="invGray">
          <a:xfrm>
            <a:off x="529590" y="5186723"/>
            <a:ext cx="880110" cy="0"/>
          </a:xfrm>
          <a:prstGeom prst="line">
            <a:avLst/>
          </a:prstGeom>
          <a:ln w="76200" cap="rnd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5231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2174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780" y="1233866"/>
            <a:ext cx="11296184" cy="2387600"/>
          </a:xfrm>
        </p:spPr>
        <p:txBody>
          <a:bodyPr anchor="b">
            <a:normAutofit/>
          </a:bodyPr>
          <a:lstStyle>
            <a:lvl1pPr algn="l"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1444" y="305687"/>
            <a:ext cx="2722432" cy="1856358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59780" y="3837899"/>
            <a:ext cx="9144000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794008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g Statement Orange">
    <p:bg>
      <p:bgPr>
        <a:gradFill>
          <a:gsLst>
            <a:gs pos="38000">
              <a:srgbClr val="F38B00"/>
            </a:gs>
            <a:gs pos="100000">
              <a:srgbClr val="FFB700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7160217" y="1807"/>
            <a:ext cx="5031783" cy="685438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3126" y="1706564"/>
            <a:ext cx="6404876" cy="2258094"/>
          </a:xfrm>
        </p:spPr>
        <p:txBody>
          <a:bodyPr/>
          <a:lstStyle>
            <a:lvl1pPr marL="0" algn="l" defTabSz="914400" rtl="0" eaLnBrk="1" latinLnBrk="0" hangingPunct="1">
              <a:lnSpc>
                <a:spcPct val="92000"/>
              </a:lnSpc>
              <a:spcBef>
                <a:spcPct val="0"/>
              </a:spcBef>
              <a:buNone/>
              <a:defRPr lang="en-US" sz="6800" kern="120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7" name="Text Placeholder 46"/>
          <p:cNvSpPr>
            <a:spLocks noGrp="1"/>
          </p:cNvSpPr>
          <p:nvPr>
            <p:ph type="body" sz="quarter" idx="11"/>
          </p:nvPr>
        </p:nvSpPr>
        <p:spPr>
          <a:xfrm>
            <a:off x="483394" y="4578028"/>
            <a:ext cx="6391275" cy="177673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" name="Straight Connector 5"/>
          <p:cNvCxnSpPr/>
          <p:nvPr userDrawn="1"/>
        </p:nvCxnSpPr>
        <p:spPr bwMode="invGray">
          <a:xfrm>
            <a:off x="529590" y="4157071"/>
            <a:ext cx="882491" cy="0"/>
          </a:xfrm>
          <a:prstGeom prst="line">
            <a:avLst/>
          </a:prstGeom>
          <a:ln w="76200" cap="rnd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9074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Orange">
    <p:bg>
      <p:bgPr>
        <a:gradFill>
          <a:gsLst>
            <a:gs pos="38000">
              <a:srgbClr val="F38B00"/>
            </a:gs>
            <a:gs pos="100000">
              <a:srgbClr val="FFB700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4"/>
          <p:cNvSpPr>
            <a:spLocks noGrp="1"/>
          </p:cNvSpPr>
          <p:nvPr>
            <p:ph type="body" sz="quarter" idx="10" hasCustomPrompt="1"/>
          </p:nvPr>
        </p:nvSpPr>
        <p:spPr>
          <a:xfrm>
            <a:off x="294021" y="1963185"/>
            <a:ext cx="7378700" cy="1078950"/>
          </a:xfrm>
          <a:prstGeom prst="rect">
            <a:avLst/>
          </a:prstGeom>
        </p:spPr>
        <p:txBody>
          <a:bodyPr>
            <a:noAutofit/>
          </a:bodyPr>
          <a:lstStyle>
            <a:lvl1pPr marL="173038" indent="-173038">
              <a:lnSpc>
                <a:spcPct val="96000"/>
              </a:lnSpc>
              <a:spcBef>
                <a:spcPts val="0"/>
              </a:spcBef>
              <a:buClr>
                <a:schemeClr val="bg1"/>
              </a:buClr>
              <a:buFont typeface="Microsoft Sans Serif" panose="020B0604020202020204" pitchFamily="34" charset="0"/>
              <a:buChar char="“"/>
              <a:defRPr sz="3400">
                <a:solidFill>
                  <a:schemeClr val="bg1"/>
                </a:solidFill>
                <a:latin typeface="+mn-lt"/>
              </a:defRPr>
            </a:lvl1pPr>
            <a:lvl2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>
                <a:solidFill>
                  <a:schemeClr val="bg1"/>
                </a:solidFill>
                <a:latin typeface="+mn-lt"/>
              </a:defRPr>
            </a:lvl2pPr>
            <a:lvl3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3pPr>
            <a:lvl4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4pPr>
            <a:lvl5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5pPr>
            <a:lvl6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6pPr>
            <a:lvl7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7pPr>
            <a:lvl8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8pPr>
            <a:lvl9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Click to edit Master text styles”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  <p:cxnSp>
        <p:nvCxnSpPr>
          <p:cNvPr id="5" name="Straight Connector 4"/>
          <p:cNvCxnSpPr/>
          <p:nvPr userDrawn="1"/>
        </p:nvCxnSpPr>
        <p:spPr bwMode="invGray">
          <a:xfrm>
            <a:off x="529590" y="1746293"/>
            <a:ext cx="880110" cy="0"/>
          </a:xfrm>
          <a:prstGeom prst="line">
            <a:avLst/>
          </a:prstGeom>
          <a:ln w="76200" cap="rnd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8436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Orange">
    <p:bg>
      <p:bgPr>
        <a:gradFill>
          <a:gsLst>
            <a:gs pos="38000">
              <a:srgbClr val="F38B00"/>
            </a:gs>
            <a:gs pos="100000">
              <a:srgbClr val="FFB700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 userDrawn="1"/>
        </p:nvGrpSpPr>
        <p:grpSpPr>
          <a:xfrm>
            <a:off x="472174" y="2599535"/>
            <a:ext cx="8875157" cy="1117275"/>
            <a:chOff x="506464" y="3396968"/>
            <a:chExt cx="8875157" cy="1117275"/>
          </a:xfrm>
        </p:grpSpPr>
        <p:sp>
          <p:nvSpPr>
            <p:cNvPr id="19" name="TextBox 18"/>
            <p:cNvSpPr txBox="1"/>
            <p:nvPr userDrawn="1"/>
          </p:nvSpPr>
          <p:spPr bwMode="auto">
            <a:xfrm>
              <a:off x="506464" y="3475497"/>
              <a:ext cx="8875157" cy="103874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lnSpc>
                  <a:spcPts val="2700"/>
                </a:lnSpc>
                <a:defRPr/>
              </a:pP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Follow us on:</a:t>
              </a:r>
            </a:p>
            <a:p>
              <a:pPr marL="0" lvl="1">
                <a:lnSpc>
                  <a:spcPts val="2700"/>
                </a:lnSpc>
                <a:defRPr/>
              </a:pP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For more information, visit us at: </a:t>
              </a:r>
              <a:b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</a:b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www.qualcomm.com &amp; www.qualcomm.com/blog </a:t>
              </a:r>
            </a:p>
          </p:txBody>
        </p:sp>
        <p:sp>
          <p:nvSpPr>
            <p:cNvPr id="20" name="Freeform 12"/>
            <p:cNvSpPr>
              <a:spLocks noChangeAspect="1"/>
            </p:cNvSpPr>
            <p:nvPr userDrawn="1"/>
          </p:nvSpPr>
          <p:spPr bwMode="black">
            <a:xfrm>
              <a:off x="2567747" y="3398258"/>
              <a:ext cx="427563" cy="347438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grpSp>
          <p:nvGrpSpPr>
            <p:cNvPr id="21" name="Group 5"/>
            <p:cNvGrpSpPr>
              <a:grpSpLocks noChangeAspect="1"/>
            </p:cNvGrpSpPr>
            <p:nvPr userDrawn="1"/>
          </p:nvGrpSpPr>
          <p:grpSpPr bwMode="black">
            <a:xfrm>
              <a:off x="3162378" y="3398257"/>
              <a:ext cx="348548" cy="344450"/>
              <a:chOff x="3331" y="1656"/>
              <a:chExt cx="1020" cy="1008"/>
            </a:xfrm>
            <a:solidFill>
              <a:sysClr val="window" lastClr="FFFFFF"/>
            </a:solidFill>
          </p:grpSpPr>
          <p:sp>
            <p:nvSpPr>
              <p:cNvPr id="33" name="Freeform 6"/>
              <p:cNvSpPr>
                <a:spLocks noEditPoints="1"/>
              </p:cNvSpPr>
              <p:nvPr/>
            </p:nvSpPr>
            <p:spPr bwMode="black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43" name="Freeform 7"/>
              <p:cNvSpPr>
                <a:spLocks/>
              </p:cNvSpPr>
              <p:nvPr/>
            </p:nvSpPr>
            <p:spPr bwMode="black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</p:grpSp>
        <p:sp>
          <p:nvSpPr>
            <p:cNvPr id="23" name="Freeform 5"/>
            <p:cNvSpPr>
              <a:spLocks/>
            </p:cNvSpPr>
            <p:nvPr userDrawn="1"/>
          </p:nvSpPr>
          <p:spPr bwMode="black">
            <a:xfrm>
              <a:off x="2227262" y="3396968"/>
              <a:ext cx="161925" cy="349251"/>
            </a:xfrm>
            <a:custGeom>
              <a:avLst/>
              <a:gdLst>
                <a:gd name="T0" fmla="*/ 60 w 90"/>
                <a:gd name="T1" fmla="*/ 193 h 193"/>
                <a:gd name="T2" fmla="*/ 20 w 90"/>
                <a:gd name="T3" fmla="*/ 193 h 193"/>
                <a:gd name="T4" fmla="*/ 20 w 90"/>
                <a:gd name="T5" fmla="*/ 97 h 193"/>
                <a:gd name="T6" fmla="*/ 0 w 90"/>
                <a:gd name="T7" fmla="*/ 97 h 193"/>
                <a:gd name="T8" fmla="*/ 0 w 90"/>
                <a:gd name="T9" fmla="*/ 63 h 193"/>
                <a:gd name="T10" fmla="*/ 20 w 90"/>
                <a:gd name="T11" fmla="*/ 63 h 193"/>
                <a:gd name="T12" fmla="*/ 20 w 90"/>
                <a:gd name="T13" fmla="*/ 44 h 193"/>
                <a:gd name="T14" fmla="*/ 63 w 90"/>
                <a:gd name="T15" fmla="*/ 0 h 193"/>
                <a:gd name="T16" fmla="*/ 89 w 90"/>
                <a:gd name="T17" fmla="*/ 0 h 193"/>
                <a:gd name="T18" fmla="*/ 89 w 90"/>
                <a:gd name="T19" fmla="*/ 34 h 193"/>
                <a:gd name="T20" fmla="*/ 73 w 90"/>
                <a:gd name="T21" fmla="*/ 34 h 193"/>
                <a:gd name="T22" fmla="*/ 60 w 90"/>
                <a:gd name="T23" fmla="*/ 47 h 193"/>
                <a:gd name="T24" fmla="*/ 60 w 90"/>
                <a:gd name="T25" fmla="*/ 63 h 193"/>
                <a:gd name="T26" fmla="*/ 90 w 90"/>
                <a:gd name="T27" fmla="*/ 63 h 193"/>
                <a:gd name="T28" fmla="*/ 86 w 90"/>
                <a:gd name="T29" fmla="*/ 97 h 193"/>
                <a:gd name="T30" fmla="*/ 60 w 90"/>
                <a:gd name="T31" fmla="*/ 97 h 193"/>
                <a:gd name="T32" fmla="*/ 60 w 90"/>
                <a:gd name="T33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0" h="193">
                  <a:moveTo>
                    <a:pt x="60" y="193"/>
                  </a:moveTo>
                  <a:cubicBezTo>
                    <a:pt x="20" y="193"/>
                    <a:pt x="20" y="193"/>
                    <a:pt x="20" y="193"/>
                  </a:cubicBezTo>
                  <a:cubicBezTo>
                    <a:pt x="20" y="97"/>
                    <a:pt x="20" y="97"/>
                    <a:pt x="2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44"/>
                    <a:pt x="20" y="44"/>
                    <a:pt x="20" y="44"/>
                  </a:cubicBezTo>
                  <a:cubicBezTo>
                    <a:pt x="20" y="16"/>
                    <a:pt x="31" y="0"/>
                    <a:pt x="63" y="0"/>
                  </a:cubicBezTo>
                  <a:cubicBezTo>
                    <a:pt x="89" y="0"/>
                    <a:pt x="89" y="0"/>
                    <a:pt x="89" y="0"/>
                  </a:cubicBezTo>
                  <a:cubicBezTo>
                    <a:pt x="89" y="34"/>
                    <a:pt x="89" y="34"/>
                    <a:pt x="89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60" y="34"/>
                    <a:pt x="60" y="38"/>
                    <a:pt x="60" y="47"/>
                  </a:cubicBezTo>
                  <a:cubicBezTo>
                    <a:pt x="60" y="63"/>
                    <a:pt x="60" y="63"/>
                    <a:pt x="60" y="63"/>
                  </a:cubicBezTo>
                  <a:cubicBezTo>
                    <a:pt x="90" y="63"/>
                    <a:pt x="90" y="63"/>
                    <a:pt x="90" y="63"/>
                  </a:cubicBezTo>
                  <a:cubicBezTo>
                    <a:pt x="86" y="97"/>
                    <a:pt x="86" y="97"/>
                    <a:pt x="86" y="97"/>
                  </a:cubicBezTo>
                  <a:cubicBezTo>
                    <a:pt x="60" y="97"/>
                    <a:pt x="60" y="97"/>
                    <a:pt x="60" y="97"/>
                  </a:cubicBezTo>
                  <a:lnTo>
                    <a:pt x="60" y="19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sp>
        <p:nvSpPr>
          <p:cNvPr id="46" name="TextBox 45"/>
          <p:cNvSpPr txBox="1"/>
          <p:nvPr userDrawn="1"/>
        </p:nvSpPr>
        <p:spPr bwMode="auto">
          <a:xfrm>
            <a:off x="389624" y="1017660"/>
            <a:ext cx="7362908" cy="88947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sz="6800" dirty="0">
                <a:solidFill>
                  <a:srgbClr val="FFFFFF"/>
                </a:solidFill>
                <a:latin typeface="Microsoft Sans Serif"/>
                <a:cs typeface="Microsoft Sans Serif" panose="020B0604020202020204" pitchFamily="34" charset="0"/>
              </a:rPr>
              <a:t>Thank you </a:t>
            </a:r>
          </a:p>
        </p:txBody>
      </p:sp>
      <p:sp>
        <p:nvSpPr>
          <p:cNvPr id="26" name="Freeform 25"/>
          <p:cNvSpPr>
            <a:spLocks/>
          </p:cNvSpPr>
          <p:nvPr userDrawn="1"/>
        </p:nvSpPr>
        <p:spPr bwMode="auto">
          <a:xfrm>
            <a:off x="6411931" y="390525"/>
            <a:ext cx="5185262" cy="3248698"/>
          </a:xfrm>
          <a:custGeom>
            <a:avLst/>
            <a:gdLst>
              <a:gd name="T0" fmla="*/ 600 w 736"/>
              <a:gd name="T1" fmla="*/ 169 h 461"/>
              <a:gd name="T2" fmla="*/ 603 w 736"/>
              <a:gd name="T3" fmla="*/ 140 h 461"/>
              <a:gd name="T4" fmla="*/ 463 w 736"/>
              <a:gd name="T5" fmla="*/ 0 h 461"/>
              <a:gd name="T6" fmla="*/ 335 w 736"/>
              <a:gd name="T7" fmla="*/ 83 h 461"/>
              <a:gd name="T8" fmla="*/ 290 w 736"/>
              <a:gd name="T9" fmla="*/ 73 h 461"/>
              <a:gd name="T10" fmla="*/ 187 w 736"/>
              <a:gd name="T11" fmla="*/ 169 h 461"/>
              <a:gd name="T12" fmla="*/ 146 w 736"/>
              <a:gd name="T13" fmla="*/ 169 h 461"/>
              <a:gd name="T14" fmla="*/ 0 w 736"/>
              <a:gd name="T15" fmla="*/ 315 h 461"/>
              <a:gd name="T16" fmla="*/ 146 w 736"/>
              <a:gd name="T17" fmla="*/ 461 h 461"/>
              <a:gd name="T18" fmla="*/ 589 w 736"/>
              <a:gd name="T19" fmla="*/ 461 h 461"/>
              <a:gd name="T20" fmla="*/ 736 w 736"/>
              <a:gd name="T21" fmla="*/ 315 h 461"/>
              <a:gd name="T22" fmla="*/ 600 w 736"/>
              <a:gd name="T23" fmla="*/ 169 h 4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736" h="461">
                <a:moveTo>
                  <a:pt x="600" y="169"/>
                </a:moveTo>
                <a:cubicBezTo>
                  <a:pt x="602" y="160"/>
                  <a:pt x="603" y="150"/>
                  <a:pt x="603" y="140"/>
                </a:cubicBezTo>
                <a:cubicBezTo>
                  <a:pt x="603" y="62"/>
                  <a:pt x="540" y="0"/>
                  <a:pt x="463" y="0"/>
                </a:cubicBezTo>
                <a:cubicBezTo>
                  <a:pt x="405" y="0"/>
                  <a:pt x="357" y="34"/>
                  <a:pt x="335" y="83"/>
                </a:cubicBezTo>
                <a:cubicBezTo>
                  <a:pt x="321" y="76"/>
                  <a:pt x="306" y="73"/>
                  <a:pt x="290" y="73"/>
                </a:cubicBezTo>
                <a:cubicBezTo>
                  <a:pt x="235" y="73"/>
                  <a:pt x="191" y="115"/>
                  <a:pt x="187" y="169"/>
                </a:cubicBezTo>
                <a:cubicBezTo>
                  <a:pt x="146" y="169"/>
                  <a:pt x="146" y="169"/>
                  <a:pt x="146" y="169"/>
                </a:cubicBezTo>
                <a:cubicBezTo>
                  <a:pt x="65" y="169"/>
                  <a:pt x="0" y="234"/>
                  <a:pt x="0" y="315"/>
                </a:cubicBezTo>
                <a:cubicBezTo>
                  <a:pt x="0" y="396"/>
                  <a:pt x="65" y="461"/>
                  <a:pt x="146" y="461"/>
                </a:cubicBezTo>
                <a:cubicBezTo>
                  <a:pt x="589" y="461"/>
                  <a:pt x="589" y="461"/>
                  <a:pt x="589" y="461"/>
                </a:cubicBezTo>
                <a:cubicBezTo>
                  <a:pt x="670" y="461"/>
                  <a:pt x="736" y="396"/>
                  <a:pt x="736" y="315"/>
                </a:cubicBezTo>
                <a:cubicBezTo>
                  <a:pt x="736" y="238"/>
                  <a:pt x="676" y="175"/>
                  <a:pt x="600" y="169"/>
                </a:cubicBezTo>
              </a:path>
            </a:pathLst>
          </a:custGeom>
          <a:solidFill>
            <a:schemeClr val="accent3">
              <a:lumMod val="75000"/>
              <a:alpha val="15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grpSp>
        <p:nvGrpSpPr>
          <p:cNvPr id="27" name="Group 26"/>
          <p:cNvGrpSpPr/>
          <p:nvPr userDrawn="1"/>
        </p:nvGrpSpPr>
        <p:grpSpPr>
          <a:xfrm>
            <a:off x="7120794" y="1787819"/>
            <a:ext cx="2547311" cy="3289006"/>
            <a:chOff x="4194020" y="3501033"/>
            <a:chExt cx="310845" cy="401353"/>
          </a:xfrm>
        </p:grpSpPr>
        <p:sp>
          <p:nvSpPr>
            <p:cNvPr id="28" name="Freeform 27"/>
            <p:cNvSpPr>
              <a:spLocks noEditPoints="1"/>
            </p:cNvSpPr>
            <p:nvPr userDrawn="1"/>
          </p:nvSpPr>
          <p:spPr bwMode="auto">
            <a:xfrm>
              <a:off x="4223172" y="3501033"/>
              <a:ext cx="252879" cy="357963"/>
            </a:xfrm>
            <a:custGeom>
              <a:avLst/>
              <a:gdLst>
                <a:gd name="T0" fmla="*/ 139 w 279"/>
                <a:gd name="T1" fmla="*/ 0 h 395"/>
                <a:gd name="T2" fmla="*/ 0 w 279"/>
                <a:gd name="T3" fmla="*/ 142 h 395"/>
                <a:gd name="T4" fmla="*/ 24 w 279"/>
                <a:gd name="T5" fmla="*/ 219 h 395"/>
                <a:gd name="T6" fmla="*/ 24 w 279"/>
                <a:gd name="T7" fmla="*/ 219 h 395"/>
                <a:gd name="T8" fmla="*/ 139 w 279"/>
                <a:gd name="T9" fmla="*/ 395 h 395"/>
                <a:gd name="T10" fmla="*/ 255 w 279"/>
                <a:gd name="T11" fmla="*/ 219 h 395"/>
                <a:gd name="T12" fmla="*/ 279 w 279"/>
                <a:gd name="T13" fmla="*/ 140 h 395"/>
                <a:gd name="T14" fmla="*/ 139 w 279"/>
                <a:gd name="T15" fmla="*/ 0 h 395"/>
                <a:gd name="T16" fmla="*/ 139 w 279"/>
                <a:gd name="T17" fmla="*/ 233 h 395"/>
                <a:gd name="T18" fmla="*/ 49 w 279"/>
                <a:gd name="T19" fmla="*/ 140 h 395"/>
                <a:gd name="T20" fmla="*/ 139 w 279"/>
                <a:gd name="T21" fmla="*/ 49 h 395"/>
                <a:gd name="T22" fmla="*/ 232 w 279"/>
                <a:gd name="T23" fmla="*/ 140 h 395"/>
                <a:gd name="T24" fmla="*/ 139 w 279"/>
                <a:gd name="T25" fmla="*/ 233 h 395"/>
                <a:gd name="T26" fmla="*/ 179 w 279"/>
                <a:gd name="T27" fmla="*/ 140 h 395"/>
                <a:gd name="T28" fmla="*/ 139 w 279"/>
                <a:gd name="T29" fmla="*/ 180 h 395"/>
                <a:gd name="T30" fmla="*/ 102 w 279"/>
                <a:gd name="T31" fmla="*/ 140 h 395"/>
                <a:gd name="T32" fmla="*/ 139 w 279"/>
                <a:gd name="T33" fmla="*/ 102 h 395"/>
                <a:gd name="T34" fmla="*/ 179 w 279"/>
                <a:gd name="T35" fmla="*/ 140 h 3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9" h="395">
                  <a:moveTo>
                    <a:pt x="139" y="0"/>
                  </a:moveTo>
                  <a:cubicBezTo>
                    <a:pt x="63" y="1"/>
                    <a:pt x="0" y="64"/>
                    <a:pt x="0" y="142"/>
                  </a:cubicBezTo>
                  <a:cubicBezTo>
                    <a:pt x="2" y="170"/>
                    <a:pt x="9" y="197"/>
                    <a:pt x="24" y="219"/>
                  </a:cubicBezTo>
                  <a:cubicBezTo>
                    <a:pt x="24" y="219"/>
                    <a:pt x="24" y="219"/>
                    <a:pt x="24" y="219"/>
                  </a:cubicBezTo>
                  <a:cubicBezTo>
                    <a:pt x="139" y="395"/>
                    <a:pt x="139" y="395"/>
                    <a:pt x="139" y="395"/>
                  </a:cubicBezTo>
                  <a:cubicBezTo>
                    <a:pt x="255" y="219"/>
                    <a:pt x="255" y="219"/>
                    <a:pt x="255" y="219"/>
                  </a:cubicBezTo>
                  <a:cubicBezTo>
                    <a:pt x="271" y="196"/>
                    <a:pt x="279" y="169"/>
                    <a:pt x="279" y="140"/>
                  </a:cubicBezTo>
                  <a:cubicBezTo>
                    <a:pt x="279" y="63"/>
                    <a:pt x="216" y="0"/>
                    <a:pt x="139" y="0"/>
                  </a:cubicBezTo>
                  <a:close/>
                  <a:moveTo>
                    <a:pt x="139" y="233"/>
                  </a:moveTo>
                  <a:cubicBezTo>
                    <a:pt x="89" y="233"/>
                    <a:pt x="49" y="191"/>
                    <a:pt x="49" y="140"/>
                  </a:cubicBezTo>
                  <a:cubicBezTo>
                    <a:pt x="49" y="90"/>
                    <a:pt x="89" y="49"/>
                    <a:pt x="139" y="49"/>
                  </a:cubicBezTo>
                  <a:cubicBezTo>
                    <a:pt x="190" y="49"/>
                    <a:pt x="232" y="90"/>
                    <a:pt x="232" y="140"/>
                  </a:cubicBezTo>
                  <a:cubicBezTo>
                    <a:pt x="232" y="191"/>
                    <a:pt x="190" y="233"/>
                    <a:pt x="139" y="233"/>
                  </a:cubicBezTo>
                  <a:close/>
                  <a:moveTo>
                    <a:pt x="179" y="140"/>
                  </a:moveTo>
                  <a:cubicBezTo>
                    <a:pt x="179" y="162"/>
                    <a:pt x="161" y="180"/>
                    <a:pt x="139" y="180"/>
                  </a:cubicBezTo>
                  <a:cubicBezTo>
                    <a:pt x="119" y="180"/>
                    <a:pt x="102" y="162"/>
                    <a:pt x="102" y="140"/>
                  </a:cubicBezTo>
                  <a:cubicBezTo>
                    <a:pt x="102" y="120"/>
                    <a:pt x="119" y="102"/>
                    <a:pt x="139" y="102"/>
                  </a:cubicBezTo>
                  <a:cubicBezTo>
                    <a:pt x="161" y="102"/>
                    <a:pt x="179" y="120"/>
                    <a:pt x="179" y="14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/>
          </p:spPr>
          <p:txBody>
            <a:bodyPr vert="horz" wrap="square" lIns="178560" tIns="89279" rIns="178560" bIns="89279" numCol="1" anchor="t" anchorCtr="0" compatLnSpc="1">
              <a:prstTxWarp prst="textNoShape">
                <a:avLst/>
              </a:prstTxWarp>
            </a:bodyPr>
            <a:lstStyle/>
            <a:p>
              <a:pPr marR="0" lvl="0" indent="0" defTabSz="1785448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5365" b="0" i="0" u="none" strike="noStrike" kern="0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34" name="Freeform 33"/>
            <p:cNvSpPr>
              <a:spLocks/>
            </p:cNvSpPr>
            <p:nvPr userDrawn="1"/>
          </p:nvSpPr>
          <p:spPr bwMode="auto">
            <a:xfrm>
              <a:off x="4194020" y="3875268"/>
              <a:ext cx="310845" cy="27118"/>
            </a:xfrm>
            <a:custGeom>
              <a:avLst/>
              <a:gdLst>
                <a:gd name="T0" fmla="*/ 15 w 343"/>
                <a:gd name="T1" fmla="*/ 0 h 30"/>
                <a:gd name="T2" fmla="*/ 328 w 343"/>
                <a:gd name="T3" fmla="*/ 0 h 30"/>
                <a:gd name="T4" fmla="*/ 343 w 343"/>
                <a:gd name="T5" fmla="*/ 15 h 30"/>
                <a:gd name="T6" fmla="*/ 343 w 343"/>
                <a:gd name="T7" fmla="*/ 15 h 30"/>
                <a:gd name="T8" fmla="*/ 328 w 343"/>
                <a:gd name="T9" fmla="*/ 30 h 30"/>
                <a:gd name="T10" fmla="*/ 15 w 343"/>
                <a:gd name="T11" fmla="*/ 30 h 30"/>
                <a:gd name="T12" fmla="*/ 0 w 343"/>
                <a:gd name="T13" fmla="*/ 15 h 30"/>
                <a:gd name="T14" fmla="*/ 0 w 343"/>
                <a:gd name="T15" fmla="*/ 15 h 30"/>
                <a:gd name="T16" fmla="*/ 15 w 343"/>
                <a:gd name="T1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3" h="30">
                  <a:moveTo>
                    <a:pt x="15" y="0"/>
                  </a:moveTo>
                  <a:cubicBezTo>
                    <a:pt x="328" y="0"/>
                    <a:pt x="328" y="0"/>
                    <a:pt x="328" y="0"/>
                  </a:cubicBezTo>
                  <a:cubicBezTo>
                    <a:pt x="335" y="0"/>
                    <a:pt x="343" y="6"/>
                    <a:pt x="343" y="15"/>
                  </a:cubicBezTo>
                  <a:cubicBezTo>
                    <a:pt x="343" y="15"/>
                    <a:pt x="343" y="15"/>
                    <a:pt x="343" y="15"/>
                  </a:cubicBezTo>
                  <a:cubicBezTo>
                    <a:pt x="343" y="23"/>
                    <a:pt x="335" y="30"/>
                    <a:pt x="328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6" y="30"/>
                    <a:pt x="0" y="23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6"/>
                    <a:pt x="6" y="0"/>
                    <a:pt x="15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/>
          </p:spPr>
          <p:txBody>
            <a:bodyPr vert="horz" wrap="square" lIns="178560" tIns="89279" rIns="178560" bIns="89279" numCol="1" anchor="t" anchorCtr="0" compatLnSpc="1">
              <a:prstTxWarp prst="textNoShape">
                <a:avLst/>
              </a:prstTxWarp>
            </a:bodyPr>
            <a:lstStyle/>
            <a:p>
              <a:pPr marR="0" lvl="0" indent="0" defTabSz="1785448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5365" b="0" i="0" u="none" strike="noStrike" kern="0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cxnSp>
        <p:nvCxnSpPr>
          <p:cNvPr id="35" name="Straight Connector 34"/>
          <p:cNvCxnSpPr/>
          <p:nvPr userDrawn="1"/>
        </p:nvCxnSpPr>
        <p:spPr bwMode="invGray">
          <a:xfrm>
            <a:off x="529590" y="2092046"/>
            <a:ext cx="882491" cy="0"/>
          </a:xfrm>
          <a:prstGeom prst="line">
            <a:avLst/>
          </a:prstGeom>
          <a:ln w="76200" cap="rnd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ubtitle 2"/>
          <p:cNvSpPr txBox="1">
            <a:spLocks/>
          </p:cNvSpPr>
          <p:nvPr userDrawn="1"/>
        </p:nvSpPr>
        <p:spPr bwMode="auto">
          <a:xfrm>
            <a:off x="484823" y="4139565"/>
            <a:ext cx="7403510" cy="2239963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defPPr>
              <a:defRPr lang="en-US"/>
            </a:defPPr>
            <a:lvl1pPr indent="0">
              <a:lnSpc>
                <a:spcPct val="90000"/>
              </a:lnSpc>
              <a:spcBef>
                <a:spcPts val="0"/>
              </a:spcBef>
              <a:buClr>
                <a:srgbClr val="F15B35">
                  <a:lumMod val="75000"/>
                </a:srgbClr>
              </a:buClr>
              <a:buSzPct val="100000"/>
              <a:buFont typeface="Courier New" pitchFamily="49" charset="0"/>
              <a:buNone/>
              <a:defRPr sz="2400" baseline="0">
                <a:solidFill>
                  <a:schemeClr val="bg1"/>
                </a:solidFill>
                <a:latin typeface="Calibre Light" pitchFamily="34" charset="0"/>
                <a:cs typeface="Arial" pitchFamily="34" charset="0"/>
              </a:defRPr>
            </a:lvl1pPr>
            <a:lvl2pPr marL="0" lvl="1" indent="0">
              <a:lnSpc>
                <a:spcPct val="95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 sz="900" spc="10">
                <a:solidFill>
                  <a:prstClr val="white"/>
                </a:solidFill>
                <a:latin typeface="Microsoft Sans Serif"/>
                <a:cs typeface="Microsoft Sans Serif" panose="020B0604020202020204" pitchFamily="34" charset="0"/>
              </a:defRPr>
            </a:lvl2pPr>
            <a:lvl3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3pPr>
            <a:lvl4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4pPr>
            <a:lvl5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1"/>
            <a:r>
              <a:rPr lang="en-US" dirty="0"/>
              <a:t>Nothing in these materials is an offer to sell any of the components or devices referenced herein.</a:t>
            </a:r>
          </a:p>
          <a:p>
            <a:pPr lvl="1"/>
            <a:r>
              <a:rPr lang="en-US" dirty="0"/>
              <a:t>©2017 Qualcomm Technologies, Inc. and/or its affiliated companies.  All Rights Reserved.</a:t>
            </a:r>
          </a:p>
          <a:p>
            <a:pPr lvl="1"/>
            <a:r>
              <a:rPr lang="en-US" dirty="0"/>
              <a:t>Qualcomm is a trademark of Qualcomm Incorporated, registered in the United States and other countries.  Other products and brand names may be trademarks or registered trademarks of their respective owners.</a:t>
            </a:r>
          </a:p>
          <a:p>
            <a:pPr lvl="1"/>
            <a:r>
              <a:rPr lang="en-US" dirty="0"/>
              <a:t>References in this presentation to “Qualcomm” may mean Qualcomm Incorporated, Qualcomm Technologies, Inc., and/or other subsidiaries</a:t>
            </a:r>
            <a:br>
              <a:rPr lang="en-US" dirty="0"/>
            </a:br>
            <a:r>
              <a:rPr lang="en-US" dirty="0"/>
              <a:t>or business units within the Qualcomm corporate structure, as applicable.</a:t>
            </a:r>
            <a:r>
              <a:rPr lang="en-US" baseline="0" dirty="0"/>
              <a:t>  </a:t>
            </a:r>
            <a:r>
              <a:rPr lang="en-US" dirty="0"/>
              <a:t>Qualcomm Incorporated includes Qualcomm’s licensing business, QTL, and the vast majority of its patent portfolio. Qualcomm Technologies, Inc., a wholly-owned subsidiary of Qualcomm Incorporated, operates, along with its subsidiaries, substantially all of Qualcomm’s engineering, research and development functions, and substantially all</a:t>
            </a:r>
            <a:br>
              <a:rPr lang="en-US" dirty="0"/>
            </a:br>
            <a:r>
              <a:rPr lang="en-US" dirty="0"/>
              <a:t>of its product and services businesses, including its semiconductor business, QCT.</a:t>
            </a:r>
          </a:p>
        </p:txBody>
      </p:sp>
    </p:spTree>
    <p:extLst>
      <p:ext uri="{BB962C8B-B14F-4D97-AF65-F5344CB8AC3E}">
        <p14:creationId xmlns:p14="http://schemas.microsoft.com/office/powerpoint/2010/main" val="920825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Teal">
    <p:bg>
      <p:bgPr>
        <a:gradFill>
          <a:gsLst>
            <a:gs pos="100000">
              <a:srgbClr val="78D5E1"/>
            </a:gs>
            <a:gs pos="15000">
              <a:srgbClr val="0097A9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4" name="Group 93"/>
          <p:cNvGrpSpPr/>
          <p:nvPr userDrawn="1"/>
        </p:nvGrpSpPr>
        <p:grpSpPr>
          <a:xfrm>
            <a:off x="5654842" y="516899"/>
            <a:ext cx="6014500" cy="5837871"/>
            <a:chOff x="-4162426" y="-6086475"/>
            <a:chExt cx="6270626" cy="6086475"/>
          </a:xfrm>
          <a:solidFill>
            <a:schemeClr val="accent5">
              <a:alpha val="23000"/>
            </a:schemeClr>
          </a:solidFill>
        </p:grpSpPr>
        <p:sp>
          <p:nvSpPr>
            <p:cNvPr id="95" name="Freeform 94"/>
            <p:cNvSpPr>
              <a:spLocks noEditPoints="1"/>
            </p:cNvSpPr>
            <p:nvPr/>
          </p:nvSpPr>
          <p:spPr bwMode="auto">
            <a:xfrm>
              <a:off x="-3673476" y="-1385888"/>
              <a:ext cx="2446338" cy="1385888"/>
            </a:xfrm>
            <a:custGeom>
              <a:avLst/>
              <a:gdLst>
                <a:gd name="T0" fmla="*/ 0 w 652"/>
                <a:gd name="T1" fmla="*/ 0 h 369"/>
                <a:gd name="T2" fmla="*/ 14 w 652"/>
                <a:gd name="T3" fmla="*/ 12 h 369"/>
                <a:gd name="T4" fmla="*/ 6 w 652"/>
                <a:gd name="T5" fmla="*/ 74 h 369"/>
                <a:gd name="T6" fmla="*/ 15 w 652"/>
                <a:gd name="T7" fmla="*/ 32 h 369"/>
                <a:gd name="T8" fmla="*/ 6 w 652"/>
                <a:gd name="T9" fmla="*/ 74 h 369"/>
                <a:gd name="T10" fmla="*/ 10 w 652"/>
                <a:gd name="T11" fmla="*/ 94 h 369"/>
                <a:gd name="T12" fmla="*/ 35 w 652"/>
                <a:gd name="T13" fmla="*/ 129 h 369"/>
                <a:gd name="T14" fmla="*/ 651 w 652"/>
                <a:gd name="T15" fmla="*/ 158 h 369"/>
                <a:gd name="T16" fmla="*/ 637 w 652"/>
                <a:gd name="T17" fmla="*/ 138 h 369"/>
                <a:gd name="T18" fmla="*/ 650 w 652"/>
                <a:gd name="T19" fmla="*/ 116 h 369"/>
                <a:gd name="T20" fmla="*/ 651 w 652"/>
                <a:gd name="T21" fmla="*/ 158 h 369"/>
                <a:gd name="T22" fmla="*/ 29 w 652"/>
                <a:gd name="T23" fmla="*/ 153 h 369"/>
                <a:gd name="T24" fmla="*/ 60 w 652"/>
                <a:gd name="T25" fmla="*/ 183 h 369"/>
                <a:gd name="T26" fmla="*/ 634 w 652"/>
                <a:gd name="T27" fmla="*/ 219 h 369"/>
                <a:gd name="T28" fmla="*/ 633 w 652"/>
                <a:gd name="T29" fmla="*/ 176 h 369"/>
                <a:gd name="T30" fmla="*/ 634 w 652"/>
                <a:gd name="T31" fmla="*/ 219 h 369"/>
                <a:gd name="T32" fmla="*/ 58 w 652"/>
                <a:gd name="T33" fmla="*/ 208 h 369"/>
                <a:gd name="T34" fmla="*/ 95 w 652"/>
                <a:gd name="T35" fmla="*/ 232 h 369"/>
                <a:gd name="T36" fmla="*/ 600 w 652"/>
                <a:gd name="T37" fmla="*/ 272 h 369"/>
                <a:gd name="T38" fmla="*/ 612 w 652"/>
                <a:gd name="T39" fmla="*/ 230 h 369"/>
                <a:gd name="T40" fmla="*/ 600 w 652"/>
                <a:gd name="T41" fmla="*/ 272 h 369"/>
                <a:gd name="T42" fmla="*/ 98 w 652"/>
                <a:gd name="T43" fmla="*/ 256 h 369"/>
                <a:gd name="T44" fmla="*/ 138 w 652"/>
                <a:gd name="T45" fmla="*/ 273 h 369"/>
                <a:gd name="T46" fmla="*/ 555 w 652"/>
                <a:gd name="T47" fmla="*/ 315 h 369"/>
                <a:gd name="T48" fmla="*/ 576 w 652"/>
                <a:gd name="T49" fmla="*/ 277 h 369"/>
                <a:gd name="T50" fmla="*/ 555 w 652"/>
                <a:gd name="T51" fmla="*/ 315 h 369"/>
                <a:gd name="T52" fmla="*/ 146 w 652"/>
                <a:gd name="T53" fmla="*/ 296 h 369"/>
                <a:gd name="T54" fmla="*/ 188 w 652"/>
                <a:gd name="T55" fmla="*/ 305 h 369"/>
                <a:gd name="T56" fmla="*/ 237 w 652"/>
                <a:gd name="T57" fmla="*/ 343 h 369"/>
                <a:gd name="T58" fmla="*/ 205 w 652"/>
                <a:gd name="T59" fmla="*/ 314 h 369"/>
                <a:gd name="T60" fmla="*/ 237 w 652"/>
                <a:gd name="T61" fmla="*/ 343 h 369"/>
                <a:gd name="T62" fmla="*/ 496 w 652"/>
                <a:gd name="T63" fmla="*/ 335 h 369"/>
                <a:gd name="T64" fmla="*/ 530 w 652"/>
                <a:gd name="T65" fmla="*/ 316 h 369"/>
                <a:gd name="T66" fmla="*/ 537 w 652"/>
                <a:gd name="T67" fmla="*/ 329 h 369"/>
                <a:gd name="T68" fmla="*/ 297 w 652"/>
                <a:gd name="T69" fmla="*/ 360 h 369"/>
                <a:gd name="T70" fmla="*/ 261 w 652"/>
                <a:gd name="T71" fmla="*/ 336 h 369"/>
                <a:gd name="T72" fmla="*/ 297 w 652"/>
                <a:gd name="T73" fmla="*/ 360 h 369"/>
                <a:gd name="T74" fmla="*/ 439 w 652"/>
                <a:gd name="T75" fmla="*/ 350 h 369"/>
                <a:gd name="T76" fmla="*/ 482 w 652"/>
                <a:gd name="T77" fmla="*/ 355 h 369"/>
                <a:gd name="T78" fmla="*/ 359 w 652"/>
                <a:gd name="T79" fmla="*/ 368 h 369"/>
                <a:gd name="T80" fmla="*/ 320 w 652"/>
                <a:gd name="T81" fmla="*/ 350 h 369"/>
                <a:gd name="T82" fmla="*/ 359 w 652"/>
                <a:gd name="T83" fmla="*/ 368 h 369"/>
                <a:gd name="T84" fmla="*/ 383 w 652"/>
                <a:gd name="T85" fmla="*/ 369 h 369"/>
                <a:gd name="T86" fmla="*/ 380 w 652"/>
                <a:gd name="T87" fmla="*/ 354 h 369"/>
                <a:gd name="T88" fmla="*/ 383 w 652"/>
                <a:gd name="T89" fmla="*/ 355 h 369"/>
                <a:gd name="T90" fmla="*/ 421 w 652"/>
                <a:gd name="T91" fmla="*/ 367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52" h="369">
                  <a:moveTo>
                    <a:pt x="0" y="12"/>
                  </a:moveTo>
                  <a:cubicBezTo>
                    <a:pt x="0" y="8"/>
                    <a:pt x="0" y="4"/>
                    <a:pt x="0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4"/>
                    <a:pt x="14" y="8"/>
                    <a:pt x="14" y="12"/>
                  </a:cubicBezTo>
                  <a:lnTo>
                    <a:pt x="0" y="12"/>
                  </a:lnTo>
                  <a:close/>
                  <a:moveTo>
                    <a:pt x="6" y="74"/>
                  </a:moveTo>
                  <a:cubicBezTo>
                    <a:pt x="4" y="60"/>
                    <a:pt x="2" y="47"/>
                    <a:pt x="1" y="33"/>
                  </a:cubicBezTo>
                  <a:cubicBezTo>
                    <a:pt x="15" y="32"/>
                    <a:pt x="15" y="32"/>
                    <a:pt x="15" y="32"/>
                  </a:cubicBezTo>
                  <a:cubicBezTo>
                    <a:pt x="16" y="45"/>
                    <a:pt x="18" y="58"/>
                    <a:pt x="20" y="71"/>
                  </a:cubicBezTo>
                  <a:lnTo>
                    <a:pt x="6" y="74"/>
                  </a:lnTo>
                  <a:close/>
                  <a:moveTo>
                    <a:pt x="21" y="134"/>
                  </a:moveTo>
                  <a:cubicBezTo>
                    <a:pt x="17" y="121"/>
                    <a:pt x="13" y="108"/>
                    <a:pt x="10" y="94"/>
                  </a:cubicBezTo>
                  <a:cubicBezTo>
                    <a:pt x="24" y="91"/>
                    <a:pt x="24" y="91"/>
                    <a:pt x="24" y="91"/>
                  </a:cubicBezTo>
                  <a:cubicBezTo>
                    <a:pt x="27" y="104"/>
                    <a:pt x="31" y="117"/>
                    <a:pt x="35" y="129"/>
                  </a:cubicBezTo>
                  <a:lnTo>
                    <a:pt x="21" y="134"/>
                  </a:lnTo>
                  <a:close/>
                  <a:moveTo>
                    <a:pt x="651" y="158"/>
                  </a:moveTo>
                  <a:cubicBezTo>
                    <a:pt x="636" y="157"/>
                    <a:pt x="636" y="157"/>
                    <a:pt x="636" y="157"/>
                  </a:cubicBezTo>
                  <a:cubicBezTo>
                    <a:pt x="637" y="150"/>
                    <a:pt x="637" y="144"/>
                    <a:pt x="637" y="138"/>
                  </a:cubicBezTo>
                  <a:cubicBezTo>
                    <a:pt x="637" y="131"/>
                    <a:pt x="637" y="124"/>
                    <a:pt x="636" y="117"/>
                  </a:cubicBezTo>
                  <a:cubicBezTo>
                    <a:pt x="650" y="116"/>
                    <a:pt x="650" y="116"/>
                    <a:pt x="650" y="116"/>
                  </a:cubicBezTo>
                  <a:cubicBezTo>
                    <a:pt x="651" y="123"/>
                    <a:pt x="652" y="131"/>
                    <a:pt x="652" y="138"/>
                  </a:cubicBezTo>
                  <a:cubicBezTo>
                    <a:pt x="652" y="145"/>
                    <a:pt x="651" y="151"/>
                    <a:pt x="651" y="158"/>
                  </a:cubicBezTo>
                  <a:moveTo>
                    <a:pt x="47" y="190"/>
                  </a:moveTo>
                  <a:cubicBezTo>
                    <a:pt x="41" y="179"/>
                    <a:pt x="34" y="166"/>
                    <a:pt x="29" y="153"/>
                  </a:cubicBezTo>
                  <a:cubicBezTo>
                    <a:pt x="42" y="148"/>
                    <a:pt x="42" y="148"/>
                    <a:pt x="42" y="148"/>
                  </a:cubicBezTo>
                  <a:cubicBezTo>
                    <a:pt x="47" y="160"/>
                    <a:pt x="53" y="172"/>
                    <a:pt x="60" y="183"/>
                  </a:cubicBezTo>
                  <a:lnTo>
                    <a:pt x="47" y="190"/>
                  </a:lnTo>
                  <a:close/>
                  <a:moveTo>
                    <a:pt x="634" y="219"/>
                  </a:moveTo>
                  <a:cubicBezTo>
                    <a:pt x="621" y="213"/>
                    <a:pt x="621" y="213"/>
                    <a:pt x="621" y="213"/>
                  </a:cubicBezTo>
                  <a:cubicBezTo>
                    <a:pt x="626" y="201"/>
                    <a:pt x="631" y="188"/>
                    <a:pt x="633" y="176"/>
                  </a:cubicBezTo>
                  <a:cubicBezTo>
                    <a:pt x="647" y="179"/>
                    <a:pt x="647" y="179"/>
                    <a:pt x="647" y="179"/>
                  </a:cubicBezTo>
                  <a:cubicBezTo>
                    <a:pt x="644" y="193"/>
                    <a:pt x="640" y="206"/>
                    <a:pt x="634" y="219"/>
                  </a:cubicBezTo>
                  <a:moveTo>
                    <a:pt x="84" y="241"/>
                  </a:moveTo>
                  <a:cubicBezTo>
                    <a:pt x="75" y="231"/>
                    <a:pt x="66" y="219"/>
                    <a:pt x="58" y="208"/>
                  </a:cubicBezTo>
                  <a:cubicBezTo>
                    <a:pt x="70" y="200"/>
                    <a:pt x="70" y="200"/>
                    <a:pt x="70" y="200"/>
                  </a:cubicBezTo>
                  <a:cubicBezTo>
                    <a:pt x="78" y="211"/>
                    <a:pt x="86" y="222"/>
                    <a:pt x="95" y="232"/>
                  </a:cubicBezTo>
                  <a:lnTo>
                    <a:pt x="84" y="241"/>
                  </a:lnTo>
                  <a:close/>
                  <a:moveTo>
                    <a:pt x="600" y="272"/>
                  </a:moveTo>
                  <a:cubicBezTo>
                    <a:pt x="589" y="263"/>
                    <a:pt x="589" y="263"/>
                    <a:pt x="589" y="263"/>
                  </a:cubicBezTo>
                  <a:cubicBezTo>
                    <a:pt x="598" y="252"/>
                    <a:pt x="606" y="241"/>
                    <a:pt x="612" y="230"/>
                  </a:cubicBezTo>
                  <a:cubicBezTo>
                    <a:pt x="624" y="238"/>
                    <a:pt x="624" y="238"/>
                    <a:pt x="624" y="238"/>
                  </a:cubicBezTo>
                  <a:cubicBezTo>
                    <a:pt x="618" y="249"/>
                    <a:pt x="610" y="261"/>
                    <a:pt x="600" y="272"/>
                  </a:cubicBezTo>
                  <a:moveTo>
                    <a:pt x="129" y="284"/>
                  </a:moveTo>
                  <a:cubicBezTo>
                    <a:pt x="118" y="275"/>
                    <a:pt x="108" y="266"/>
                    <a:pt x="98" y="256"/>
                  </a:cubicBezTo>
                  <a:cubicBezTo>
                    <a:pt x="108" y="246"/>
                    <a:pt x="108" y="246"/>
                    <a:pt x="108" y="246"/>
                  </a:cubicBezTo>
                  <a:cubicBezTo>
                    <a:pt x="117" y="255"/>
                    <a:pt x="127" y="264"/>
                    <a:pt x="138" y="273"/>
                  </a:cubicBezTo>
                  <a:lnTo>
                    <a:pt x="129" y="284"/>
                  </a:lnTo>
                  <a:close/>
                  <a:moveTo>
                    <a:pt x="555" y="315"/>
                  </a:moveTo>
                  <a:cubicBezTo>
                    <a:pt x="547" y="304"/>
                    <a:pt x="547" y="304"/>
                    <a:pt x="547" y="304"/>
                  </a:cubicBezTo>
                  <a:cubicBezTo>
                    <a:pt x="557" y="295"/>
                    <a:pt x="567" y="286"/>
                    <a:pt x="576" y="277"/>
                  </a:cubicBezTo>
                  <a:cubicBezTo>
                    <a:pt x="586" y="287"/>
                    <a:pt x="586" y="287"/>
                    <a:pt x="586" y="287"/>
                  </a:cubicBezTo>
                  <a:cubicBezTo>
                    <a:pt x="577" y="297"/>
                    <a:pt x="567" y="306"/>
                    <a:pt x="555" y="315"/>
                  </a:cubicBezTo>
                  <a:moveTo>
                    <a:pt x="181" y="318"/>
                  </a:moveTo>
                  <a:cubicBezTo>
                    <a:pt x="169" y="311"/>
                    <a:pt x="157" y="304"/>
                    <a:pt x="146" y="296"/>
                  </a:cubicBezTo>
                  <a:cubicBezTo>
                    <a:pt x="154" y="284"/>
                    <a:pt x="154" y="284"/>
                    <a:pt x="154" y="284"/>
                  </a:cubicBezTo>
                  <a:cubicBezTo>
                    <a:pt x="165" y="292"/>
                    <a:pt x="176" y="299"/>
                    <a:pt x="188" y="305"/>
                  </a:cubicBezTo>
                  <a:lnTo>
                    <a:pt x="181" y="318"/>
                  </a:lnTo>
                  <a:close/>
                  <a:moveTo>
                    <a:pt x="237" y="343"/>
                  </a:moveTo>
                  <a:cubicBezTo>
                    <a:pt x="224" y="339"/>
                    <a:pt x="212" y="333"/>
                    <a:pt x="199" y="327"/>
                  </a:cubicBezTo>
                  <a:cubicBezTo>
                    <a:pt x="205" y="314"/>
                    <a:pt x="205" y="314"/>
                    <a:pt x="205" y="314"/>
                  </a:cubicBezTo>
                  <a:cubicBezTo>
                    <a:pt x="217" y="320"/>
                    <a:pt x="230" y="325"/>
                    <a:pt x="242" y="330"/>
                  </a:cubicBezTo>
                  <a:lnTo>
                    <a:pt x="237" y="343"/>
                  </a:lnTo>
                  <a:close/>
                  <a:moveTo>
                    <a:pt x="502" y="348"/>
                  </a:moveTo>
                  <a:cubicBezTo>
                    <a:pt x="496" y="335"/>
                    <a:pt x="496" y="335"/>
                    <a:pt x="496" y="335"/>
                  </a:cubicBezTo>
                  <a:cubicBezTo>
                    <a:pt x="509" y="330"/>
                    <a:pt x="520" y="324"/>
                    <a:pt x="529" y="317"/>
                  </a:cubicBezTo>
                  <a:cubicBezTo>
                    <a:pt x="530" y="316"/>
                    <a:pt x="530" y="316"/>
                    <a:pt x="530" y="316"/>
                  </a:cubicBezTo>
                  <a:cubicBezTo>
                    <a:pt x="539" y="328"/>
                    <a:pt x="539" y="328"/>
                    <a:pt x="539" y="328"/>
                  </a:cubicBezTo>
                  <a:cubicBezTo>
                    <a:pt x="537" y="329"/>
                    <a:pt x="537" y="329"/>
                    <a:pt x="537" y="329"/>
                  </a:cubicBezTo>
                  <a:cubicBezTo>
                    <a:pt x="527" y="336"/>
                    <a:pt x="515" y="343"/>
                    <a:pt x="502" y="348"/>
                  </a:cubicBezTo>
                  <a:moveTo>
                    <a:pt x="297" y="360"/>
                  </a:moveTo>
                  <a:cubicBezTo>
                    <a:pt x="284" y="357"/>
                    <a:pt x="270" y="354"/>
                    <a:pt x="257" y="350"/>
                  </a:cubicBezTo>
                  <a:cubicBezTo>
                    <a:pt x="261" y="336"/>
                    <a:pt x="261" y="336"/>
                    <a:pt x="261" y="336"/>
                  </a:cubicBezTo>
                  <a:cubicBezTo>
                    <a:pt x="274" y="340"/>
                    <a:pt x="287" y="343"/>
                    <a:pt x="300" y="346"/>
                  </a:cubicBezTo>
                  <a:lnTo>
                    <a:pt x="297" y="360"/>
                  </a:lnTo>
                  <a:close/>
                  <a:moveTo>
                    <a:pt x="441" y="364"/>
                  </a:moveTo>
                  <a:cubicBezTo>
                    <a:pt x="439" y="350"/>
                    <a:pt x="439" y="350"/>
                    <a:pt x="439" y="350"/>
                  </a:cubicBezTo>
                  <a:cubicBezTo>
                    <a:pt x="453" y="348"/>
                    <a:pt x="466" y="345"/>
                    <a:pt x="478" y="341"/>
                  </a:cubicBezTo>
                  <a:cubicBezTo>
                    <a:pt x="482" y="355"/>
                    <a:pt x="482" y="355"/>
                    <a:pt x="482" y="355"/>
                  </a:cubicBezTo>
                  <a:cubicBezTo>
                    <a:pt x="469" y="359"/>
                    <a:pt x="456" y="362"/>
                    <a:pt x="441" y="364"/>
                  </a:cubicBezTo>
                  <a:moveTo>
                    <a:pt x="359" y="368"/>
                  </a:moveTo>
                  <a:cubicBezTo>
                    <a:pt x="345" y="367"/>
                    <a:pt x="331" y="366"/>
                    <a:pt x="318" y="364"/>
                  </a:cubicBezTo>
                  <a:cubicBezTo>
                    <a:pt x="320" y="350"/>
                    <a:pt x="320" y="350"/>
                    <a:pt x="320" y="350"/>
                  </a:cubicBezTo>
                  <a:cubicBezTo>
                    <a:pt x="333" y="352"/>
                    <a:pt x="346" y="353"/>
                    <a:pt x="360" y="354"/>
                  </a:cubicBezTo>
                  <a:lnTo>
                    <a:pt x="359" y="368"/>
                  </a:lnTo>
                  <a:close/>
                  <a:moveTo>
                    <a:pt x="383" y="369"/>
                  </a:moveTo>
                  <a:cubicBezTo>
                    <a:pt x="383" y="369"/>
                    <a:pt x="383" y="369"/>
                    <a:pt x="383" y="369"/>
                  </a:cubicBezTo>
                  <a:cubicBezTo>
                    <a:pt x="379" y="369"/>
                    <a:pt x="379" y="369"/>
                    <a:pt x="379" y="369"/>
                  </a:cubicBezTo>
                  <a:cubicBezTo>
                    <a:pt x="380" y="354"/>
                    <a:pt x="380" y="354"/>
                    <a:pt x="380" y="354"/>
                  </a:cubicBezTo>
                  <a:cubicBezTo>
                    <a:pt x="383" y="355"/>
                    <a:pt x="383" y="355"/>
                    <a:pt x="383" y="355"/>
                  </a:cubicBezTo>
                  <a:cubicBezTo>
                    <a:pt x="383" y="355"/>
                    <a:pt x="383" y="355"/>
                    <a:pt x="383" y="355"/>
                  </a:cubicBezTo>
                  <a:cubicBezTo>
                    <a:pt x="395" y="355"/>
                    <a:pt x="408" y="354"/>
                    <a:pt x="419" y="353"/>
                  </a:cubicBezTo>
                  <a:cubicBezTo>
                    <a:pt x="421" y="367"/>
                    <a:pt x="421" y="367"/>
                    <a:pt x="421" y="367"/>
                  </a:cubicBezTo>
                  <a:cubicBezTo>
                    <a:pt x="409" y="368"/>
                    <a:pt x="396" y="369"/>
                    <a:pt x="383" y="36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6" name="Freeform 95"/>
            <p:cNvSpPr>
              <a:spLocks noEditPoints="1"/>
            </p:cNvSpPr>
            <p:nvPr/>
          </p:nvSpPr>
          <p:spPr bwMode="auto">
            <a:xfrm>
              <a:off x="-2071688" y="-1754188"/>
              <a:ext cx="806450" cy="671513"/>
            </a:xfrm>
            <a:custGeom>
              <a:avLst/>
              <a:gdLst>
                <a:gd name="T0" fmla="*/ 39 w 215"/>
                <a:gd name="T1" fmla="*/ 19 h 179"/>
                <a:gd name="T2" fmla="*/ 0 w 215"/>
                <a:gd name="T3" fmla="*/ 14 h 179"/>
                <a:gd name="T4" fmla="*/ 1 w 215"/>
                <a:gd name="T5" fmla="*/ 0 h 179"/>
                <a:gd name="T6" fmla="*/ 43 w 215"/>
                <a:gd name="T7" fmla="*/ 5 h 179"/>
                <a:gd name="T8" fmla="*/ 39 w 215"/>
                <a:gd name="T9" fmla="*/ 19 h 179"/>
                <a:gd name="T10" fmla="*/ 93 w 215"/>
                <a:gd name="T11" fmla="*/ 42 h 179"/>
                <a:gd name="T12" fmla="*/ 58 w 215"/>
                <a:gd name="T13" fmla="*/ 25 h 179"/>
                <a:gd name="T14" fmla="*/ 63 w 215"/>
                <a:gd name="T15" fmla="*/ 12 h 179"/>
                <a:gd name="T16" fmla="*/ 101 w 215"/>
                <a:gd name="T17" fmla="*/ 30 h 179"/>
                <a:gd name="T18" fmla="*/ 93 w 215"/>
                <a:gd name="T19" fmla="*/ 42 h 179"/>
                <a:gd name="T20" fmla="*/ 140 w 215"/>
                <a:gd name="T21" fmla="*/ 79 h 179"/>
                <a:gd name="T22" fmla="*/ 110 w 215"/>
                <a:gd name="T23" fmla="*/ 53 h 179"/>
                <a:gd name="T24" fmla="*/ 118 w 215"/>
                <a:gd name="T25" fmla="*/ 41 h 179"/>
                <a:gd name="T26" fmla="*/ 150 w 215"/>
                <a:gd name="T27" fmla="*/ 69 h 179"/>
                <a:gd name="T28" fmla="*/ 140 w 215"/>
                <a:gd name="T29" fmla="*/ 79 h 179"/>
                <a:gd name="T30" fmla="*/ 176 w 215"/>
                <a:gd name="T31" fmla="*/ 126 h 179"/>
                <a:gd name="T32" fmla="*/ 153 w 215"/>
                <a:gd name="T33" fmla="*/ 94 h 179"/>
                <a:gd name="T34" fmla="*/ 164 w 215"/>
                <a:gd name="T35" fmla="*/ 84 h 179"/>
                <a:gd name="T36" fmla="*/ 188 w 215"/>
                <a:gd name="T37" fmla="*/ 118 h 179"/>
                <a:gd name="T38" fmla="*/ 176 w 215"/>
                <a:gd name="T39" fmla="*/ 126 h 179"/>
                <a:gd name="T40" fmla="*/ 201 w 215"/>
                <a:gd name="T41" fmla="*/ 179 h 179"/>
                <a:gd name="T42" fmla="*/ 186 w 215"/>
                <a:gd name="T43" fmla="*/ 143 h 179"/>
                <a:gd name="T44" fmla="*/ 199 w 215"/>
                <a:gd name="T45" fmla="*/ 136 h 179"/>
                <a:gd name="T46" fmla="*/ 215 w 215"/>
                <a:gd name="T47" fmla="*/ 175 h 179"/>
                <a:gd name="T48" fmla="*/ 201 w 215"/>
                <a:gd name="T4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15" h="179">
                  <a:moveTo>
                    <a:pt x="39" y="19"/>
                  </a:moveTo>
                  <a:cubicBezTo>
                    <a:pt x="27" y="16"/>
                    <a:pt x="14" y="14"/>
                    <a:pt x="0" y="14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0"/>
                    <a:pt x="29" y="2"/>
                    <a:pt x="43" y="5"/>
                  </a:cubicBezTo>
                  <a:lnTo>
                    <a:pt x="39" y="19"/>
                  </a:lnTo>
                  <a:close/>
                  <a:moveTo>
                    <a:pt x="93" y="42"/>
                  </a:moveTo>
                  <a:cubicBezTo>
                    <a:pt x="82" y="35"/>
                    <a:pt x="70" y="29"/>
                    <a:pt x="58" y="25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76" y="16"/>
                    <a:pt x="89" y="22"/>
                    <a:pt x="101" y="30"/>
                  </a:cubicBezTo>
                  <a:lnTo>
                    <a:pt x="93" y="42"/>
                  </a:lnTo>
                  <a:close/>
                  <a:moveTo>
                    <a:pt x="140" y="79"/>
                  </a:moveTo>
                  <a:cubicBezTo>
                    <a:pt x="130" y="69"/>
                    <a:pt x="120" y="60"/>
                    <a:pt x="110" y="53"/>
                  </a:cubicBezTo>
                  <a:cubicBezTo>
                    <a:pt x="118" y="41"/>
                    <a:pt x="118" y="41"/>
                    <a:pt x="118" y="41"/>
                  </a:cubicBezTo>
                  <a:cubicBezTo>
                    <a:pt x="129" y="49"/>
                    <a:pt x="140" y="59"/>
                    <a:pt x="150" y="69"/>
                  </a:cubicBezTo>
                  <a:lnTo>
                    <a:pt x="140" y="79"/>
                  </a:lnTo>
                  <a:close/>
                  <a:moveTo>
                    <a:pt x="176" y="126"/>
                  </a:moveTo>
                  <a:cubicBezTo>
                    <a:pt x="169" y="114"/>
                    <a:pt x="161" y="104"/>
                    <a:pt x="153" y="94"/>
                  </a:cubicBezTo>
                  <a:cubicBezTo>
                    <a:pt x="164" y="84"/>
                    <a:pt x="164" y="84"/>
                    <a:pt x="164" y="84"/>
                  </a:cubicBezTo>
                  <a:cubicBezTo>
                    <a:pt x="173" y="95"/>
                    <a:pt x="181" y="106"/>
                    <a:pt x="188" y="118"/>
                  </a:cubicBezTo>
                  <a:lnTo>
                    <a:pt x="176" y="126"/>
                  </a:lnTo>
                  <a:close/>
                  <a:moveTo>
                    <a:pt x="201" y="179"/>
                  </a:moveTo>
                  <a:cubicBezTo>
                    <a:pt x="198" y="168"/>
                    <a:pt x="193" y="155"/>
                    <a:pt x="186" y="143"/>
                  </a:cubicBezTo>
                  <a:cubicBezTo>
                    <a:pt x="199" y="136"/>
                    <a:pt x="199" y="136"/>
                    <a:pt x="199" y="136"/>
                  </a:cubicBezTo>
                  <a:cubicBezTo>
                    <a:pt x="206" y="149"/>
                    <a:pt x="211" y="163"/>
                    <a:pt x="215" y="175"/>
                  </a:cubicBezTo>
                  <a:lnTo>
                    <a:pt x="201" y="1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7" name="Freeform 96"/>
            <p:cNvSpPr>
              <a:spLocks noEditPoints="1"/>
            </p:cNvSpPr>
            <p:nvPr/>
          </p:nvSpPr>
          <p:spPr bwMode="auto">
            <a:xfrm>
              <a:off x="-3824288" y="-1739900"/>
              <a:ext cx="338138" cy="296863"/>
            </a:xfrm>
            <a:custGeom>
              <a:avLst/>
              <a:gdLst>
                <a:gd name="T0" fmla="*/ 104 w 213"/>
                <a:gd name="T1" fmla="*/ 69 h 187"/>
                <a:gd name="T2" fmla="*/ 57 w 213"/>
                <a:gd name="T3" fmla="*/ 152 h 187"/>
                <a:gd name="T4" fmla="*/ 154 w 213"/>
                <a:gd name="T5" fmla="*/ 152 h 187"/>
                <a:gd name="T6" fmla="*/ 104 w 213"/>
                <a:gd name="T7" fmla="*/ 69 h 187"/>
                <a:gd name="T8" fmla="*/ 0 w 213"/>
                <a:gd name="T9" fmla="*/ 187 h 187"/>
                <a:gd name="T10" fmla="*/ 104 w 213"/>
                <a:gd name="T11" fmla="*/ 0 h 187"/>
                <a:gd name="T12" fmla="*/ 213 w 213"/>
                <a:gd name="T13" fmla="*/ 185 h 187"/>
                <a:gd name="T14" fmla="*/ 0 w 213"/>
                <a:gd name="T1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3" h="187">
                  <a:moveTo>
                    <a:pt x="104" y="69"/>
                  </a:moveTo>
                  <a:lnTo>
                    <a:pt x="57" y="152"/>
                  </a:lnTo>
                  <a:lnTo>
                    <a:pt x="154" y="152"/>
                  </a:lnTo>
                  <a:lnTo>
                    <a:pt x="104" y="69"/>
                  </a:lnTo>
                  <a:close/>
                  <a:moveTo>
                    <a:pt x="0" y="187"/>
                  </a:moveTo>
                  <a:lnTo>
                    <a:pt x="104" y="0"/>
                  </a:lnTo>
                  <a:lnTo>
                    <a:pt x="213" y="185"/>
                  </a:lnTo>
                  <a:lnTo>
                    <a:pt x="0" y="1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8" name="Freeform 97"/>
            <p:cNvSpPr>
              <a:spLocks/>
            </p:cNvSpPr>
            <p:nvPr/>
          </p:nvSpPr>
          <p:spPr bwMode="auto">
            <a:xfrm>
              <a:off x="-3144838" y="-3821113"/>
              <a:ext cx="2900363" cy="2886075"/>
            </a:xfrm>
            <a:custGeom>
              <a:avLst/>
              <a:gdLst>
                <a:gd name="T0" fmla="*/ 388 w 773"/>
                <a:gd name="T1" fmla="*/ 768 h 768"/>
                <a:gd name="T2" fmla="*/ 125 w 773"/>
                <a:gd name="T3" fmla="*/ 663 h 768"/>
                <a:gd name="T4" fmla="*/ 6 w 773"/>
                <a:gd name="T5" fmla="*/ 395 h 768"/>
                <a:gd name="T6" fmla="*/ 378 w 773"/>
                <a:gd name="T7" fmla="*/ 3 h 768"/>
                <a:gd name="T8" fmla="*/ 665 w 773"/>
                <a:gd name="T9" fmla="*/ 121 h 768"/>
                <a:gd name="T10" fmla="*/ 654 w 773"/>
                <a:gd name="T11" fmla="*/ 131 h 768"/>
                <a:gd name="T12" fmla="*/ 378 w 773"/>
                <a:gd name="T13" fmla="*/ 17 h 768"/>
                <a:gd name="T14" fmla="*/ 20 w 773"/>
                <a:gd name="T15" fmla="*/ 395 h 768"/>
                <a:gd name="T16" fmla="*/ 135 w 773"/>
                <a:gd name="T17" fmla="*/ 652 h 768"/>
                <a:gd name="T18" fmla="*/ 398 w 773"/>
                <a:gd name="T19" fmla="*/ 753 h 768"/>
                <a:gd name="T20" fmla="*/ 655 w 773"/>
                <a:gd name="T21" fmla="*/ 639 h 768"/>
                <a:gd name="T22" fmla="*/ 756 w 773"/>
                <a:gd name="T23" fmla="*/ 375 h 768"/>
                <a:gd name="T24" fmla="*/ 720 w 773"/>
                <a:gd name="T25" fmla="*/ 226 h 768"/>
                <a:gd name="T26" fmla="*/ 733 w 773"/>
                <a:gd name="T27" fmla="*/ 220 h 768"/>
                <a:gd name="T28" fmla="*/ 771 w 773"/>
                <a:gd name="T29" fmla="*/ 375 h 768"/>
                <a:gd name="T30" fmla="*/ 666 w 773"/>
                <a:gd name="T31" fmla="*/ 648 h 768"/>
                <a:gd name="T32" fmla="*/ 398 w 773"/>
                <a:gd name="T33" fmla="*/ 768 h 768"/>
                <a:gd name="T34" fmla="*/ 388 w 773"/>
                <a:gd name="T35" fmla="*/ 768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3" h="768">
                  <a:moveTo>
                    <a:pt x="388" y="768"/>
                  </a:moveTo>
                  <a:cubicBezTo>
                    <a:pt x="289" y="768"/>
                    <a:pt x="196" y="731"/>
                    <a:pt x="125" y="663"/>
                  </a:cubicBezTo>
                  <a:cubicBezTo>
                    <a:pt x="51" y="592"/>
                    <a:pt x="8" y="497"/>
                    <a:pt x="6" y="395"/>
                  </a:cubicBezTo>
                  <a:cubicBezTo>
                    <a:pt x="0" y="184"/>
                    <a:pt x="167" y="8"/>
                    <a:pt x="378" y="3"/>
                  </a:cubicBezTo>
                  <a:cubicBezTo>
                    <a:pt x="486" y="0"/>
                    <a:pt x="590" y="43"/>
                    <a:pt x="665" y="121"/>
                  </a:cubicBezTo>
                  <a:cubicBezTo>
                    <a:pt x="654" y="131"/>
                    <a:pt x="654" y="131"/>
                    <a:pt x="654" y="131"/>
                  </a:cubicBezTo>
                  <a:cubicBezTo>
                    <a:pt x="583" y="56"/>
                    <a:pt x="482" y="15"/>
                    <a:pt x="378" y="17"/>
                  </a:cubicBezTo>
                  <a:cubicBezTo>
                    <a:pt x="175" y="22"/>
                    <a:pt x="15" y="192"/>
                    <a:pt x="20" y="395"/>
                  </a:cubicBezTo>
                  <a:cubicBezTo>
                    <a:pt x="23" y="493"/>
                    <a:pt x="63" y="584"/>
                    <a:pt x="135" y="652"/>
                  </a:cubicBezTo>
                  <a:cubicBezTo>
                    <a:pt x="206" y="720"/>
                    <a:pt x="299" y="756"/>
                    <a:pt x="398" y="753"/>
                  </a:cubicBezTo>
                  <a:cubicBezTo>
                    <a:pt x="496" y="751"/>
                    <a:pt x="587" y="710"/>
                    <a:pt x="655" y="639"/>
                  </a:cubicBezTo>
                  <a:cubicBezTo>
                    <a:pt x="723" y="567"/>
                    <a:pt x="759" y="474"/>
                    <a:pt x="756" y="375"/>
                  </a:cubicBezTo>
                  <a:cubicBezTo>
                    <a:pt x="755" y="323"/>
                    <a:pt x="743" y="273"/>
                    <a:pt x="720" y="226"/>
                  </a:cubicBezTo>
                  <a:cubicBezTo>
                    <a:pt x="733" y="220"/>
                    <a:pt x="733" y="220"/>
                    <a:pt x="733" y="220"/>
                  </a:cubicBezTo>
                  <a:cubicBezTo>
                    <a:pt x="757" y="268"/>
                    <a:pt x="769" y="321"/>
                    <a:pt x="771" y="375"/>
                  </a:cubicBezTo>
                  <a:cubicBezTo>
                    <a:pt x="773" y="477"/>
                    <a:pt x="736" y="574"/>
                    <a:pt x="666" y="648"/>
                  </a:cubicBezTo>
                  <a:cubicBezTo>
                    <a:pt x="595" y="723"/>
                    <a:pt x="500" y="765"/>
                    <a:pt x="398" y="768"/>
                  </a:cubicBezTo>
                  <a:cubicBezTo>
                    <a:pt x="395" y="768"/>
                    <a:pt x="391" y="768"/>
                    <a:pt x="388" y="76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99" name="Freeform 98"/>
            <p:cNvSpPr>
              <a:spLocks/>
            </p:cNvSpPr>
            <p:nvPr/>
          </p:nvSpPr>
          <p:spPr bwMode="auto">
            <a:xfrm>
              <a:off x="-431801" y="-2608263"/>
              <a:ext cx="88900" cy="76200"/>
            </a:xfrm>
            <a:custGeom>
              <a:avLst/>
              <a:gdLst>
                <a:gd name="T0" fmla="*/ 20 w 24"/>
                <a:gd name="T1" fmla="*/ 20 h 20"/>
                <a:gd name="T2" fmla="*/ 0 w 24"/>
                <a:gd name="T3" fmla="*/ 13 h 20"/>
                <a:gd name="T4" fmla="*/ 6 w 24"/>
                <a:gd name="T5" fmla="*/ 0 h 20"/>
                <a:gd name="T6" fmla="*/ 24 w 24"/>
                <a:gd name="T7" fmla="*/ 7 h 20"/>
                <a:gd name="T8" fmla="*/ 20 w 24"/>
                <a:gd name="T9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20">
                  <a:moveTo>
                    <a:pt x="20" y="20"/>
                  </a:moveTo>
                  <a:cubicBezTo>
                    <a:pt x="13" y="18"/>
                    <a:pt x="7" y="16"/>
                    <a:pt x="0" y="13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12" y="2"/>
                    <a:pt x="18" y="5"/>
                    <a:pt x="24" y="7"/>
                  </a:cubicBezTo>
                  <a:lnTo>
                    <a:pt x="20" y="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0" name="Freeform 99"/>
            <p:cNvSpPr>
              <a:spLocks noEditPoints="1"/>
            </p:cNvSpPr>
            <p:nvPr/>
          </p:nvSpPr>
          <p:spPr bwMode="auto">
            <a:xfrm>
              <a:off x="-1168401" y="-3452813"/>
              <a:ext cx="679450" cy="857250"/>
            </a:xfrm>
            <a:custGeom>
              <a:avLst/>
              <a:gdLst>
                <a:gd name="T0" fmla="*/ 10 w 181"/>
                <a:gd name="T1" fmla="*/ 42 h 228"/>
                <a:gd name="T2" fmla="*/ 0 w 181"/>
                <a:gd name="T3" fmla="*/ 3 h 228"/>
                <a:gd name="T4" fmla="*/ 14 w 181"/>
                <a:gd name="T5" fmla="*/ 0 h 228"/>
                <a:gd name="T6" fmla="*/ 24 w 181"/>
                <a:gd name="T7" fmla="*/ 37 h 228"/>
                <a:gd name="T8" fmla="*/ 10 w 181"/>
                <a:gd name="T9" fmla="*/ 42 h 228"/>
                <a:gd name="T10" fmla="*/ 36 w 181"/>
                <a:gd name="T11" fmla="*/ 100 h 228"/>
                <a:gd name="T12" fmla="*/ 19 w 181"/>
                <a:gd name="T13" fmla="*/ 64 h 228"/>
                <a:gd name="T14" fmla="*/ 32 w 181"/>
                <a:gd name="T15" fmla="*/ 59 h 228"/>
                <a:gd name="T16" fmla="*/ 49 w 181"/>
                <a:gd name="T17" fmla="*/ 92 h 228"/>
                <a:gd name="T18" fmla="*/ 36 w 181"/>
                <a:gd name="T19" fmla="*/ 100 h 228"/>
                <a:gd name="T20" fmla="*/ 74 w 181"/>
                <a:gd name="T21" fmla="*/ 151 h 228"/>
                <a:gd name="T22" fmla="*/ 49 w 181"/>
                <a:gd name="T23" fmla="*/ 120 h 228"/>
                <a:gd name="T24" fmla="*/ 61 w 181"/>
                <a:gd name="T25" fmla="*/ 112 h 228"/>
                <a:gd name="T26" fmla="*/ 84 w 181"/>
                <a:gd name="T27" fmla="*/ 142 h 228"/>
                <a:gd name="T28" fmla="*/ 74 w 181"/>
                <a:gd name="T29" fmla="*/ 151 h 228"/>
                <a:gd name="T30" fmla="*/ 120 w 181"/>
                <a:gd name="T31" fmla="*/ 195 h 228"/>
                <a:gd name="T32" fmla="*/ 90 w 181"/>
                <a:gd name="T33" fmla="*/ 169 h 228"/>
                <a:gd name="T34" fmla="*/ 100 w 181"/>
                <a:gd name="T35" fmla="*/ 159 h 228"/>
                <a:gd name="T36" fmla="*/ 129 w 181"/>
                <a:gd name="T37" fmla="*/ 183 h 228"/>
                <a:gd name="T38" fmla="*/ 120 w 181"/>
                <a:gd name="T39" fmla="*/ 195 h 228"/>
                <a:gd name="T40" fmla="*/ 174 w 181"/>
                <a:gd name="T41" fmla="*/ 228 h 228"/>
                <a:gd name="T42" fmla="*/ 140 w 181"/>
                <a:gd name="T43" fmla="*/ 209 h 228"/>
                <a:gd name="T44" fmla="*/ 148 w 181"/>
                <a:gd name="T45" fmla="*/ 197 h 228"/>
                <a:gd name="T46" fmla="*/ 181 w 181"/>
                <a:gd name="T47" fmla="*/ 216 h 228"/>
                <a:gd name="T48" fmla="*/ 174 w 181"/>
                <a:gd name="T4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81" h="228">
                  <a:moveTo>
                    <a:pt x="10" y="42"/>
                  </a:moveTo>
                  <a:cubicBezTo>
                    <a:pt x="6" y="29"/>
                    <a:pt x="3" y="16"/>
                    <a:pt x="0" y="3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7" y="13"/>
                    <a:pt x="20" y="25"/>
                    <a:pt x="24" y="37"/>
                  </a:cubicBezTo>
                  <a:lnTo>
                    <a:pt x="10" y="42"/>
                  </a:lnTo>
                  <a:close/>
                  <a:moveTo>
                    <a:pt x="36" y="100"/>
                  </a:moveTo>
                  <a:cubicBezTo>
                    <a:pt x="30" y="88"/>
                    <a:pt x="24" y="76"/>
                    <a:pt x="19" y="64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37" y="70"/>
                    <a:pt x="43" y="82"/>
                    <a:pt x="49" y="92"/>
                  </a:cubicBezTo>
                  <a:lnTo>
                    <a:pt x="36" y="100"/>
                  </a:lnTo>
                  <a:close/>
                  <a:moveTo>
                    <a:pt x="74" y="151"/>
                  </a:moveTo>
                  <a:cubicBezTo>
                    <a:pt x="65" y="142"/>
                    <a:pt x="57" y="131"/>
                    <a:pt x="49" y="120"/>
                  </a:cubicBezTo>
                  <a:cubicBezTo>
                    <a:pt x="61" y="112"/>
                    <a:pt x="61" y="112"/>
                    <a:pt x="61" y="112"/>
                  </a:cubicBezTo>
                  <a:cubicBezTo>
                    <a:pt x="68" y="122"/>
                    <a:pt x="76" y="132"/>
                    <a:pt x="84" y="142"/>
                  </a:cubicBezTo>
                  <a:lnTo>
                    <a:pt x="74" y="151"/>
                  </a:lnTo>
                  <a:close/>
                  <a:moveTo>
                    <a:pt x="120" y="195"/>
                  </a:moveTo>
                  <a:cubicBezTo>
                    <a:pt x="110" y="187"/>
                    <a:pt x="100" y="178"/>
                    <a:pt x="90" y="169"/>
                  </a:cubicBezTo>
                  <a:cubicBezTo>
                    <a:pt x="100" y="159"/>
                    <a:pt x="100" y="159"/>
                    <a:pt x="100" y="159"/>
                  </a:cubicBezTo>
                  <a:cubicBezTo>
                    <a:pt x="109" y="167"/>
                    <a:pt x="119" y="176"/>
                    <a:pt x="129" y="183"/>
                  </a:cubicBezTo>
                  <a:lnTo>
                    <a:pt x="120" y="195"/>
                  </a:lnTo>
                  <a:close/>
                  <a:moveTo>
                    <a:pt x="174" y="228"/>
                  </a:moveTo>
                  <a:cubicBezTo>
                    <a:pt x="162" y="223"/>
                    <a:pt x="151" y="216"/>
                    <a:pt x="140" y="209"/>
                  </a:cubicBezTo>
                  <a:cubicBezTo>
                    <a:pt x="148" y="197"/>
                    <a:pt x="148" y="197"/>
                    <a:pt x="148" y="197"/>
                  </a:cubicBezTo>
                  <a:cubicBezTo>
                    <a:pt x="158" y="204"/>
                    <a:pt x="169" y="210"/>
                    <a:pt x="181" y="216"/>
                  </a:cubicBezTo>
                  <a:lnTo>
                    <a:pt x="174" y="2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1" name="Freeform 100"/>
            <p:cNvSpPr>
              <a:spLocks/>
            </p:cNvSpPr>
            <p:nvPr/>
          </p:nvSpPr>
          <p:spPr bwMode="auto">
            <a:xfrm>
              <a:off x="-1190626" y="-3609975"/>
              <a:ext cx="60325" cy="77788"/>
            </a:xfrm>
            <a:custGeom>
              <a:avLst/>
              <a:gdLst>
                <a:gd name="T0" fmla="*/ 2 w 16"/>
                <a:gd name="T1" fmla="*/ 21 h 21"/>
                <a:gd name="T2" fmla="*/ 0 w 16"/>
                <a:gd name="T3" fmla="*/ 1 h 21"/>
                <a:gd name="T4" fmla="*/ 15 w 16"/>
                <a:gd name="T5" fmla="*/ 0 h 21"/>
                <a:gd name="T6" fmla="*/ 16 w 16"/>
                <a:gd name="T7" fmla="*/ 20 h 21"/>
                <a:gd name="T8" fmla="*/ 2 w 16"/>
                <a:gd name="T9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1">
                  <a:moveTo>
                    <a:pt x="2" y="21"/>
                  </a:moveTo>
                  <a:cubicBezTo>
                    <a:pt x="1" y="15"/>
                    <a:pt x="1" y="8"/>
                    <a:pt x="0" y="1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6"/>
                    <a:pt x="16" y="13"/>
                    <a:pt x="16" y="20"/>
                  </a:cubicBezTo>
                  <a:lnTo>
                    <a:pt x="2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2" name="Freeform 101"/>
            <p:cNvSpPr>
              <a:spLocks/>
            </p:cNvSpPr>
            <p:nvPr/>
          </p:nvSpPr>
          <p:spPr bwMode="auto">
            <a:xfrm>
              <a:off x="-1190626" y="-3824288"/>
              <a:ext cx="60325" cy="82550"/>
            </a:xfrm>
            <a:custGeom>
              <a:avLst/>
              <a:gdLst>
                <a:gd name="T0" fmla="*/ 14 w 16"/>
                <a:gd name="T1" fmla="*/ 22 h 22"/>
                <a:gd name="T2" fmla="*/ 0 w 16"/>
                <a:gd name="T3" fmla="*/ 21 h 22"/>
                <a:gd name="T4" fmla="*/ 2 w 16"/>
                <a:gd name="T5" fmla="*/ 0 h 22"/>
                <a:gd name="T6" fmla="*/ 16 w 16"/>
                <a:gd name="T7" fmla="*/ 2 h 22"/>
                <a:gd name="T8" fmla="*/ 14 w 16"/>
                <a:gd name="T9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2">
                  <a:moveTo>
                    <a:pt x="14" y="22"/>
                  </a:moveTo>
                  <a:cubicBezTo>
                    <a:pt x="0" y="21"/>
                    <a:pt x="0" y="21"/>
                    <a:pt x="0" y="21"/>
                  </a:cubicBezTo>
                  <a:cubicBezTo>
                    <a:pt x="0" y="14"/>
                    <a:pt x="1" y="7"/>
                    <a:pt x="2" y="0"/>
                  </a:cubicBezTo>
                  <a:cubicBezTo>
                    <a:pt x="16" y="2"/>
                    <a:pt x="16" y="2"/>
                    <a:pt x="16" y="2"/>
                  </a:cubicBezTo>
                  <a:cubicBezTo>
                    <a:pt x="15" y="9"/>
                    <a:pt x="15" y="15"/>
                    <a:pt x="14" y="22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3" name="Freeform 102"/>
            <p:cNvSpPr>
              <a:spLocks noEditPoints="1"/>
            </p:cNvSpPr>
            <p:nvPr/>
          </p:nvSpPr>
          <p:spPr bwMode="auto">
            <a:xfrm>
              <a:off x="-1171576" y="-4887913"/>
              <a:ext cx="2393950" cy="2416175"/>
            </a:xfrm>
            <a:custGeom>
              <a:avLst/>
              <a:gdLst>
                <a:gd name="T0" fmla="*/ 316 w 638"/>
                <a:gd name="T1" fmla="*/ 14 h 643"/>
                <a:gd name="T2" fmla="*/ 316 w 638"/>
                <a:gd name="T3" fmla="*/ 0 h 643"/>
                <a:gd name="T4" fmla="*/ 348 w 638"/>
                <a:gd name="T5" fmla="*/ 15 h 643"/>
                <a:gd name="T6" fmla="*/ 287 w 638"/>
                <a:gd name="T7" fmla="*/ 1 h 643"/>
                <a:gd name="T8" fmla="*/ 406 w 638"/>
                <a:gd name="T9" fmla="*/ 27 h 643"/>
                <a:gd name="T10" fmla="*/ 410 w 638"/>
                <a:gd name="T11" fmla="*/ 13 h 643"/>
                <a:gd name="T12" fmla="*/ 186 w 638"/>
                <a:gd name="T13" fmla="*/ 27 h 643"/>
                <a:gd name="T14" fmla="*/ 192 w 638"/>
                <a:gd name="T15" fmla="*/ 40 h 643"/>
                <a:gd name="T16" fmla="*/ 430 w 638"/>
                <a:gd name="T17" fmla="*/ 20 h 643"/>
                <a:gd name="T18" fmla="*/ 140 w 638"/>
                <a:gd name="T19" fmla="*/ 69 h 643"/>
                <a:gd name="T20" fmla="*/ 174 w 638"/>
                <a:gd name="T21" fmla="*/ 49 h 643"/>
                <a:gd name="T22" fmla="*/ 478 w 638"/>
                <a:gd name="T23" fmla="*/ 60 h 643"/>
                <a:gd name="T24" fmla="*/ 511 w 638"/>
                <a:gd name="T25" fmla="*/ 83 h 643"/>
                <a:gd name="T26" fmla="*/ 115 w 638"/>
                <a:gd name="T27" fmla="*/ 70 h 643"/>
                <a:gd name="T28" fmla="*/ 553 w 638"/>
                <a:gd name="T29" fmla="*/ 125 h 643"/>
                <a:gd name="T30" fmla="*/ 564 w 638"/>
                <a:gd name="T31" fmla="*/ 116 h 643"/>
                <a:gd name="T32" fmla="*/ 46 w 638"/>
                <a:gd name="T33" fmla="*/ 147 h 643"/>
                <a:gd name="T34" fmla="*/ 58 w 638"/>
                <a:gd name="T35" fmla="*/ 155 h 643"/>
                <a:gd name="T36" fmla="*/ 577 w 638"/>
                <a:gd name="T37" fmla="*/ 132 h 643"/>
                <a:gd name="T38" fmla="*/ 31 w 638"/>
                <a:gd name="T39" fmla="*/ 208 h 643"/>
                <a:gd name="T40" fmla="*/ 48 w 638"/>
                <a:gd name="T41" fmla="*/ 172 h 643"/>
                <a:gd name="T42" fmla="*/ 595 w 638"/>
                <a:gd name="T43" fmla="*/ 192 h 643"/>
                <a:gd name="T44" fmla="*/ 610 w 638"/>
                <a:gd name="T45" fmla="*/ 229 h 643"/>
                <a:gd name="T46" fmla="*/ 10 w 638"/>
                <a:gd name="T47" fmla="*/ 222 h 643"/>
                <a:gd name="T48" fmla="*/ 622 w 638"/>
                <a:gd name="T49" fmla="*/ 288 h 643"/>
                <a:gd name="T50" fmla="*/ 636 w 638"/>
                <a:gd name="T51" fmla="*/ 286 h 643"/>
                <a:gd name="T52" fmla="*/ 623 w 638"/>
                <a:gd name="T53" fmla="*/ 347 h 643"/>
                <a:gd name="T54" fmla="*/ 623 w 638"/>
                <a:gd name="T55" fmla="*/ 308 h 643"/>
                <a:gd name="T56" fmla="*/ 638 w 638"/>
                <a:gd name="T57" fmla="*/ 325 h 643"/>
                <a:gd name="T58" fmla="*/ 612 w 638"/>
                <a:gd name="T59" fmla="*/ 406 h 643"/>
                <a:gd name="T60" fmla="*/ 626 w 638"/>
                <a:gd name="T61" fmla="*/ 410 h 643"/>
                <a:gd name="T62" fmla="*/ 606 w 638"/>
                <a:gd name="T63" fmla="*/ 425 h 643"/>
                <a:gd name="T64" fmla="*/ 569 w 638"/>
                <a:gd name="T65" fmla="*/ 521 h 643"/>
                <a:gd name="T66" fmla="*/ 593 w 638"/>
                <a:gd name="T67" fmla="*/ 486 h 643"/>
                <a:gd name="T68" fmla="*/ 516 w 638"/>
                <a:gd name="T69" fmla="*/ 555 h 643"/>
                <a:gd name="T70" fmla="*/ 526 w 638"/>
                <a:gd name="T71" fmla="*/ 566 h 643"/>
                <a:gd name="T72" fmla="*/ 501 w 638"/>
                <a:gd name="T73" fmla="*/ 567 h 643"/>
                <a:gd name="T74" fmla="*/ 418 w 638"/>
                <a:gd name="T75" fmla="*/ 627 h 643"/>
                <a:gd name="T76" fmla="*/ 456 w 638"/>
                <a:gd name="T77" fmla="*/ 611 h 643"/>
                <a:gd name="T78" fmla="*/ 355 w 638"/>
                <a:gd name="T79" fmla="*/ 626 h 643"/>
                <a:gd name="T80" fmla="*/ 357 w 638"/>
                <a:gd name="T81" fmla="*/ 640 h 643"/>
                <a:gd name="T82" fmla="*/ 294 w 638"/>
                <a:gd name="T83" fmla="*/ 642 h 643"/>
                <a:gd name="T84" fmla="*/ 317 w 638"/>
                <a:gd name="T85" fmla="*/ 629 h 643"/>
                <a:gd name="T86" fmla="*/ 317 w 638"/>
                <a:gd name="T87" fmla="*/ 643 h 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638" h="643">
                  <a:moveTo>
                    <a:pt x="348" y="15"/>
                  </a:moveTo>
                  <a:cubicBezTo>
                    <a:pt x="339" y="15"/>
                    <a:pt x="329" y="14"/>
                    <a:pt x="320" y="14"/>
                  </a:cubicBezTo>
                  <a:cubicBezTo>
                    <a:pt x="316" y="14"/>
                    <a:pt x="316" y="14"/>
                    <a:pt x="316" y="14"/>
                  </a:cubicBezTo>
                  <a:cubicBezTo>
                    <a:pt x="313" y="14"/>
                    <a:pt x="311" y="14"/>
                    <a:pt x="308" y="14"/>
                  </a:cubicBezTo>
                  <a:cubicBezTo>
                    <a:pt x="307" y="0"/>
                    <a:pt x="307" y="0"/>
                    <a:pt x="307" y="0"/>
                  </a:cubicBezTo>
                  <a:cubicBezTo>
                    <a:pt x="310" y="0"/>
                    <a:pt x="313" y="0"/>
                    <a:pt x="316" y="0"/>
                  </a:cubicBezTo>
                  <a:cubicBezTo>
                    <a:pt x="320" y="0"/>
                    <a:pt x="320" y="0"/>
                    <a:pt x="320" y="0"/>
                  </a:cubicBezTo>
                  <a:cubicBezTo>
                    <a:pt x="330" y="0"/>
                    <a:pt x="340" y="0"/>
                    <a:pt x="349" y="1"/>
                  </a:cubicBezTo>
                  <a:lnTo>
                    <a:pt x="348" y="15"/>
                  </a:lnTo>
                  <a:close/>
                  <a:moveTo>
                    <a:pt x="249" y="21"/>
                  </a:moveTo>
                  <a:cubicBezTo>
                    <a:pt x="246" y="7"/>
                    <a:pt x="246" y="7"/>
                    <a:pt x="246" y="7"/>
                  </a:cubicBezTo>
                  <a:cubicBezTo>
                    <a:pt x="259" y="4"/>
                    <a:pt x="273" y="2"/>
                    <a:pt x="287" y="1"/>
                  </a:cubicBezTo>
                  <a:cubicBezTo>
                    <a:pt x="288" y="15"/>
                    <a:pt x="288" y="15"/>
                    <a:pt x="288" y="15"/>
                  </a:cubicBezTo>
                  <a:cubicBezTo>
                    <a:pt x="275" y="16"/>
                    <a:pt x="262" y="18"/>
                    <a:pt x="249" y="21"/>
                  </a:cubicBezTo>
                  <a:moveTo>
                    <a:pt x="406" y="27"/>
                  </a:moveTo>
                  <a:cubicBezTo>
                    <a:pt x="393" y="23"/>
                    <a:pt x="380" y="20"/>
                    <a:pt x="367" y="18"/>
                  </a:cubicBezTo>
                  <a:cubicBezTo>
                    <a:pt x="370" y="4"/>
                    <a:pt x="370" y="4"/>
                    <a:pt x="370" y="4"/>
                  </a:cubicBezTo>
                  <a:cubicBezTo>
                    <a:pt x="383" y="6"/>
                    <a:pt x="397" y="9"/>
                    <a:pt x="410" y="13"/>
                  </a:cubicBezTo>
                  <a:lnTo>
                    <a:pt x="406" y="27"/>
                  </a:lnTo>
                  <a:close/>
                  <a:moveTo>
                    <a:pt x="192" y="40"/>
                  </a:moveTo>
                  <a:cubicBezTo>
                    <a:pt x="186" y="27"/>
                    <a:pt x="186" y="27"/>
                    <a:pt x="186" y="27"/>
                  </a:cubicBezTo>
                  <a:cubicBezTo>
                    <a:pt x="199" y="21"/>
                    <a:pt x="212" y="16"/>
                    <a:pt x="225" y="13"/>
                  </a:cubicBezTo>
                  <a:cubicBezTo>
                    <a:pt x="229" y="26"/>
                    <a:pt x="229" y="26"/>
                    <a:pt x="229" y="26"/>
                  </a:cubicBezTo>
                  <a:cubicBezTo>
                    <a:pt x="217" y="30"/>
                    <a:pt x="204" y="35"/>
                    <a:pt x="192" y="40"/>
                  </a:cubicBezTo>
                  <a:moveTo>
                    <a:pt x="461" y="50"/>
                  </a:moveTo>
                  <a:cubicBezTo>
                    <a:pt x="450" y="44"/>
                    <a:pt x="437" y="38"/>
                    <a:pt x="425" y="34"/>
                  </a:cubicBezTo>
                  <a:cubicBezTo>
                    <a:pt x="430" y="20"/>
                    <a:pt x="430" y="20"/>
                    <a:pt x="430" y="20"/>
                  </a:cubicBezTo>
                  <a:cubicBezTo>
                    <a:pt x="443" y="25"/>
                    <a:pt x="456" y="31"/>
                    <a:pt x="468" y="37"/>
                  </a:cubicBezTo>
                  <a:lnTo>
                    <a:pt x="461" y="50"/>
                  </a:lnTo>
                  <a:close/>
                  <a:moveTo>
                    <a:pt x="140" y="69"/>
                  </a:moveTo>
                  <a:cubicBezTo>
                    <a:pt x="132" y="58"/>
                    <a:pt x="132" y="58"/>
                    <a:pt x="132" y="58"/>
                  </a:cubicBezTo>
                  <a:cubicBezTo>
                    <a:pt x="143" y="50"/>
                    <a:pt x="155" y="42"/>
                    <a:pt x="168" y="36"/>
                  </a:cubicBezTo>
                  <a:cubicBezTo>
                    <a:pt x="174" y="49"/>
                    <a:pt x="174" y="49"/>
                    <a:pt x="174" y="49"/>
                  </a:cubicBezTo>
                  <a:cubicBezTo>
                    <a:pt x="162" y="55"/>
                    <a:pt x="151" y="62"/>
                    <a:pt x="140" y="69"/>
                  </a:cubicBezTo>
                  <a:moveTo>
                    <a:pt x="511" y="83"/>
                  </a:moveTo>
                  <a:cubicBezTo>
                    <a:pt x="501" y="75"/>
                    <a:pt x="490" y="67"/>
                    <a:pt x="478" y="60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98" y="55"/>
                    <a:pt x="509" y="63"/>
                    <a:pt x="520" y="72"/>
                  </a:cubicBezTo>
                  <a:lnTo>
                    <a:pt x="511" y="83"/>
                  </a:lnTo>
                  <a:close/>
                  <a:moveTo>
                    <a:pt x="95" y="108"/>
                  </a:moveTo>
                  <a:cubicBezTo>
                    <a:pt x="85" y="98"/>
                    <a:pt x="85" y="98"/>
                    <a:pt x="85" y="98"/>
                  </a:cubicBezTo>
                  <a:cubicBezTo>
                    <a:pt x="94" y="88"/>
                    <a:pt x="104" y="79"/>
                    <a:pt x="115" y="70"/>
                  </a:cubicBezTo>
                  <a:cubicBezTo>
                    <a:pt x="124" y="81"/>
                    <a:pt x="124" y="81"/>
                    <a:pt x="124" y="81"/>
                  </a:cubicBezTo>
                  <a:cubicBezTo>
                    <a:pt x="114" y="90"/>
                    <a:pt x="104" y="99"/>
                    <a:pt x="95" y="108"/>
                  </a:cubicBezTo>
                  <a:moveTo>
                    <a:pt x="553" y="125"/>
                  </a:moveTo>
                  <a:cubicBezTo>
                    <a:pt x="545" y="115"/>
                    <a:pt x="535" y="105"/>
                    <a:pt x="526" y="96"/>
                  </a:cubicBezTo>
                  <a:cubicBezTo>
                    <a:pt x="536" y="86"/>
                    <a:pt x="536" y="86"/>
                    <a:pt x="536" y="86"/>
                  </a:cubicBezTo>
                  <a:cubicBezTo>
                    <a:pt x="546" y="95"/>
                    <a:pt x="555" y="105"/>
                    <a:pt x="564" y="116"/>
                  </a:cubicBezTo>
                  <a:lnTo>
                    <a:pt x="553" y="125"/>
                  </a:lnTo>
                  <a:close/>
                  <a:moveTo>
                    <a:pt x="58" y="155"/>
                  </a:moveTo>
                  <a:cubicBezTo>
                    <a:pt x="46" y="147"/>
                    <a:pt x="46" y="147"/>
                    <a:pt x="46" y="147"/>
                  </a:cubicBezTo>
                  <a:cubicBezTo>
                    <a:pt x="53" y="135"/>
                    <a:pt x="62" y="124"/>
                    <a:pt x="71" y="114"/>
                  </a:cubicBezTo>
                  <a:cubicBezTo>
                    <a:pt x="82" y="123"/>
                    <a:pt x="82" y="123"/>
                    <a:pt x="82" y="123"/>
                  </a:cubicBezTo>
                  <a:cubicBezTo>
                    <a:pt x="73" y="133"/>
                    <a:pt x="65" y="144"/>
                    <a:pt x="58" y="155"/>
                  </a:cubicBezTo>
                  <a:moveTo>
                    <a:pt x="587" y="175"/>
                  </a:moveTo>
                  <a:cubicBezTo>
                    <a:pt x="580" y="163"/>
                    <a:pt x="573" y="152"/>
                    <a:pt x="565" y="141"/>
                  </a:cubicBezTo>
                  <a:cubicBezTo>
                    <a:pt x="577" y="132"/>
                    <a:pt x="577" y="132"/>
                    <a:pt x="577" y="132"/>
                  </a:cubicBezTo>
                  <a:cubicBezTo>
                    <a:pt x="585" y="144"/>
                    <a:pt x="593" y="156"/>
                    <a:pt x="599" y="168"/>
                  </a:cubicBezTo>
                  <a:lnTo>
                    <a:pt x="587" y="175"/>
                  </a:lnTo>
                  <a:close/>
                  <a:moveTo>
                    <a:pt x="31" y="208"/>
                  </a:moveTo>
                  <a:cubicBezTo>
                    <a:pt x="17" y="203"/>
                    <a:pt x="17" y="203"/>
                    <a:pt x="17" y="203"/>
                  </a:cubicBezTo>
                  <a:cubicBezTo>
                    <a:pt x="22" y="190"/>
                    <a:pt x="28" y="177"/>
                    <a:pt x="35" y="165"/>
                  </a:cubicBezTo>
                  <a:cubicBezTo>
                    <a:pt x="48" y="172"/>
                    <a:pt x="48" y="172"/>
                    <a:pt x="48" y="172"/>
                  </a:cubicBezTo>
                  <a:cubicBezTo>
                    <a:pt x="41" y="184"/>
                    <a:pt x="35" y="196"/>
                    <a:pt x="31" y="208"/>
                  </a:cubicBezTo>
                  <a:moveTo>
                    <a:pt x="610" y="229"/>
                  </a:moveTo>
                  <a:cubicBezTo>
                    <a:pt x="606" y="217"/>
                    <a:pt x="601" y="204"/>
                    <a:pt x="595" y="192"/>
                  </a:cubicBezTo>
                  <a:cubicBezTo>
                    <a:pt x="609" y="186"/>
                    <a:pt x="609" y="186"/>
                    <a:pt x="609" y="186"/>
                  </a:cubicBezTo>
                  <a:cubicBezTo>
                    <a:pt x="614" y="199"/>
                    <a:pt x="619" y="212"/>
                    <a:pt x="624" y="225"/>
                  </a:cubicBezTo>
                  <a:lnTo>
                    <a:pt x="610" y="229"/>
                  </a:lnTo>
                  <a:close/>
                  <a:moveTo>
                    <a:pt x="14" y="265"/>
                  </a:moveTo>
                  <a:cubicBezTo>
                    <a:pt x="0" y="263"/>
                    <a:pt x="0" y="263"/>
                    <a:pt x="0" y="263"/>
                  </a:cubicBezTo>
                  <a:cubicBezTo>
                    <a:pt x="2" y="249"/>
                    <a:pt x="6" y="235"/>
                    <a:pt x="10" y="222"/>
                  </a:cubicBezTo>
                  <a:cubicBezTo>
                    <a:pt x="24" y="227"/>
                    <a:pt x="24" y="227"/>
                    <a:pt x="24" y="227"/>
                  </a:cubicBezTo>
                  <a:cubicBezTo>
                    <a:pt x="20" y="239"/>
                    <a:pt x="17" y="252"/>
                    <a:pt x="14" y="265"/>
                  </a:cubicBezTo>
                  <a:moveTo>
                    <a:pt x="622" y="288"/>
                  </a:moveTo>
                  <a:cubicBezTo>
                    <a:pt x="621" y="275"/>
                    <a:pt x="618" y="261"/>
                    <a:pt x="615" y="249"/>
                  </a:cubicBezTo>
                  <a:cubicBezTo>
                    <a:pt x="629" y="245"/>
                    <a:pt x="629" y="245"/>
                    <a:pt x="629" y="245"/>
                  </a:cubicBezTo>
                  <a:cubicBezTo>
                    <a:pt x="632" y="259"/>
                    <a:pt x="635" y="272"/>
                    <a:pt x="636" y="286"/>
                  </a:cubicBezTo>
                  <a:lnTo>
                    <a:pt x="622" y="288"/>
                  </a:lnTo>
                  <a:close/>
                  <a:moveTo>
                    <a:pt x="637" y="349"/>
                  </a:moveTo>
                  <a:cubicBezTo>
                    <a:pt x="623" y="347"/>
                    <a:pt x="623" y="347"/>
                    <a:pt x="623" y="347"/>
                  </a:cubicBezTo>
                  <a:cubicBezTo>
                    <a:pt x="623" y="340"/>
                    <a:pt x="624" y="332"/>
                    <a:pt x="624" y="325"/>
                  </a:cubicBezTo>
                  <a:cubicBezTo>
                    <a:pt x="624" y="321"/>
                    <a:pt x="624" y="321"/>
                    <a:pt x="624" y="321"/>
                  </a:cubicBezTo>
                  <a:cubicBezTo>
                    <a:pt x="624" y="317"/>
                    <a:pt x="624" y="312"/>
                    <a:pt x="623" y="308"/>
                  </a:cubicBezTo>
                  <a:cubicBezTo>
                    <a:pt x="638" y="307"/>
                    <a:pt x="638" y="307"/>
                    <a:pt x="638" y="307"/>
                  </a:cubicBezTo>
                  <a:cubicBezTo>
                    <a:pt x="638" y="312"/>
                    <a:pt x="638" y="316"/>
                    <a:pt x="638" y="321"/>
                  </a:cubicBezTo>
                  <a:cubicBezTo>
                    <a:pt x="638" y="325"/>
                    <a:pt x="638" y="325"/>
                    <a:pt x="638" y="325"/>
                  </a:cubicBezTo>
                  <a:cubicBezTo>
                    <a:pt x="638" y="333"/>
                    <a:pt x="638" y="341"/>
                    <a:pt x="637" y="349"/>
                  </a:cubicBezTo>
                  <a:moveTo>
                    <a:pt x="626" y="410"/>
                  </a:moveTo>
                  <a:cubicBezTo>
                    <a:pt x="612" y="406"/>
                    <a:pt x="612" y="406"/>
                    <a:pt x="612" y="406"/>
                  </a:cubicBezTo>
                  <a:cubicBezTo>
                    <a:pt x="616" y="393"/>
                    <a:pt x="618" y="380"/>
                    <a:pt x="620" y="367"/>
                  </a:cubicBezTo>
                  <a:cubicBezTo>
                    <a:pt x="635" y="369"/>
                    <a:pt x="635" y="369"/>
                    <a:pt x="635" y="369"/>
                  </a:cubicBezTo>
                  <a:cubicBezTo>
                    <a:pt x="633" y="383"/>
                    <a:pt x="630" y="397"/>
                    <a:pt x="626" y="410"/>
                  </a:cubicBezTo>
                  <a:moveTo>
                    <a:pt x="603" y="468"/>
                  </a:moveTo>
                  <a:cubicBezTo>
                    <a:pt x="590" y="462"/>
                    <a:pt x="590" y="462"/>
                    <a:pt x="590" y="462"/>
                  </a:cubicBezTo>
                  <a:cubicBezTo>
                    <a:pt x="596" y="450"/>
                    <a:pt x="601" y="437"/>
                    <a:pt x="606" y="425"/>
                  </a:cubicBezTo>
                  <a:cubicBezTo>
                    <a:pt x="619" y="430"/>
                    <a:pt x="619" y="430"/>
                    <a:pt x="619" y="430"/>
                  </a:cubicBezTo>
                  <a:cubicBezTo>
                    <a:pt x="615" y="443"/>
                    <a:pt x="609" y="456"/>
                    <a:pt x="603" y="468"/>
                  </a:cubicBezTo>
                  <a:moveTo>
                    <a:pt x="569" y="521"/>
                  </a:moveTo>
                  <a:cubicBezTo>
                    <a:pt x="558" y="512"/>
                    <a:pt x="558" y="512"/>
                    <a:pt x="558" y="512"/>
                  </a:cubicBezTo>
                  <a:cubicBezTo>
                    <a:pt x="566" y="501"/>
                    <a:pt x="573" y="490"/>
                    <a:pt x="580" y="479"/>
                  </a:cubicBezTo>
                  <a:cubicBezTo>
                    <a:pt x="593" y="486"/>
                    <a:pt x="593" y="486"/>
                    <a:pt x="593" y="486"/>
                  </a:cubicBezTo>
                  <a:cubicBezTo>
                    <a:pt x="585" y="498"/>
                    <a:pt x="578" y="510"/>
                    <a:pt x="569" y="521"/>
                  </a:cubicBezTo>
                  <a:moveTo>
                    <a:pt x="526" y="566"/>
                  </a:moveTo>
                  <a:cubicBezTo>
                    <a:pt x="516" y="555"/>
                    <a:pt x="516" y="555"/>
                    <a:pt x="516" y="555"/>
                  </a:cubicBezTo>
                  <a:cubicBezTo>
                    <a:pt x="526" y="546"/>
                    <a:pt x="536" y="537"/>
                    <a:pt x="545" y="527"/>
                  </a:cubicBezTo>
                  <a:cubicBezTo>
                    <a:pt x="555" y="537"/>
                    <a:pt x="555" y="537"/>
                    <a:pt x="555" y="537"/>
                  </a:cubicBezTo>
                  <a:cubicBezTo>
                    <a:pt x="546" y="547"/>
                    <a:pt x="536" y="557"/>
                    <a:pt x="526" y="566"/>
                  </a:cubicBezTo>
                  <a:moveTo>
                    <a:pt x="475" y="601"/>
                  </a:moveTo>
                  <a:cubicBezTo>
                    <a:pt x="468" y="589"/>
                    <a:pt x="468" y="589"/>
                    <a:pt x="468" y="589"/>
                  </a:cubicBezTo>
                  <a:cubicBezTo>
                    <a:pt x="479" y="582"/>
                    <a:pt x="490" y="575"/>
                    <a:pt x="501" y="567"/>
                  </a:cubicBezTo>
                  <a:cubicBezTo>
                    <a:pt x="509" y="579"/>
                    <a:pt x="509" y="579"/>
                    <a:pt x="509" y="579"/>
                  </a:cubicBezTo>
                  <a:cubicBezTo>
                    <a:pt x="498" y="587"/>
                    <a:pt x="487" y="595"/>
                    <a:pt x="475" y="601"/>
                  </a:cubicBezTo>
                  <a:moveTo>
                    <a:pt x="418" y="627"/>
                  </a:moveTo>
                  <a:cubicBezTo>
                    <a:pt x="413" y="613"/>
                    <a:pt x="413" y="613"/>
                    <a:pt x="413" y="613"/>
                  </a:cubicBezTo>
                  <a:cubicBezTo>
                    <a:pt x="426" y="609"/>
                    <a:pt x="438" y="604"/>
                    <a:pt x="450" y="598"/>
                  </a:cubicBezTo>
                  <a:cubicBezTo>
                    <a:pt x="456" y="611"/>
                    <a:pt x="456" y="611"/>
                    <a:pt x="456" y="611"/>
                  </a:cubicBezTo>
                  <a:cubicBezTo>
                    <a:pt x="444" y="617"/>
                    <a:pt x="431" y="622"/>
                    <a:pt x="418" y="627"/>
                  </a:cubicBezTo>
                  <a:moveTo>
                    <a:pt x="357" y="640"/>
                  </a:moveTo>
                  <a:cubicBezTo>
                    <a:pt x="355" y="626"/>
                    <a:pt x="355" y="626"/>
                    <a:pt x="355" y="626"/>
                  </a:cubicBezTo>
                  <a:cubicBezTo>
                    <a:pt x="368" y="625"/>
                    <a:pt x="381" y="622"/>
                    <a:pt x="394" y="619"/>
                  </a:cubicBezTo>
                  <a:cubicBezTo>
                    <a:pt x="398" y="633"/>
                    <a:pt x="398" y="633"/>
                    <a:pt x="398" y="633"/>
                  </a:cubicBezTo>
                  <a:cubicBezTo>
                    <a:pt x="384" y="636"/>
                    <a:pt x="370" y="639"/>
                    <a:pt x="357" y="640"/>
                  </a:cubicBezTo>
                  <a:moveTo>
                    <a:pt x="317" y="643"/>
                  </a:moveTo>
                  <a:cubicBezTo>
                    <a:pt x="313" y="643"/>
                    <a:pt x="313" y="643"/>
                    <a:pt x="313" y="643"/>
                  </a:cubicBezTo>
                  <a:cubicBezTo>
                    <a:pt x="307" y="643"/>
                    <a:pt x="300" y="643"/>
                    <a:pt x="294" y="642"/>
                  </a:cubicBezTo>
                  <a:cubicBezTo>
                    <a:pt x="295" y="628"/>
                    <a:pt x="295" y="628"/>
                    <a:pt x="295" y="628"/>
                  </a:cubicBezTo>
                  <a:cubicBezTo>
                    <a:pt x="301" y="628"/>
                    <a:pt x="307" y="628"/>
                    <a:pt x="313" y="629"/>
                  </a:cubicBezTo>
                  <a:cubicBezTo>
                    <a:pt x="317" y="629"/>
                    <a:pt x="317" y="629"/>
                    <a:pt x="317" y="629"/>
                  </a:cubicBezTo>
                  <a:cubicBezTo>
                    <a:pt x="323" y="629"/>
                    <a:pt x="329" y="628"/>
                    <a:pt x="335" y="628"/>
                  </a:cubicBezTo>
                  <a:cubicBezTo>
                    <a:pt x="336" y="642"/>
                    <a:pt x="336" y="642"/>
                    <a:pt x="336" y="642"/>
                  </a:cubicBezTo>
                  <a:cubicBezTo>
                    <a:pt x="330" y="643"/>
                    <a:pt x="323" y="643"/>
                    <a:pt x="317" y="64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4" name="Freeform 103"/>
            <p:cNvSpPr>
              <a:spLocks/>
            </p:cNvSpPr>
            <p:nvPr/>
          </p:nvSpPr>
          <p:spPr bwMode="auto">
            <a:xfrm>
              <a:off x="-225426" y="-2551113"/>
              <a:ext cx="85725" cy="68263"/>
            </a:xfrm>
            <a:custGeom>
              <a:avLst/>
              <a:gdLst>
                <a:gd name="T0" fmla="*/ 21 w 23"/>
                <a:gd name="T1" fmla="*/ 18 h 18"/>
                <a:gd name="T2" fmla="*/ 0 w 23"/>
                <a:gd name="T3" fmla="*/ 15 h 18"/>
                <a:gd name="T4" fmla="*/ 3 w 23"/>
                <a:gd name="T5" fmla="*/ 0 h 18"/>
                <a:gd name="T6" fmla="*/ 23 w 23"/>
                <a:gd name="T7" fmla="*/ 4 h 18"/>
                <a:gd name="T8" fmla="*/ 21 w 23"/>
                <a:gd name="T9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18">
                  <a:moveTo>
                    <a:pt x="21" y="18"/>
                  </a:moveTo>
                  <a:cubicBezTo>
                    <a:pt x="14" y="17"/>
                    <a:pt x="7" y="16"/>
                    <a:pt x="0" y="15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9" y="2"/>
                    <a:pt x="16" y="3"/>
                    <a:pt x="23" y="4"/>
                  </a:cubicBezTo>
                  <a:lnTo>
                    <a:pt x="21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5" name="Freeform 104"/>
            <p:cNvSpPr>
              <a:spLocks noEditPoints="1"/>
            </p:cNvSpPr>
            <p:nvPr/>
          </p:nvSpPr>
          <p:spPr bwMode="auto">
            <a:xfrm>
              <a:off x="-1460501" y="-5162550"/>
              <a:ext cx="1328738" cy="1322388"/>
            </a:xfrm>
            <a:custGeom>
              <a:avLst/>
              <a:gdLst>
                <a:gd name="T0" fmla="*/ 315 w 354"/>
                <a:gd name="T1" fmla="*/ 21 h 352"/>
                <a:gd name="T2" fmla="*/ 312 w 354"/>
                <a:gd name="T3" fmla="*/ 7 h 352"/>
                <a:gd name="T4" fmla="*/ 352 w 354"/>
                <a:gd name="T5" fmla="*/ 0 h 352"/>
                <a:gd name="T6" fmla="*/ 354 w 354"/>
                <a:gd name="T7" fmla="*/ 14 h 352"/>
                <a:gd name="T8" fmla="*/ 315 w 354"/>
                <a:gd name="T9" fmla="*/ 21 h 352"/>
                <a:gd name="T10" fmla="*/ 257 w 354"/>
                <a:gd name="T11" fmla="*/ 37 h 352"/>
                <a:gd name="T12" fmla="*/ 252 w 354"/>
                <a:gd name="T13" fmla="*/ 24 h 352"/>
                <a:gd name="T14" fmla="*/ 291 w 354"/>
                <a:gd name="T15" fmla="*/ 11 h 352"/>
                <a:gd name="T16" fmla="*/ 295 w 354"/>
                <a:gd name="T17" fmla="*/ 25 h 352"/>
                <a:gd name="T18" fmla="*/ 257 w 354"/>
                <a:gd name="T19" fmla="*/ 37 h 352"/>
                <a:gd name="T20" fmla="*/ 203 w 354"/>
                <a:gd name="T21" fmla="*/ 63 h 352"/>
                <a:gd name="T22" fmla="*/ 196 w 354"/>
                <a:gd name="T23" fmla="*/ 51 h 352"/>
                <a:gd name="T24" fmla="*/ 233 w 354"/>
                <a:gd name="T25" fmla="*/ 32 h 352"/>
                <a:gd name="T26" fmla="*/ 239 w 354"/>
                <a:gd name="T27" fmla="*/ 45 h 352"/>
                <a:gd name="T28" fmla="*/ 203 w 354"/>
                <a:gd name="T29" fmla="*/ 63 h 352"/>
                <a:gd name="T30" fmla="*/ 154 w 354"/>
                <a:gd name="T31" fmla="*/ 97 h 352"/>
                <a:gd name="T32" fmla="*/ 145 w 354"/>
                <a:gd name="T33" fmla="*/ 86 h 352"/>
                <a:gd name="T34" fmla="*/ 179 w 354"/>
                <a:gd name="T35" fmla="*/ 61 h 352"/>
                <a:gd name="T36" fmla="*/ 186 w 354"/>
                <a:gd name="T37" fmla="*/ 73 h 352"/>
                <a:gd name="T38" fmla="*/ 154 w 354"/>
                <a:gd name="T39" fmla="*/ 97 h 352"/>
                <a:gd name="T40" fmla="*/ 111 w 354"/>
                <a:gd name="T41" fmla="*/ 138 h 352"/>
                <a:gd name="T42" fmla="*/ 100 w 354"/>
                <a:gd name="T43" fmla="*/ 128 h 352"/>
                <a:gd name="T44" fmla="*/ 129 w 354"/>
                <a:gd name="T45" fmla="*/ 99 h 352"/>
                <a:gd name="T46" fmla="*/ 139 w 354"/>
                <a:gd name="T47" fmla="*/ 110 h 352"/>
                <a:gd name="T48" fmla="*/ 111 w 354"/>
                <a:gd name="T49" fmla="*/ 138 h 352"/>
                <a:gd name="T50" fmla="*/ 74 w 354"/>
                <a:gd name="T51" fmla="*/ 185 h 352"/>
                <a:gd name="T52" fmla="*/ 62 w 354"/>
                <a:gd name="T53" fmla="*/ 177 h 352"/>
                <a:gd name="T54" fmla="*/ 86 w 354"/>
                <a:gd name="T55" fmla="*/ 144 h 352"/>
                <a:gd name="T56" fmla="*/ 98 w 354"/>
                <a:gd name="T57" fmla="*/ 153 h 352"/>
                <a:gd name="T58" fmla="*/ 74 w 354"/>
                <a:gd name="T59" fmla="*/ 185 h 352"/>
                <a:gd name="T60" fmla="*/ 45 w 354"/>
                <a:gd name="T61" fmla="*/ 237 h 352"/>
                <a:gd name="T62" fmla="*/ 32 w 354"/>
                <a:gd name="T63" fmla="*/ 231 h 352"/>
                <a:gd name="T64" fmla="*/ 51 w 354"/>
                <a:gd name="T65" fmla="*/ 195 h 352"/>
                <a:gd name="T66" fmla="*/ 63 w 354"/>
                <a:gd name="T67" fmla="*/ 202 h 352"/>
                <a:gd name="T68" fmla="*/ 45 w 354"/>
                <a:gd name="T69" fmla="*/ 237 h 352"/>
                <a:gd name="T70" fmla="*/ 25 w 354"/>
                <a:gd name="T71" fmla="*/ 294 h 352"/>
                <a:gd name="T72" fmla="*/ 11 w 354"/>
                <a:gd name="T73" fmla="*/ 290 h 352"/>
                <a:gd name="T74" fmla="*/ 24 w 354"/>
                <a:gd name="T75" fmla="*/ 251 h 352"/>
                <a:gd name="T76" fmla="*/ 37 w 354"/>
                <a:gd name="T77" fmla="*/ 256 h 352"/>
                <a:gd name="T78" fmla="*/ 25 w 354"/>
                <a:gd name="T79" fmla="*/ 294 h 352"/>
                <a:gd name="T80" fmla="*/ 14 w 354"/>
                <a:gd name="T81" fmla="*/ 352 h 352"/>
                <a:gd name="T82" fmla="*/ 0 w 354"/>
                <a:gd name="T83" fmla="*/ 351 h 352"/>
                <a:gd name="T84" fmla="*/ 6 w 354"/>
                <a:gd name="T85" fmla="*/ 310 h 352"/>
                <a:gd name="T86" fmla="*/ 20 w 354"/>
                <a:gd name="T87" fmla="*/ 313 h 352"/>
                <a:gd name="T88" fmla="*/ 14 w 354"/>
                <a:gd name="T8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54" h="352">
                  <a:moveTo>
                    <a:pt x="315" y="21"/>
                  </a:moveTo>
                  <a:cubicBezTo>
                    <a:pt x="312" y="7"/>
                    <a:pt x="312" y="7"/>
                    <a:pt x="312" y="7"/>
                  </a:cubicBezTo>
                  <a:cubicBezTo>
                    <a:pt x="325" y="4"/>
                    <a:pt x="339" y="2"/>
                    <a:pt x="352" y="0"/>
                  </a:cubicBezTo>
                  <a:cubicBezTo>
                    <a:pt x="354" y="14"/>
                    <a:pt x="354" y="14"/>
                    <a:pt x="354" y="14"/>
                  </a:cubicBezTo>
                  <a:cubicBezTo>
                    <a:pt x="341" y="16"/>
                    <a:pt x="327" y="18"/>
                    <a:pt x="315" y="21"/>
                  </a:cubicBezTo>
                  <a:moveTo>
                    <a:pt x="257" y="37"/>
                  </a:moveTo>
                  <a:cubicBezTo>
                    <a:pt x="252" y="24"/>
                    <a:pt x="252" y="24"/>
                    <a:pt x="252" y="24"/>
                  </a:cubicBezTo>
                  <a:cubicBezTo>
                    <a:pt x="265" y="19"/>
                    <a:pt x="278" y="15"/>
                    <a:pt x="291" y="11"/>
                  </a:cubicBezTo>
                  <a:cubicBezTo>
                    <a:pt x="295" y="25"/>
                    <a:pt x="295" y="25"/>
                    <a:pt x="295" y="25"/>
                  </a:cubicBezTo>
                  <a:cubicBezTo>
                    <a:pt x="282" y="29"/>
                    <a:pt x="270" y="33"/>
                    <a:pt x="257" y="37"/>
                  </a:cubicBezTo>
                  <a:moveTo>
                    <a:pt x="203" y="63"/>
                  </a:moveTo>
                  <a:cubicBezTo>
                    <a:pt x="196" y="51"/>
                    <a:pt x="196" y="51"/>
                    <a:pt x="196" y="51"/>
                  </a:cubicBezTo>
                  <a:cubicBezTo>
                    <a:pt x="208" y="44"/>
                    <a:pt x="221" y="37"/>
                    <a:pt x="233" y="32"/>
                  </a:cubicBezTo>
                  <a:cubicBezTo>
                    <a:pt x="239" y="45"/>
                    <a:pt x="239" y="45"/>
                    <a:pt x="239" y="45"/>
                  </a:cubicBezTo>
                  <a:cubicBezTo>
                    <a:pt x="227" y="50"/>
                    <a:pt x="215" y="56"/>
                    <a:pt x="203" y="63"/>
                  </a:cubicBezTo>
                  <a:moveTo>
                    <a:pt x="154" y="97"/>
                  </a:moveTo>
                  <a:cubicBezTo>
                    <a:pt x="145" y="86"/>
                    <a:pt x="145" y="86"/>
                    <a:pt x="145" y="86"/>
                  </a:cubicBezTo>
                  <a:cubicBezTo>
                    <a:pt x="156" y="77"/>
                    <a:pt x="167" y="69"/>
                    <a:pt x="179" y="61"/>
                  </a:cubicBezTo>
                  <a:cubicBezTo>
                    <a:pt x="186" y="73"/>
                    <a:pt x="186" y="73"/>
                    <a:pt x="186" y="73"/>
                  </a:cubicBezTo>
                  <a:cubicBezTo>
                    <a:pt x="175" y="81"/>
                    <a:pt x="164" y="88"/>
                    <a:pt x="154" y="97"/>
                  </a:cubicBezTo>
                  <a:moveTo>
                    <a:pt x="111" y="138"/>
                  </a:moveTo>
                  <a:cubicBezTo>
                    <a:pt x="100" y="128"/>
                    <a:pt x="100" y="128"/>
                    <a:pt x="100" y="128"/>
                  </a:cubicBezTo>
                  <a:cubicBezTo>
                    <a:pt x="109" y="118"/>
                    <a:pt x="119" y="108"/>
                    <a:pt x="129" y="99"/>
                  </a:cubicBezTo>
                  <a:cubicBezTo>
                    <a:pt x="139" y="110"/>
                    <a:pt x="139" y="110"/>
                    <a:pt x="139" y="110"/>
                  </a:cubicBezTo>
                  <a:cubicBezTo>
                    <a:pt x="129" y="118"/>
                    <a:pt x="119" y="128"/>
                    <a:pt x="111" y="138"/>
                  </a:cubicBezTo>
                  <a:moveTo>
                    <a:pt x="74" y="185"/>
                  </a:moveTo>
                  <a:cubicBezTo>
                    <a:pt x="62" y="177"/>
                    <a:pt x="62" y="177"/>
                    <a:pt x="62" y="177"/>
                  </a:cubicBezTo>
                  <a:cubicBezTo>
                    <a:pt x="69" y="166"/>
                    <a:pt x="78" y="154"/>
                    <a:pt x="86" y="144"/>
                  </a:cubicBezTo>
                  <a:cubicBezTo>
                    <a:pt x="98" y="153"/>
                    <a:pt x="98" y="153"/>
                    <a:pt x="98" y="153"/>
                  </a:cubicBezTo>
                  <a:cubicBezTo>
                    <a:pt x="89" y="163"/>
                    <a:pt x="81" y="174"/>
                    <a:pt x="74" y="185"/>
                  </a:cubicBezTo>
                  <a:moveTo>
                    <a:pt x="45" y="237"/>
                  </a:moveTo>
                  <a:cubicBezTo>
                    <a:pt x="32" y="231"/>
                    <a:pt x="32" y="231"/>
                    <a:pt x="32" y="231"/>
                  </a:cubicBezTo>
                  <a:cubicBezTo>
                    <a:pt x="38" y="219"/>
                    <a:pt x="44" y="207"/>
                    <a:pt x="51" y="195"/>
                  </a:cubicBezTo>
                  <a:cubicBezTo>
                    <a:pt x="63" y="202"/>
                    <a:pt x="63" y="202"/>
                    <a:pt x="63" y="202"/>
                  </a:cubicBezTo>
                  <a:cubicBezTo>
                    <a:pt x="57" y="213"/>
                    <a:pt x="51" y="225"/>
                    <a:pt x="45" y="237"/>
                  </a:cubicBezTo>
                  <a:moveTo>
                    <a:pt x="25" y="294"/>
                  </a:moveTo>
                  <a:cubicBezTo>
                    <a:pt x="11" y="290"/>
                    <a:pt x="11" y="290"/>
                    <a:pt x="11" y="290"/>
                  </a:cubicBezTo>
                  <a:cubicBezTo>
                    <a:pt x="15" y="277"/>
                    <a:pt x="19" y="263"/>
                    <a:pt x="24" y="251"/>
                  </a:cubicBezTo>
                  <a:cubicBezTo>
                    <a:pt x="37" y="256"/>
                    <a:pt x="37" y="256"/>
                    <a:pt x="37" y="256"/>
                  </a:cubicBezTo>
                  <a:cubicBezTo>
                    <a:pt x="33" y="268"/>
                    <a:pt x="28" y="281"/>
                    <a:pt x="25" y="294"/>
                  </a:cubicBezTo>
                  <a:moveTo>
                    <a:pt x="14" y="352"/>
                  </a:moveTo>
                  <a:cubicBezTo>
                    <a:pt x="0" y="351"/>
                    <a:pt x="0" y="351"/>
                    <a:pt x="0" y="351"/>
                  </a:cubicBezTo>
                  <a:cubicBezTo>
                    <a:pt x="1" y="337"/>
                    <a:pt x="3" y="323"/>
                    <a:pt x="6" y="310"/>
                  </a:cubicBezTo>
                  <a:cubicBezTo>
                    <a:pt x="20" y="313"/>
                    <a:pt x="20" y="313"/>
                    <a:pt x="20" y="313"/>
                  </a:cubicBezTo>
                  <a:cubicBezTo>
                    <a:pt x="17" y="326"/>
                    <a:pt x="15" y="339"/>
                    <a:pt x="14" y="352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6" name="Freeform 105"/>
            <p:cNvSpPr>
              <a:spLocks noEditPoints="1"/>
            </p:cNvSpPr>
            <p:nvPr/>
          </p:nvSpPr>
          <p:spPr bwMode="auto">
            <a:xfrm>
              <a:off x="14287" y="-5470525"/>
              <a:ext cx="1785938" cy="3573463"/>
            </a:xfrm>
            <a:custGeom>
              <a:avLst/>
              <a:gdLst>
                <a:gd name="T0" fmla="*/ 0 w 476"/>
                <a:gd name="T1" fmla="*/ 15 h 951"/>
                <a:gd name="T2" fmla="*/ 42 w 476"/>
                <a:gd name="T3" fmla="*/ 2 h 951"/>
                <a:gd name="T4" fmla="*/ 100 w 476"/>
                <a:gd name="T5" fmla="*/ 25 h 951"/>
                <a:gd name="T6" fmla="*/ 62 w 476"/>
                <a:gd name="T7" fmla="*/ 4 h 951"/>
                <a:gd name="T8" fmla="*/ 100 w 476"/>
                <a:gd name="T9" fmla="*/ 25 h 951"/>
                <a:gd name="T10" fmla="*/ 119 w 476"/>
                <a:gd name="T11" fmla="*/ 30 h 951"/>
                <a:gd name="T12" fmla="*/ 162 w 476"/>
                <a:gd name="T13" fmla="*/ 29 h 951"/>
                <a:gd name="T14" fmla="*/ 212 w 476"/>
                <a:gd name="T15" fmla="*/ 66 h 951"/>
                <a:gd name="T16" fmla="*/ 181 w 476"/>
                <a:gd name="T17" fmla="*/ 36 h 951"/>
                <a:gd name="T18" fmla="*/ 212 w 476"/>
                <a:gd name="T19" fmla="*/ 66 h 951"/>
                <a:gd name="T20" fmla="*/ 230 w 476"/>
                <a:gd name="T21" fmla="*/ 76 h 951"/>
                <a:gd name="T22" fmla="*/ 272 w 476"/>
                <a:gd name="T23" fmla="*/ 85 h 951"/>
                <a:gd name="T24" fmla="*/ 310 w 476"/>
                <a:gd name="T25" fmla="*/ 135 h 951"/>
                <a:gd name="T26" fmla="*/ 288 w 476"/>
                <a:gd name="T27" fmla="*/ 97 h 951"/>
                <a:gd name="T28" fmla="*/ 310 w 476"/>
                <a:gd name="T29" fmla="*/ 135 h 951"/>
                <a:gd name="T30" fmla="*/ 325 w 476"/>
                <a:gd name="T31" fmla="*/ 148 h 951"/>
                <a:gd name="T32" fmla="*/ 363 w 476"/>
                <a:gd name="T33" fmla="*/ 168 h 951"/>
                <a:gd name="T34" fmla="*/ 388 w 476"/>
                <a:gd name="T35" fmla="*/ 226 h 951"/>
                <a:gd name="T36" fmla="*/ 376 w 476"/>
                <a:gd name="T37" fmla="*/ 184 h 951"/>
                <a:gd name="T38" fmla="*/ 388 w 476"/>
                <a:gd name="T39" fmla="*/ 226 h 951"/>
                <a:gd name="T40" fmla="*/ 398 w 476"/>
                <a:gd name="T41" fmla="*/ 243 h 951"/>
                <a:gd name="T42" fmla="*/ 430 w 476"/>
                <a:gd name="T43" fmla="*/ 272 h 951"/>
                <a:gd name="T44" fmla="*/ 439 w 476"/>
                <a:gd name="T45" fmla="*/ 334 h 951"/>
                <a:gd name="T46" fmla="*/ 439 w 476"/>
                <a:gd name="T47" fmla="*/ 291 h 951"/>
                <a:gd name="T48" fmla="*/ 439 w 476"/>
                <a:gd name="T49" fmla="*/ 334 h 951"/>
                <a:gd name="T50" fmla="*/ 445 w 476"/>
                <a:gd name="T51" fmla="*/ 353 h 951"/>
                <a:gd name="T52" fmla="*/ 468 w 476"/>
                <a:gd name="T53" fmla="*/ 389 h 951"/>
                <a:gd name="T54" fmla="*/ 461 w 476"/>
                <a:gd name="T55" fmla="*/ 451 h 951"/>
                <a:gd name="T56" fmla="*/ 472 w 476"/>
                <a:gd name="T57" fmla="*/ 409 h 951"/>
                <a:gd name="T58" fmla="*/ 461 w 476"/>
                <a:gd name="T59" fmla="*/ 451 h 951"/>
                <a:gd name="T60" fmla="*/ 460 w 476"/>
                <a:gd name="T61" fmla="*/ 511 h 951"/>
                <a:gd name="T62" fmla="*/ 462 w 476"/>
                <a:gd name="T63" fmla="*/ 471 h 951"/>
                <a:gd name="T64" fmla="*/ 476 w 476"/>
                <a:gd name="T65" fmla="*/ 476 h 951"/>
                <a:gd name="T66" fmla="*/ 466 w 476"/>
                <a:gd name="T67" fmla="*/ 573 h 951"/>
                <a:gd name="T68" fmla="*/ 459 w 476"/>
                <a:gd name="T69" fmla="*/ 531 h 951"/>
                <a:gd name="T70" fmla="*/ 466 w 476"/>
                <a:gd name="T71" fmla="*/ 573 h 951"/>
                <a:gd name="T72" fmla="*/ 436 w 476"/>
                <a:gd name="T73" fmla="*/ 628 h 951"/>
                <a:gd name="T74" fmla="*/ 462 w 476"/>
                <a:gd name="T75" fmla="*/ 594 h 951"/>
                <a:gd name="T76" fmla="*/ 426 w 476"/>
                <a:gd name="T77" fmla="*/ 690 h 951"/>
                <a:gd name="T78" fmla="*/ 429 w 476"/>
                <a:gd name="T79" fmla="*/ 647 h 951"/>
                <a:gd name="T80" fmla="*/ 426 w 476"/>
                <a:gd name="T81" fmla="*/ 690 h 951"/>
                <a:gd name="T82" fmla="*/ 382 w 476"/>
                <a:gd name="T83" fmla="*/ 735 h 951"/>
                <a:gd name="T84" fmla="*/ 416 w 476"/>
                <a:gd name="T85" fmla="*/ 708 h 951"/>
                <a:gd name="T86" fmla="*/ 356 w 476"/>
                <a:gd name="T87" fmla="*/ 792 h 951"/>
                <a:gd name="T88" fmla="*/ 371 w 476"/>
                <a:gd name="T89" fmla="*/ 752 h 951"/>
                <a:gd name="T90" fmla="*/ 356 w 476"/>
                <a:gd name="T91" fmla="*/ 792 h 951"/>
                <a:gd name="T92" fmla="*/ 303 w 476"/>
                <a:gd name="T93" fmla="*/ 825 h 951"/>
                <a:gd name="T94" fmla="*/ 342 w 476"/>
                <a:gd name="T95" fmla="*/ 807 h 951"/>
                <a:gd name="T96" fmla="*/ 263 w 476"/>
                <a:gd name="T97" fmla="*/ 873 h 951"/>
                <a:gd name="T98" fmla="*/ 287 w 476"/>
                <a:gd name="T99" fmla="*/ 837 h 951"/>
                <a:gd name="T100" fmla="*/ 263 w 476"/>
                <a:gd name="T101" fmla="*/ 873 h 951"/>
                <a:gd name="T102" fmla="*/ 203 w 476"/>
                <a:gd name="T103" fmla="*/ 891 h 951"/>
                <a:gd name="T104" fmla="*/ 246 w 476"/>
                <a:gd name="T105" fmla="*/ 884 h 951"/>
                <a:gd name="T106" fmla="*/ 152 w 476"/>
                <a:gd name="T107" fmla="*/ 927 h 951"/>
                <a:gd name="T108" fmla="*/ 185 w 476"/>
                <a:gd name="T109" fmla="*/ 899 h 951"/>
                <a:gd name="T110" fmla="*/ 152 w 476"/>
                <a:gd name="T111" fmla="*/ 927 h 951"/>
                <a:gd name="T112" fmla="*/ 90 w 476"/>
                <a:gd name="T113" fmla="*/ 929 h 951"/>
                <a:gd name="T114" fmla="*/ 133 w 476"/>
                <a:gd name="T115" fmla="*/ 933 h 951"/>
                <a:gd name="T116" fmla="*/ 31 w 476"/>
                <a:gd name="T117" fmla="*/ 951 h 951"/>
                <a:gd name="T118" fmla="*/ 70 w 476"/>
                <a:gd name="T119" fmla="*/ 932 h 951"/>
                <a:gd name="T120" fmla="*/ 31 w 476"/>
                <a:gd name="T121" fmla="*/ 951 h 9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76" h="951">
                  <a:moveTo>
                    <a:pt x="40" y="16"/>
                  </a:moveTo>
                  <a:cubicBezTo>
                    <a:pt x="27" y="15"/>
                    <a:pt x="14" y="15"/>
                    <a:pt x="0" y="1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0"/>
                    <a:pt x="28" y="1"/>
                    <a:pt x="42" y="2"/>
                  </a:cubicBezTo>
                  <a:lnTo>
                    <a:pt x="40" y="16"/>
                  </a:lnTo>
                  <a:close/>
                  <a:moveTo>
                    <a:pt x="100" y="25"/>
                  </a:moveTo>
                  <a:cubicBezTo>
                    <a:pt x="87" y="23"/>
                    <a:pt x="73" y="20"/>
                    <a:pt x="60" y="19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76" y="6"/>
                    <a:pt x="89" y="9"/>
                    <a:pt x="103" y="11"/>
                  </a:cubicBezTo>
                  <a:lnTo>
                    <a:pt x="100" y="25"/>
                  </a:lnTo>
                  <a:close/>
                  <a:moveTo>
                    <a:pt x="157" y="42"/>
                  </a:moveTo>
                  <a:cubicBezTo>
                    <a:pt x="145" y="38"/>
                    <a:pt x="132" y="34"/>
                    <a:pt x="119" y="30"/>
                  </a:cubicBezTo>
                  <a:cubicBezTo>
                    <a:pt x="123" y="16"/>
                    <a:pt x="123" y="16"/>
                    <a:pt x="123" y="16"/>
                  </a:cubicBezTo>
                  <a:cubicBezTo>
                    <a:pt x="136" y="20"/>
                    <a:pt x="149" y="24"/>
                    <a:pt x="162" y="29"/>
                  </a:cubicBezTo>
                  <a:lnTo>
                    <a:pt x="157" y="42"/>
                  </a:lnTo>
                  <a:close/>
                  <a:moveTo>
                    <a:pt x="212" y="66"/>
                  </a:moveTo>
                  <a:cubicBezTo>
                    <a:pt x="200" y="60"/>
                    <a:pt x="188" y="54"/>
                    <a:pt x="176" y="49"/>
                  </a:cubicBezTo>
                  <a:cubicBezTo>
                    <a:pt x="181" y="36"/>
                    <a:pt x="181" y="36"/>
                    <a:pt x="181" y="36"/>
                  </a:cubicBezTo>
                  <a:cubicBezTo>
                    <a:pt x="194" y="41"/>
                    <a:pt x="207" y="47"/>
                    <a:pt x="219" y="53"/>
                  </a:cubicBezTo>
                  <a:lnTo>
                    <a:pt x="212" y="66"/>
                  </a:lnTo>
                  <a:close/>
                  <a:moveTo>
                    <a:pt x="264" y="97"/>
                  </a:moveTo>
                  <a:cubicBezTo>
                    <a:pt x="253" y="90"/>
                    <a:pt x="241" y="82"/>
                    <a:pt x="230" y="76"/>
                  </a:cubicBezTo>
                  <a:cubicBezTo>
                    <a:pt x="237" y="63"/>
                    <a:pt x="237" y="63"/>
                    <a:pt x="237" y="63"/>
                  </a:cubicBezTo>
                  <a:cubicBezTo>
                    <a:pt x="249" y="70"/>
                    <a:pt x="261" y="78"/>
                    <a:pt x="272" y="85"/>
                  </a:cubicBezTo>
                  <a:lnTo>
                    <a:pt x="264" y="97"/>
                  </a:lnTo>
                  <a:close/>
                  <a:moveTo>
                    <a:pt x="310" y="135"/>
                  </a:moveTo>
                  <a:cubicBezTo>
                    <a:pt x="301" y="126"/>
                    <a:pt x="290" y="117"/>
                    <a:pt x="280" y="109"/>
                  </a:cubicBezTo>
                  <a:cubicBezTo>
                    <a:pt x="288" y="97"/>
                    <a:pt x="288" y="97"/>
                    <a:pt x="288" y="97"/>
                  </a:cubicBezTo>
                  <a:cubicBezTo>
                    <a:pt x="299" y="106"/>
                    <a:pt x="310" y="115"/>
                    <a:pt x="320" y="124"/>
                  </a:cubicBezTo>
                  <a:lnTo>
                    <a:pt x="310" y="135"/>
                  </a:lnTo>
                  <a:close/>
                  <a:moveTo>
                    <a:pt x="352" y="178"/>
                  </a:moveTo>
                  <a:cubicBezTo>
                    <a:pt x="344" y="167"/>
                    <a:pt x="334" y="158"/>
                    <a:pt x="325" y="148"/>
                  </a:cubicBezTo>
                  <a:cubicBezTo>
                    <a:pt x="335" y="138"/>
                    <a:pt x="335" y="138"/>
                    <a:pt x="335" y="138"/>
                  </a:cubicBezTo>
                  <a:cubicBezTo>
                    <a:pt x="345" y="148"/>
                    <a:pt x="354" y="158"/>
                    <a:pt x="363" y="168"/>
                  </a:cubicBezTo>
                  <a:lnTo>
                    <a:pt x="352" y="178"/>
                  </a:lnTo>
                  <a:close/>
                  <a:moveTo>
                    <a:pt x="388" y="226"/>
                  </a:moveTo>
                  <a:cubicBezTo>
                    <a:pt x="381" y="215"/>
                    <a:pt x="373" y="204"/>
                    <a:pt x="365" y="193"/>
                  </a:cubicBezTo>
                  <a:cubicBezTo>
                    <a:pt x="376" y="184"/>
                    <a:pt x="376" y="184"/>
                    <a:pt x="376" y="184"/>
                  </a:cubicBezTo>
                  <a:cubicBezTo>
                    <a:pt x="385" y="195"/>
                    <a:pt x="393" y="206"/>
                    <a:pt x="400" y="218"/>
                  </a:cubicBezTo>
                  <a:lnTo>
                    <a:pt x="388" y="226"/>
                  </a:lnTo>
                  <a:close/>
                  <a:moveTo>
                    <a:pt x="417" y="278"/>
                  </a:moveTo>
                  <a:cubicBezTo>
                    <a:pt x="411" y="266"/>
                    <a:pt x="405" y="254"/>
                    <a:pt x="398" y="243"/>
                  </a:cubicBezTo>
                  <a:cubicBezTo>
                    <a:pt x="411" y="235"/>
                    <a:pt x="411" y="235"/>
                    <a:pt x="411" y="235"/>
                  </a:cubicBezTo>
                  <a:cubicBezTo>
                    <a:pt x="418" y="247"/>
                    <a:pt x="424" y="259"/>
                    <a:pt x="430" y="272"/>
                  </a:cubicBezTo>
                  <a:lnTo>
                    <a:pt x="417" y="278"/>
                  </a:lnTo>
                  <a:close/>
                  <a:moveTo>
                    <a:pt x="439" y="334"/>
                  </a:moveTo>
                  <a:cubicBezTo>
                    <a:pt x="435" y="321"/>
                    <a:pt x="431" y="308"/>
                    <a:pt x="425" y="296"/>
                  </a:cubicBezTo>
                  <a:cubicBezTo>
                    <a:pt x="439" y="291"/>
                    <a:pt x="439" y="291"/>
                    <a:pt x="439" y="291"/>
                  </a:cubicBezTo>
                  <a:cubicBezTo>
                    <a:pt x="444" y="303"/>
                    <a:pt x="449" y="316"/>
                    <a:pt x="453" y="329"/>
                  </a:cubicBezTo>
                  <a:lnTo>
                    <a:pt x="439" y="334"/>
                  </a:lnTo>
                  <a:close/>
                  <a:moveTo>
                    <a:pt x="454" y="392"/>
                  </a:moveTo>
                  <a:cubicBezTo>
                    <a:pt x="452" y="379"/>
                    <a:pt x="449" y="366"/>
                    <a:pt x="445" y="353"/>
                  </a:cubicBezTo>
                  <a:cubicBezTo>
                    <a:pt x="459" y="349"/>
                    <a:pt x="459" y="349"/>
                    <a:pt x="459" y="349"/>
                  </a:cubicBezTo>
                  <a:cubicBezTo>
                    <a:pt x="463" y="362"/>
                    <a:pt x="466" y="376"/>
                    <a:pt x="468" y="389"/>
                  </a:cubicBezTo>
                  <a:lnTo>
                    <a:pt x="454" y="392"/>
                  </a:lnTo>
                  <a:close/>
                  <a:moveTo>
                    <a:pt x="461" y="451"/>
                  </a:moveTo>
                  <a:cubicBezTo>
                    <a:pt x="460" y="438"/>
                    <a:pt x="459" y="425"/>
                    <a:pt x="457" y="411"/>
                  </a:cubicBezTo>
                  <a:cubicBezTo>
                    <a:pt x="472" y="409"/>
                    <a:pt x="472" y="409"/>
                    <a:pt x="472" y="409"/>
                  </a:cubicBezTo>
                  <a:cubicBezTo>
                    <a:pt x="473" y="423"/>
                    <a:pt x="475" y="437"/>
                    <a:pt x="475" y="450"/>
                  </a:cubicBezTo>
                  <a:lnTo>
                    <a:pt x="461" y="451"/>
                  </a:lnTo>
                  <a:close/>
                  <a:moveTo>
                    <a:pt x="475" y="512"/>
                  </a:moveTo>
                  <a:cubicBezTo>
                    <a:pt x="460" y="511"/>
                    <a:pt x="460" y="511"/>
                    <a:pt x="460" y="511"/>
                  </a:cubicBezTo>
                  <a:cubicBezTo>
                    <a:pt x="461" y="500"/>
                    <a:pt x="462" y="488"/>
                    <a:pt x="462" y="476"/>
                  </a:cubicBezTo>
                  <a:cubicBezTo>
                    <a:pt x="462" y="471"/>
                    <a:pt x="462" y="471"/>
                    <a:pt x="462" y="471"/>
                  </a:cubicBezTo>
                  <a:cubicBezTo>
                    <a:pt x="476" y="471"/>
                    <a:pt x="476" y="471"/>
                    <a:pt x="476" y="471"/>
                  </a:cubicBezTo>
                  <a:cubicBezTo>
                    <a:pt x="476" y="476"/>
                    <a:pt x="476" y="476"/>
                    <a:pt x="476" y="476"/>
                  </a:cubicBezTo>
                  <a:cubicBezTo>
                    <a:pt x="476" y="488"/>
                    <a:pt x="476" y="500"/>
                    <a:pt x="475" y="512"/>
                  </a:cubicBezTo>
                  <a:moveTo>
                    <a:pt x="466" y="573"/>
                  </a:moveTo>
                  <a:cubicBezTo>
                    <a:pt x="452" y="571"/>
                    <a:pt x="452" y="571"/>
                    <a:pt x="452" y="571"/>
                  </a:cubicBezTo>
                  <a:cubicBezTo>
                    <a:pt x="455" y="558"/>
                    <a:pt x="457" y="544"/>
                    <a:pt x="459" y="531"/>
                  </a:cubicBezTo>
                  <a:cubicBezTo>
                    <a:pt x="473" y="533"/>
                    <a:pt x="473" y="533"/>
                    <a:pt x="473" y="533"/>
                  </a:cubicBezTo>
                  <a:cubicBezTo>
                    <a:pt x="471" y="546"/>
                    <a:pt x="469" y="560"/>
                    <a:pt x="466" y="573"/>
                  </a:cubicBezTo>
                  <a:moveTo>
                    <a:pt x="450" y="633"/>
                  </a:moveTo>
                  <a:cubicBezTo>
                    <a:pt x="436" y="628"/>
                    <a:pt x="436" y="628"/>
                    <a:pt x="436" y="628"/>
                  </a:cubicBezTo>
                  <a:cubicBezTo>
                    <a:pt x="441" y="616"/>
                    <a:pt x="444" y="603"/>
                    <a:pt x="448" y="590"/>
                  </a:cubicBezTo>
                  <a:cubicBezTo>
                    <a:pt x="462" y="594"/>
                    <a:pt x="462" y="594"/>
                    <a:pt x="462" y="594"/>
                  </a:cubicBezTo>
                  <a:cubicBezTo>
                    <a:pt x="458" y="607"/>
                    <a:pt x="454" y="620"/>
                    <a:pt x="450" y="633"/>
                  </a:cubicBezTo>
                  <a:moveTo>
                    <a:pt x="426" y="690"/>
                  </a:moveTo>
                  <a:cubicBezTo>
                    <a:pt x="413" y="684"/>
                    <a:pt x="413" y="684"/>
                    <a:pt x="413" y="684"/>
                  </a:cubicBezTo>
                  <a:cubicBezTo>
                    <a:pt x="419" y="672"/>
                    <a:pt x="424" y="659"/>
                    <a:pt x="429" y="647"/>
                  </a:cubicBezTo>
                  <a:cubicBezTo>
                    <a:pt x="443" y="652"/>
                    <a:pt x="443" y="652"/>
                    <a:pt x="443" y="652"/>
                  </a:cubicBezTo>
                  <a:cubicBezTo>
                    <a:pt x="437" y="665"/>
                    <a:pt x="432" y="678"/>
                    <a:pt x="426" y="690"/>
                  </a:cubicBezTo>
                  <a:moveTo>
                    <a:pt x="394" y="743"/>
                  </a:moveTo>
                  <a:cubicBezTo>
                    <a:pt x="382" y="735"/>
                    <a:pt x="382" y="735"/>
                    <a:pt x="382" y="735"/>
                  </a:cubicBezTo>
                  <a:cubicBezTo>
                    <a:pt x="390" y="724"/>
                    <a:pt x="397" y="713"/>
                    <a:pt x="403" y="701"/>
                  </a:cubicBezTo>
                  <a:cubicBezTo>
                    <a:pt x="416" y="708"/>
                    <a:pt x="416" y="708"/>
                    <a:pt x="416" y="708"/>
                  </a:cubicBezTo>
                  <a:cubicBezTo>
                    <a:pt x="409" y="720"/>
                    <a:pt x="402" y="732"/>
                    <a:pt x="394" y="743"/>
                  </a:cubicBezTo>
                  <a:moveTo>
                    <a:pt x="356" y="792"/>
                  </a:moveTo>
                  <a:cubicBezTo>
                    <a:pt x="345" y="783"/>
                    <a:pt x="345" y="783"/>
                    <a:pt x="345" y="783"/>
                  </a:cubicBezTo>
                  <a:cubicBezTo>
                    <a:pt x="354" y="773"/>
                    <a:pt x="363" y="762"/>
                    <a:pt x="371" y="752"/>
                  </a:cubicBezTo>
                  <a:cubicBezTo>
                    <a:pt x="382" y="760"/>
                    <a:pt x="382" y="760"/>
                    <a:pt x="382" y="760"/>
                  </a:cubicBezTo>
                  <a:cubicBezTo>
                    <a:pt x="374" y="771"/>
                    <a:pt x="365" y="782"/>
                    <a:pt x="356" y="792"/>
                  </a:cubicBezTo>
                  <a:moveTo>
                    <a:pt x="312" y="836"/>
                  </a:moveTo>
                  <a:cubicBezTo>
                    <a:pt x="303" y="825"/>
                    <a:pt x="303" y="825"/>
                    <a:pt x="303" y="825"/>
                  </a:cubicBezTo>
                  <a:cubicBezTo>
                    <a:pt x="313" y="816"/>
                    <a:pt x="323" y="807"/>
                    <a:pt x="332" y="797"/>
                  </a:cubicBezTo>
                  <a:cubicBezTo>
                    <a:pt x="342" y="807"/>
                    <a:pt x="342" y="807"/>
                    <a:pt x="342" y="807"/>
                  </a:cubicBezTo>
                  <a:cubicBezTo>
                    <a:pt x="333" y="817"/>
                    <a:pt x="323" y="827"/>
                    <a:pt x="312" y="836"/>
                  </a:cubicBezTo>
                  <a:moveTo>
                    <a:pt x="263" y="873"/>
                  </a:moveTo>
                  <a:cubicBezTo>
                    <a:pt x="255" y="861"/>
                    <a:pt x="255" y="861"/>
                    <a:pt x="255" y="861"/>
                  </a:cubicBezTo>
                  <a:cubicBezTo>
                    <a:pt x="266" y="854"/>
                    <a:pt x="277" y="846"/>
                    <a:pt x="287" y="837"/>
                  </a:cubicBezTo>
                  <a:cubicBezTo>
                    <a:pt x="296" y="849"/>
                    <a:pt x="296" y="849"/>
                    <a:pt x="296" y="849"/>
                  </a:cubicBezTo>
                  <a:cubicBezTo>
                    <a:pt x="286" y="857"/>
                    <a:pt x="275" y="865"/>
                    <a:pt x="263" y="873"/>
                  </a:cubicBezTo>
                  <a:moveTo>
                    <a:pt x="209" y="904"/>
                  </a:moveTo>
                  <a:cubicBezTo>
                    <a:pt x="203" y="891"/>
                    <a:pt x="203" y="891"/>
                    <a:pt x="203" y="891"/>
                  </a:cubicBezTo>
                  <a:cubicBezTo>
                    <a:pt x="215" y="885"/>
                    <a:pt x="227" y="879"/>
                    <a:pt x="238" y="872"/>
                  </a:cubicBezTo>
                  <a:cubicBezTo>
                    <a:pt x="246" y="884"/>
                    <a:pt x="246" y="884"/>
                    <a:pt x="246" y="884"/>
                  </a:cubicBezTo>
                  <a:cubicBezTo>
                    <a:pt x="234" y="891"/>
                    <a:pt x="222" y="898"/>
                    <a:pt x="209" y="904"/>
                  </a:cubicBezTo>
                  <a:moveTo>
                    <a:pt x="152" y="927"/>
                  </a:moveTo>
                  <a:cubicBezTo>
                    <a:pt x="148" y="914"/>
                    <a:pt x="148" y="914"/>
                    <a:pt x="148" y="914"/>
                  </a:cubicBezTo>
                  <a:cubicBezTo>
                    <a:pt x="160" y="909"/>
                    <a:pt x="173" y="905"/>
                    <a:pt x="185" y="899"/>
                  </a:cubicBezTo>
                  <a:cubicBezTo>
                    <a:pt x="191" y="912"/>
                    <a:pt x="191" y="912"/>
                    <a:pt x="191" y="912"/>
                  </a:cubicBezTo>
                  <a:cubicBezTo>
                    <a:pt x="178" y="918"/>
                    <a:pt x="165" y="923"/>
                    <a:pt x="152" y="927"/>
                  </a:cubicBezTo>
                  <a:moveTo>
                    <a:pt x="93" y="943"/>
                  </a:moveTo>
                  <a:cubicBezTo>
                    <a:pt x="90" y="929"/>
                    <a:pt x="90" y="929"/>
                    <a:pt x="90" y="929"/>
                  </a:cubicBezTo>
                  <a:cubicBezTo>
                    <a:pt x="103" y="926"/>
                    <a:pt x="116" y="923"/>
                    <a:pt x="129" y="920"/>
                  </a:cubicBezTo>
                  <a:cubicBezTo>
                    <a:pt x="133" y="933"/>
                    <a:pt x="133" y="933"/>
                    <a:pt x="133" y="933"/>
                  </a:cubicBezTo>
                  <a:cubicBezTo>
                    <a:pt x="120" y="937"/>
                    <a:pt x="106" y="940"/>
                    <a:pt x="93" y="943"/>
                  </a:cubicBezTo>
                  <a:moveTo>
                    <a:pt x="31" y="951"/>
                  </a:moveTo>
                  <a:cubicBezTo>
                    <a:pt x="30" y="937"/>
                    <a:pt x="30" y="937"/>
                    <a:pt x="30" y="937"/>
                  </a:cubicBezTo>
                  <a:cubicBezTo>
                    <a:pt x="44" y="936"/>
                    <a:pt x="57" y="934"/>
                    <a:pt x="70" y="932"/>
                  </a:cubicBezTo>
                  <a:cubicBezTo>
                    <a:pt x="72" y="947"/>
                    <a:pt x="72" y="947"/>
                    <a:pt x="72" y="947"/>
                  </a:cubicBezTo>
                  <a:cubicBezTo>
                    <a:pt x="59" y="949"/>
                    <a:pt x="45" y="950"/>
                    <a:pt x="31" y="95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7" name="Freeform 106"/>
            <p:cNvSpPr>
              <a:spLocks noEditPoints="1"/>
            </p:cNvSpPr>
            <p:nvPr/>
          </p:nvSpPr>
          <p:spPr bwMode="auto">
            <a:xfrm>
              <a:off x="14287" y="-5778500"/>
              <a:ext cx="2093913" cy="2205038"/>
            </a:xfrm>
            <a:custGeom>
              <a:avLst/>
              <a:gdLst>
                <a:gd name="T0" fmla="*/ 0 w 558"/>
                <a:gd name="T1" fmla="*/ 15 h 587"/>
                <a:gd name="T2" fmla="*/ 42 w 558"/>
                <a:gd name="T3" fmla="*/ 2 h 587"/>
                <a:gd name="T4" fmla="*/ 100 w 558"/>
                <a:gd name="T5" fmla="*/ 24 h 587"/>
                <a:gd name="T6" fmla="*/ 62 w 558"/>
                <a:gd name="T7" fmla="*/ 4 h 587"/>
                <a:gd name="T8" fmla="*/ 100 w 558"/>
                <a:gd name="T9" fmla="*/ 24 h 587"/>
                <a:gd name="T10" fmla="*/ 120 w 558"/>
                <a:gd name="T11" fmla="*/ 28 h 587"/>
                <a:gd name="T12" fmla="*/ 163 w 558"/>
                <a:gd name="T13" fmla="*/ 24 h 587"/>
                <a:gd name="T14" fmla="*/ 215 w 558"/>
                <a:gd name="T15" fmla="*/ 59 h 587"/>
                <a:gd name="T16" fmla="*/ 178 w 558"/>
                <a:gd name="T17" fmla="*/ 44 h 587"/>
                <a:gd name="T18" fmla="*/ 188 w 558"/>
                <a:gd name="T19" fmla="*/ 33 h 587"/>
                <a:gd name="T20" fmla="*/ 215 w 558"/>
                <a:gd name="T21" fmla="*/ 59 h 587"/>
                <a:gd name="T22" fmla="*/ 233 w 558"/>
                <a:gd name="T23" fmla="*/ 67 h 587"/>
                <a:gd name="T24" fmla="*/ 276 w 558"/>
                <a:gd name="T25" fmla="*/ 73 h 587"/>
                <a:gd name="T26" fmla="*/ 319 w 558"/>
                <a:gd name="T27" fmla="*/ 118 h 587"/>
                <a:gd name="T28" fmla="*/ 294 w 558"/>
                <a:gd name="T29" fmla="*/ 83 h 587"/>
                <a:gd name="T30" fmla="*/ 319 w 558"/>
                <a:gd name="T31" fmla="*/ 118 h 587"/>
                <a:gd name="T32" fmla="*/ 335 w 558"/>
                <a:gd name="T33" fmla="*/ 130 h 587"/>
                <a:gd name="T34" fmla="*/ 376 w 558"/>
                <a:gd name="T35" fmla="*/ 145 h 587"/>
                <a:gd name="T36" fmla="*/ 408 w 558"/>
                <a:gd name="T37" fmla="*/ 199 h 587"/>
                <a:gd name="T38" fmla="*/ 391 w 558"/>
                <a:gd name="T39" fmla="*/ 159 h 587"/>
                <a:gd name="T40" fmla="*/ 408 w 558"/>
                <a:gd name="T41" fmla="*/ 199 h 587"/>
                <a:gd name="T42" fmla="*/ 421 w 558"/>
                <a:gd name="T43" fmla="*/ 214 h 587"/>
                <a:gd name="T44" fmla="*/ 457 w 558"/>
                <a:gd name="T45" fmla="*/ 238 h 587"/>
                <a:gd name="T46" fmla="*/ 477 w 558"/>
                <a:gd name="T47" fmla="*/ 297 h 587"/>
                <a:gd name="T48" fmla="*/ 469 w 558"/>
                <a:gd name="T49" fmla="*/ 255 h 587"/>
                <a:gd name="T50" fmla="*/ 477 w 558"/>
                <a:gd name="T51" fmla="*/ 297 h 587"/>
                <a:gd name="T52" fmla="*/ 486 w 558"/>
                <a:gd name="T53" fmla="*/ 315 h 587"/>
                <a:gd name="T54" fmla="*/ 516 w 558"/>
                <a:gd name="T55" fmla="*/ 346 h 587"/>
                <a:gd name="T56" fmla="*/ 523 w 558"/>
                <a:gd name="T57" fmla="*/ 408 h 587"/>
                <a:gd name="T58" fmla="*/ 524 w 558"/>
                <a:gd name="T59" fmla="*/ 365 h 587"/>
                <a:gd name="T60" fmla="*/ 523 w 558"/>
                <a:gd name="T61" fmla="*/ 408 h 587"/>
                <a:gd name="T62" fmla="*/ 528 w 558"/>
                <a:gd name="T63" fmla="*/ 427 h 587"/>
                <a:gd name="T64" fmla="*/ 550 w 558"/>
                <a:gd name="T65" fmla="*/ 464 h 587"/>
                <a:gd name="T66" fmla="*/ 543 w 558"/>
                <a:gd name="T67" fmla="*/ 526 h 587"/>
                <a:gd name="T68" fmla="*/ 553 w 558"/>
                <a:gd name="T69" fmla="*/ 484 h 587"/>
                <a:gd name="T70" fmla="*/ 543 w 558"/>
                <a:gd name="T71" fmla="*/ 526 h 587"/>
                <a:gd name="T72" fmla="*/ 543 w 558"/>
                <a:gd name="T73" fmla="*/ 586 h 587"/>
                <a:gd name="T74" fmla="*/ 544 w 558"/>
                <a:gd name="T75" fmla="*/ 546 h 587"/>
                <a:gd name="T76" fmla="*/ 558 w 558"/>
                <a:gd name="T77" fmla="*/ 558 h 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58" h="587">
                  <a:moveTo>
                    <a:pt x="40" y="16"/>
                  </a:moveTo>
                  <a:cubicBezTo>
                    <a:pt x="27" y="15"/>
                    <a:pt x="14" y="15"/>
                    <a:pt x="0" y="1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0"/>
                    <a:pt x="28" y="1"/>
                    <a:pt x="42" y="2"/>
                  </a:cubicBezTo>
                  <a:lnTo>
                    <a:pt x="40" y="16"/>
                  </a:lnTo>
                  <a:close/>
                  <a:moveTo>
                    <a:pt x="100" y="24"/>
                  </a:moveTo>
                  <a:cubicBezTo>
                    <a:pt x="87" y="21"/>
                    <a:pt x="74" y="19"/>
                    <a:pt x="60" y="18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76" y="5"/>
                    <a:pt x="89" y="7"/>
                    <a:pt x="103" y="10"/>
                  </a:cubicBezTo>
                  <a:lnTo>
                    <a:pt x="100" y="24"/>
                  </a:lnTo>
                  <a:close/>
                  <a:moveTo>
                    <a:pt x="158" y="38"/>
                  </a:moveTo>
                  <a:cubicBezTo>
                    <a:pt x="146" y="34"/>
                    <a:pt x="133" y="31"/>
                    <a:pt x="120" y="28"/>
                  </a:cubicBezTo>
                  <a:cubicBezTo>
                    <a:pt x="123" y="14"/>
                    <a:pt x="123" y="14"/>
                    <a:pt x="123" y="14"/>
                  </a:cubicBezTo>
                  <a:cubicBezTo>
                    <a:pt x="136" y="17"/>
                    <a:pt x="150" y="20"/>
                    <a:pt x="163" y="24"/>
                  </a:cubicBezTo>
                  <a:lnTo>
                    <a:pt x="158" y="38"/>
                  </a:lnTo>
                  <a:close/>
                  <a:moveTo>
                    <a:pt x="215" y="59"/>
                  </a:moveTo>
                  <a:cubicBezTo>
                    <a:pt x="205" y="54"/>
                    <a:pt x="194" y="50"/>
                    <a:pt x="183" y="46"/>
                  </a:cubicBezTo>
                  <a:cubicBezTo>
                    <a:pt x="178" y="44"/>
                    <a:pt x="178" y="44"/>
                    <a:pt x="178" y="44"/>
                  </a:cubicBezTo>
                  <a:cubicBezTo>
                    <a:pt x="182" y="31"/>
                    <a:pt x="182" y="31"/>
                    <a:pt x="182" y="31"/>
                  </a:cubicBezTo>
                  <a:cubicBezTo>
                    <a:pt x="188" y="33"/>
                    <a:pt x="188" y="33"/>
                    <a:pt x="188" y="33"/>
                  </a:cubicBezTo>
                  <a:cubicBezTo>
                    <a:pt x="199" y="37"/>
                    <a:pt x="210" y="41"/>
                    <a:pt x="221" y="45"/>
                  </a:cubicBezTo>
                  <a:lnTo>
                    <a:pt x="215" y="59"/>
                  </a:lnTo>
                  <a:close/>
                  <a:moveTo>
                    <a:pt x="269" y="85"/>
                  </a:moveTo>
                  <a:cubicBezTo>
                    <a:pt x="257" y="79"/>
                    <a:pt x="245" y="73"/>
                    <a:pt x="233" y="67"/>
                  </a:cubicBezTo>
                  <a:cubicBezTo>
                    <a:pt x="239" y="54"/>
                    <a:pt x="239" y="54"/>
                    <a:pt x="239" y="54"/>
                  </a:cubicBezTo>
                  <a:cubicBezTo>
                    <a:pt x="252" y="60"/>
                    <a:pt x="264" y="66"/>
                    <a:pt x="276" y="73"/>
                  </a:cubicBezTo>
                  <a:lnTo>
                    <a:pt x="269" y="85"/>
                  </a:lnTo>
                  <a:close/>
                  <a:moveTo>
                    <a:pt x="319" y="118"/>
                  </a:moveTo>
                  <a:cubicBezTo>
                    <a:pt x="309" y="110"/>
                    <a:pt x="297" y="103"/>
                    <a:pt x="286" y="96"/>
                  </a:cubicBezTo>
                  <a:cubicBezTo>
                    <a:pt x="294" y="83"/>
                    <a:pt x="294" y="83"/>
                    <a:pt x="294" y="83"/>
                  </a:cubicBezTo>
                  <a:cubicBezTo>
                    <a:pt x="305" y="91"/>
                    <a:pt x="317" y="98"/>
                    <a:pt x="328" y="106"/>
                  </a:cubicBezTo>
                  <a:lnTo>
                    <a:pt x="319" y="118"/>
                  </a:lnTo>
                  <a:close/>
                  <a:moveTo>
                    <a:pt x="366" y="156"/>
                  </a:moveTo>
                  <a:cubicBezTo>
                    <a:pt x="356" y="147"/>
                    <a:pt x="346" y="138"/>
                    <a:pt x="335" y="130"/>
                  </a:cubicBezTo>
                  <a:cubicBezTo>
                    <a:pt x="344" y="119"/>
                    <a:pt x="344" y="119"/>
                    <a:pt x="344" y="119"/>
                  </a:cubicBezTo>
                  <a:cubicBezTo>
                    <a:pt x="355" y="127"/>
                    <a:pt x="366" y="136"/>
                    <a:pt x="376" y="145"/>
                  </a:cubicBezTo>
                  <a:lnTo>
                    <a:pt x="366" y="156"/>
                  </a:lnTo>
                  <a:close/>
                  <a:moveTo>
                    <a:pt x="408" y="199"/>
                  </a:moveTo>
                  <a:cubicBezTo>
                    <a:pt x="399" y="189"/>
                    <a:pt x="390" y="179"/>
                    <a:pt x="381" y="170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400" y="169"/>
                    <a:pt x="410" y="179"/>
                    <a:pt x="419" y="189"/>
                  </a:cubicBezTo>
                  <a:lnTo>
                    <a:pt x="408" y="199"/>
                  </a:lnTo>
                  <a:close/>
                  <a:moveTo>
                    <a:pt x="445" y="246"/>
                  </a:moveTo>
                  <a:cubicBezTo>
                    <a:pt x="438" y="235"/>
                    <a:pt x="430" y="224"/>
                    <a:pt x="421" y="214"/>
                  </a:cubicBezTo>
                  <a:cubicBezTo>
                    <a:pt x="432" y="205"/>
                    <a:pt x="432" y="205"/>
                    <a:pt x="432" y="205"/>
                  </a:cubicBezTo>
                  <a:cubicBezTo>
                    <a:pt x="441" y="215"/>
                    <a:pt x="449" y="227"/>
                    <a:pt x="457" y="238"/>
                  </a:cubicBezTo>
                  <a:lnTo>
                    <a:pt x="445" y="246"/>
                  </a:lnTo>
                  <a:close/>
                  <a:moveTo>
                    <a:pt x="477" y="297"/>
                  </a:moveTo>
                  <a:cubicBezTo>
                    <a:pt x="471" y="285"/>
                    <a:pt x="464" y="274"/>
                    <a:pt x="457" y="263"/>
                  </a:cubicBezTo>
                  <a:cubicBezTo>
                    <a:pt x="469" y="255"/>
                    <a:pt x="469" y="255"/>
                    <a:pt x="469" y="255"/>
                  </a:cubicBezTo>
                  <a:cubicBezTo>
                    <a:pt x="476" y="266"/>
                    <a:pt x="483" y="278"/>
                    <a:pt x="490" y="290"/>
                  </a:cubicBezTo>
                  <a:lnTo>
                    <a:pt x="477" y="297"/>
                  </a:lnTo>
                  <a:close/>
                  <a:moveTo>
                    <a:pt x="503" y="351"/>
                  </a:moveTo>
                  <a:cubicBezTo>
                    <a:pt x="498" y="339"/>
                    <a:pt x="492" y="327"/>
                    <a:pt x="486" y="315"/>
                  </a:cubicBezTo>
                  <a:cubicBezTo>
                    <a:pt x="499" y="308"/>
                    <a:pt x="499" y="308"/>
                    <a:pt x="499" y="308"/>
                  </a:cubicBezTo>
                  <a:cubicBezTo>
                    <a:pt x="505" y="320"/>
                    <a:pt x="511" y="333"/>
                    <a:pt x="516" y="346"/>
                  </a:cubicBezTo>
                  <a:lnTo>
                    <a:pt x="503" y="351"/>
                  </a:lnTo>
                  <a:close/>
                  <a:moveTo>
                    <a:pt x="523" y="408"/>
                  </a:moveTo>
                  <a:cubicBezTo>
                    <a:pt x="519" y="395"/>
                    <a:pt x="515" y="382"/>
                    <a:pt x="510" y="370"/>
                  </a:cubicBezTo>
                  <a:cubicBezTo>
                    <a:pt x="524" y="365"/>
                    <a:pt x="524" y="365"/>
                    <a:pt x="524" y="365"/>
                  </a:cubicBezTo>
                  <a:cubicBezTo>
                    <a:pt x="529" y="378"/>
                    <a:pt x="533" y="391"/>
                    <a:pt x="537" y="404"/>
                  </a:cubicBezTo>
                  <a:lnTo>
                    <a:pt x="523" y="408"/>
                  </a:lnTo>
                  <a:close/>
                  <a:moveTo>
                    <a:pt x="536" y="466"/>
                  </a:moveTo>
                  <a:cubicBezTo>
                    <a:pt x="534" y="453"/>
                    <a:pt x="531" y="440"/>
                    <a:pt x="528" y="427"/>
                  </a:cubicBezTo>
                  <a:cubicBezTo>
                    <a:pt x="542" y="424"/>
                    <a:pt x="542" y="424"/>
                    <a:pt x="542" y="424"/>
                  </a:cubicBezTo>
                  <a:cubicBezTo>
                    <a:pt x="545" y="437"/>
                    <a:pt x="548" y="451"/>
                    <a:pt x="550" y="464"/>
                  </a:cubicBezTo>
                  <a:lnTo>
                    <a:pt x="536" y="466"/>
                  </a:lnTo>
                  <a:close/>
                  <a:moveTo>
                    <a:pt x="543" y="526"/>
                  </a:moveTo>
                  <a:cubicBezTo>
                    <a:pt x="542" y="513"/>
                    <a:pt x="541" y="499"/>
                    <a:pt x="539" y="486"/>
                  </a:cubicBezTo>
                  <a:cubicBezTo>
                    <a:pt x="553" y="484"/>
                    <a:pt x="553" y="484"/>
                    <a:pt x="553" y="484"/>
                  </a:cubicBezTo>
                  <a:cubicBezTo>
                    <a:pt x="555" y="498"/>
                    <a:pt x="557" y="512"/>
                    <a:pt x="557" y="525"/>
                  </a:cubicBezTo>
                  <a:lnTo>
                    <a:pt x="543" y="526"/>
                  </a:lnTo>
                  <a:close/>
                  <a:moveTo>
                    <a:pt x="558" y="587"/>
                  </a:moveTo>
                  <a:cubicBezTo>
                    <a:pt x="543" y="586"/>
                    <a:pt x="543" y="586"/>
                    <a:pt x="543" y="586"/>
                  </a:cubicBezTo>
                  <a:cubicBezTo>
                    <a:pt x="544" y="577"/>
                    <a:pt x="544" y="567"/>
                    <a:pt x="544" y="558"/>
                  </a:cubicBezTo>
                  <a:cubicBezTo>
                    <a:pt x="544" y="554"/>
                    <a:pt x="544" y="550"/>
                    <a:pt x="544" y="546"/>
                  </a:cubicBezTo>
                  <a:cubicBezTo>
                    <a:pt x="558" y="546"/>
                    <a:pt x="558" y="546"/>
                    <a:pt x="558" y="546"/>
                  </a:cubicBezTo>
                  <a:cubicBezTo>
                    <a:pt x="558" y="550"/>
                    <a:pt x="558" y="554"/>
                    <a:pt x="558" y="558"/>
                  </a:cubicBezTo>
                  <a:cubicBezTo>
                    <a:pt x="558" y="568"/>
                    <a:pt x="558" y="577"/>
                    <a:pt x="558" y="58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8" name="Freeform 107"/>
            <p:cNvSpPr>
              <a:spLocks noEditPoints="1"/>
            </p:cNvSpPr>
            <p:nvPr/>
          </p:nvSpPr>
          <p:spPr bwMode="auto">
            <a:xfrm>
              <a:off x="-2387601" y="-6086475"/>
              <a:ext cx="2401888" cy="2405063"/>
            </a:xfrm>
            <a:custGeom>
              <a:avLst/>
              <a:gdLst>
                <a:gd name="T0" fmla="*/ 614 w 640"/>
                <a:gd name="T1" fmla="*/ 1 h 640"/>
                <a:gd name="T2" fmla="*/ 640 w 640"/>
                <a:gd name="T3" fmla="*/ 14 h 640"/>
                <a:gd name="T4" fmla="*/ 555 w 640"/>
                <a:gd name="T5" fmla="*/ 20 h 640"/>
                <a:gd name="T6" fmla="*/ 594 w 640"/>
                <a:gd name="T7" fmla="*/ 2 h 640"/>
                <a:gd name="T8" fmla="*/ 555 w 640"/>
                <a:gd name="T9" fmla="*/ 20 h 640"/>
                <a:gd name="T10" fmla="*/ 493 w 640"/>
                <a:gd name="T11" fmla="*/ 17 h 640"/>
                <a:gd name="T12" fmla="*/ 536 w 640"/>
                <a:gd name="T13" fmla="*/ 23 h 640"/>
                <a:gd name="T14" fmla="*/ 439 w 640"/>
                <a:gd name="T15" fmla="*/ 48 h 640"/>
                <a:gd name="T16" fmla="*/ 473 w 640"/>
                <a:gd name="T17" fmla="*/ 22 h 640"/>
                <a:gd name="T18" fmla="*/ 439 w 640"/>
                <a:gd name="T19" fmla="*/ 48 h 640"/>
                <a:gd name="T20" fmla="*/ 377 w 640"/>
                <a:gd name="T21" fmla="*/ 56 h 640"/>
                <a:gd name="T22" fmla="*/ 420 w 640"/>
                <a:gd name="T23" fmla="*/ 54 h 640"/>
                <a:gd name="T24" fmla="*/ 330 w 640"/>
                <a:gd name="T25" fmla="*/ 97 h 640"/>
                <a:gd name="T26" fmla="*/ 359 w 640"/>
                <a:gd name="T27" fmla="*/ 65 h 640"/>
                <a:gd name="T28" fmla="*/ 330 w 640"/>
                <a:gd name="T29" fmla="*/ 97 h 640"/>
                <a:gd name="T30" fmla="*/ 271 w 640"/>
                <a:gd name="T31" fmla="*/ 117 h 640"/>
                <a:gd name="T32" fmla="*/ 313 w 640"/>
                <a:gd name="T33" fmla="*/ 107 h 640"/>
                <a:gd name="T34" fmla="*/ 233 w 640"/>
                <a:gd name="T35" fmla="*/ 166 h 640"/>
                <a:gd name="T36" fmla="*/ 255 w 640"/>
                <a:gd name="T37" fmla="*/ 129 h 640"/>
                <a:gd name="T38" fmla="*/ 233 w 640"/>
                <a:gd name="T39" fmla="*/ 166 h 640"/>
                <a:gd name="T40" fmla="*/ 179 w 640"/>
                <a:gd name="T41" fmla="*/ 197 h 640"/>
                <a:gd name="T42" fmla="*/ 218 w 640"/>
                <a:gd name="T43" fmla="*/ 179 h 640"/>
                <a:gd name="T44" fmla="*/ 150 w 640"/>
                <a:gd name="T45" fmla="*/ 252 h 640"/>
                <a:gd name="T46" fmla="*/ 165 w 640"/>
                <a:gd name="T47" fmla="*/ 212 h 640"/>
                <a:gd name="T48" fmla="*/ 150 w 640"/>
                <a:gd name="T49" fmla="*/ 252 h 640"/>
                <a:gd name="T50" fmla="*/ 103 w 640"/>
                <a:gd name="T51" fmla="*/ 293 h 640"/>
                <a:gd name="T52" fmla="*/ 138 w 640"/>
                <a:gd name="T53" fmla="*/ 268 h 640"/>
                <a:gd name="T54" fmla="*/ 85 w 640"/>
                <a:gd name="T55" fmla="*/ 352 h 640"/>
                <a:gd name="T56" fmla="*/ 92 w 640"/>
                <a:gd name="T57" fmla="*/ 310 h 640"/>
                <a:gd name="T58" fmla="*/ 85 w 640"/>
                <a:gd name="T59" fmla="*/ 352 h 640"/>
                <a:gd name="T60" fmla="*/ 46 w 640"/>
                <a:gd name="T61" fmla="*/ 401 h 640"/>
                <a:gd name="T62" fmla="*/ 76 w 640"/>
                <a:gd name="T63" fmla="*/ 370 h 640"/>
                <a:gd name="T64" fmla="*/ 40 w 640"/>
                <a:gd name="T65" fmla="*/ 463 h 640"/>
                <a:gd name="T66" fmla="*/ 39 w 640"/>
                <a:gd name="T67" fmla="*/ 420 h 640"/>
                <a:gd name="T68" fmla="*/ 40 w 640"/>
                <a:gd name="T69" fmla="*/ 463 h 640"/>
                <a:gd name="T70" fmla="*/ 12 w 640"/>
                <a:gd name="T71" fmla="*/ 519 h 640"/>
                <a:gd name="T72" fmla="*/ 35 w 640"/>
                <a:gd name="T73" fmla="*/ 482 h 640"/>
                <a:gd name="T74" fmla="*/ 17 w 640"/>
                <a:gd name="T75" fmla="*/ 580 h 640"/>
                <a:gd name="T76" fmla="*/ 8 w 640"/>
                <a:gd name="T77" fmla="*/ 538 h 640"/>
                <a:gd name="T78" fmla="*/ 17 w 640"/>
                <a:gd name="T79" fmla="*/ 580 h 640"/>
                <a:gd name="T80" fmla="*/ 0 w 640"/>
                <a:gd name="T81" fmla="*/ 640 h 640"/>
                <a:gd name="T82" fmla="*/ 16 w 640"/>
                <a:gd name="T83" fmla="*/ 600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40" h="640">
                  <a:moveTo>
                    <a:pt x="615" y="15"/>
                  </a:moveTo>
                  <a:cubicBezTo>
                    <a:pt x="614" y="1"/>
                    <a:pt x="614" y="1"/>
                    <a:pt x="614" y="1"/>
                  </a:cubicBezTo>
                  <a:cubicBezTo>
                    <a:pt x="623" y="0"/>
                    <a:pt x="632" y="0"/>
                    <a:pt x="640" y="0"/>
                  </a:cubicBezTo>
                  <a:cubicBezTo>
                    <a:pt x="640" y="14"/>
                    <a:pt x="640" y="14"/>
                    <a:pt x="640" y="14"/>
                  </a:cubicBezTo>
                  <a:cubicBezTo>
                    <a:pt x="632" y="14"/>
                    <a:pt x="623" y="15"/>
                    <a:pt x="615" y="15"/>
                  </a:cubicBezTo>
                  <a:moveTo>
                    <a:pt x="555" y="20"/>
                  </a:moveTo>
                  <a:cubicBezTo>
                    <a:pt x="553" y="6"/>
                    <a:pt x="553" y="6"/>
                    <a:pt x="553" y="6"/>
                  </a:cubicBezTo>
                  <a:cubicBezTo>
                    <a:pt x="567" y="4"/>
                    <a:pt x="580" y="3"/>
                    <a:pt x="594" y="2"/>
                  </a:cubicBezTo>
                  <a:cubicBezTo>
                    <a:pt x="595" y="16"/>
                    <a:pt x="595" y="16"/>
                    <a:pt x="595" y="16"/>
                  </a:cubicBezTo>
                  <a:cubicBezTo>
                    <a:pt x="582" y="17"/>
                    <a:pt x="568" y="18"/>
                    <a:pt x="555" y="20"/>
                  </a:cubicBezTo>
                  <a:moveTo>
                    <a:pt x="496" y="31"/>
                  </a:moveTo>
                  <a:cubicBezTo>
                    <a:pt x="493" y="17"/>
                    <a:pt x="493" y="17"/>
                    <a:pt x="493" y="17"/>
                  </a:cubicBezTo>
                  <a:cubicBezTo>
                    <a:pt x="506" y="14"/>
                    <a:pt x="520" y="11"/>
                    <a:pt x="533" y="9"/>
                  </a:cubicBezTo>
                  <a:cubicBezTo>
                    <a:pt x="536" y="23"/>
                    <a:pt x="536" y="23"/>
                    <a:pt x="536" y="23"/>
                  </a:cubicBezTo>
                  <a:cubicBezTo>
                    <a:pt x="523" y="25"/>
                    <a:pt x="509" y="28"/>
                    <a:pt x="496" y="31"/>
                  </a:cubicBezTo>
                  <a:moveTo>
                    <a:pt x="439" y="48"/>
                  </a:moveTo>
                  <a:cubicBezTo>
                    <a:pt x="434" y="34"/>
                    <a:pt x="434" y="34"/>
                    <a:pt x="434" y="34"/>
                  </a:cubicBezTo>
                  <a:cubicBezTo>
                    <a:pt x="447" y="30"/>
                    <a:pt x="460" y="26"/>
                    <a:pt x="473" y="22"/>
                  </a:cubicBezTo>
                  <a:cubicBezTo>
                    <a:pt x="477" y="36"/>
                    <a:pt x="477" y="36"/>
                    <a:pt x="477" y="36"/>
                  </a:cubicBezTo>
                  <a:cubicBezTo>
                    <a:pt x="464" y="39"/>
                    <a:pt x="451" y="43"/>
                    <a:pt x="439" y="48"/>
                  </a:cubicBezTo>
                  <a:moveTo>
                    <a:pt x="383" y="70"/>
                  </a:moveTo>
                  <a:cubicBezTo>
                    <a:pt x="377" y="56"/>
                    <a:pt x="377" y="56"/>
                    <a:pt x="377" y="56"/>
                  </a:cubicBezTo>
                  <a:cubicBezTo>
                    <a:pt x="390" y="51"/>
                    <a:pt x="402" y="46"/>
                    <a:pt x="415" y="41"/>
                  </a:cubicBezTo>
                  <a:cubicBezTo>
                    <a:pt x="420" y="54"/>
                    <a:pt x="420" y="54"/>
                    <a:pt x="420" y="54"/>
                  </a:cubicBezTo>
                  <a:cubicBezTo>
                    <a:pt x="408" y="59"/>
                    <a:pt x="395" y="64"/>
                    <a:pt x="383" y="70"/>
                  </a:cubicBezTo>
                  <a:moveTo>
                    <a:pt x="330" y="97"/>
                  </a:moveTo>
                  <a:cubicBezTo>
                    <a:pt x="323" y="84"/>
                    <a:pt x="323" y="84"/>
                    <a:pt x="323" y="84"/>
                  </a:cubicBezTo>
                  <a:cubicBezTo>
                    <a:pt x="335" y="77"/>
                    <a:pt x="347" y="71"/>
                    <a:pt x="359" y="65"/>
                  </a:cubicBezTo>
                  <a:cubicBezTo>
                    <a:pt x="365" y="78"/>
                    <a:pt x="365" y="78"/>
                    <a:pt x="365" y="78"/>
                  </a:cubicBezTo>
                  <a:cubicBezTo>
                    <a:pt x="354" y="84"/>
                    <a:pt x="342" y="90"/>
                    <a:pt x="330" y="97"/>
                  </a:cubicBezTo>
                  <a:moveTo>
                    <a:pt x="280" y="129"/>
                  </a:moveTo>
                  <a:cubicBezTo>
                    <a:pt x="271" y="117"/>
                    <a:pt x="271" y="117"/>
                    <a:pt x="271" y="117"/>
                  </a:cubicBezTo>
                  <a:cubicBezTo>
                    <a:pt x="283" y="109"/>
                    <a:pt x="294" y="102"/>
                    <a:pt x="306" y="95"/>
                  </a:cubicBezTo>
                  <a:cubicBezTo>
                    <a:pt x="313" y="107"/>
                    <a:pt x="313" y="107"/>
                    <a:pt x="313" y="107"/>
                  </a:cubicBezTo>
                  <a:cubicBezTo>
                    <a:pt x="302" y="114"/>
                    <a:pt x="291" y="121"/>
                    <a:pt x="280" y="129"/>
                  </a:cubicBezTo>
                  <a:moveTo>
                    <a:pt x="233" y="166"/>
                  </a:moveTo>
                  <a:cubicBezTo>
                    <a:pt x="223" y="155"/>
                    <a:pt x="223" y="155"/>
                    <a:pt x="223" y="155"/>
                  </a:cubicBezTo>
                  <a:cubicBezTo>
                    <a:pt x="234" y="146"/>
                    <a:pt x="244" y="137"/>
                    <a:pt x="255" y="129"/>
                  </a:cubicBezTo>
                  <a:cubicBezTo>
                    <a:pt x="264" y="140"/>
                    <a:pt x="264" y="140"/>
                    <a:pt x="264" y="140"/>
                  </a:cubicBezTo>
                  <a:cubicBezTo>
                    <a:pt x="253" y="148"/>
                    <a:pt x="243" y="157"/>
                    <a:pt x="233" y="166"/>
                  </a:cubicBezTo>
                  <a:moveTo>
                    <a:pt x="189" y="207"/>
                  </a:moveTo>
                  <a:cubicBezTo>
                    <a:pt x="179" y="197"/>
                    <a:pt x="179" y="197"/>
                    <a:pt x="179" y="197"/>
                  </a:cubicBezTo>
                  <a:cubicBezTo>
                    <a:pt x="188" y="187"/>
                    <a:pt x="198" y="177"/>
                    <a:pt x="208" y="168"/>
                  </a:cubicBezTo>
                  <a:cubicBezTo>
                    <a:pt x="218" y="179"/>
                    <a:pt x="218" y="179"/>
                    <a:pt x="218" y="179"/>
                  </a:cubicBezTo>
                  <a:cubicBezTo>
                    <a:pt x="208" y="188"/>
                    <a:pt x="198" y="197"/>
                    <a:pt x="189" y="207"/>
                  </a:cubicBezTo>
                  <a:moveTo>
                    <a:pt x="150" y="252"/>
                  </a:moveTo>
                  <a:cubicBezTo>
                    <a:pt x="138" y="243"/>
                    <a:pt x="138" y="243"/>
                    <a:pt x="138" y="243"/>
                  </a:cubicBezTo>
                  <a:cubicBezTo>
                    <a:pt x="147" y="232"/>
                    <a:pt x="156" y="222"/>
                    <a:pt x="165" y="212"/>
                  </a:cubicBezTo>
                  <a:cubicBezTo>
                    <a:pt x="176" y="221"/>
                    <a:pt x="176" y="221"/>
                    <a:pt x="176" y="221"/>
                  </a:cubicBezTo>
                  <a:cubicBezTo>
                    <a:pt x="167" y="231"/>
                    <a:pt x="158" y="241"/>
                    <a:pt x="150" y="252"/>
                  </a:cubicBezTo>
                  <a:moveTo>
                    <a:pt x="115" y="300"/>
                  </a:moveTo>
                  <a:cubicBezTo>
                    <a:pt x="103" y="293"/>
                    <a:pt x="103" y="293"/>
                    <a:pt x="103" y="293"/>
                  </a:cubicBezTo>
                  <a:cubicBezTo>
                    <a:pt x="110" y="281"/>
                    <a:pt x="118" y="270"/>
                    <a:pt x="126" y="259"/>
                  </a:cubicBezTo>
                  <a:cubicBezTo>
                    <a:pt x="138" y="268"/>
                    <a:pt x="138" y="268"/>
                    <a:pt x="138" y="268"/>
                  </a:cubicBezTo>
                  <a:cubicBezTo>
                    <a:pt x="130" y="278"/>
                    <a:pt x="122" y="289"/>
                    <a:pt x="115" y="300"/>
                  </a:cubicBezTo>
                  <a:moveTo>
                    <a:pt x="85" y="352"/>
                  </a:moveTo>
                  <a:cubicBezTo>
                    <a:pt x="72" y="346"/>
                    <a:pt x="72" y="346"/>
                    <a:pt x="72" y="346"/>
                  </a:cubicBezTo>
                  <a:cubicBezTo>
                    <a:pt x="78" y="333"/>
                    <a:pt x="85" y="321"/>
                    <a:pt x="92" y="310"/>
                  </a:cubicBezTo>
                  <a:cubicBezTo>
                    <a:pt x="104" y="317"/>
                    <a:pt x="104" y="317"/>
                    <a:pt x="104" y="317"/>
                  </a:cubicBezTo>
                  <a:cubicBezTo>
                    <a:pt x="97" y="329"/>
                    <a:pt x="91" y="340"/>
                    <a:pt x="85" y="352"/>
                  </a:cubicBezTo>
                  <a:moveTo>
                    <a:pt x="60" y="407"/>
                  </a:moveTo>
                  <a:cubicBezTo>
                    <a:pt x="46" y="401"/>
                    <a:pt x="46" y="401"/>
                    <a:pt x="46" y="401"/>
                  </a:cubicBezTo>
                  <a:cubicBezTo>
                    <a:pt x="51" y="389"/>
                    <a:pt x="57" y="376"/>
                    <a:pt x="63" y="364"/>
                  </a:cubicBezTo>
                  <a:cubicBezTo>
                    <a:pt x="76" y="370"/>
                    <a:pt x="76" y="370"/>
                    <a:pt x="76" y="370"/>
                  </a:cubicBezTo>
                  <a:cubicBezTo>
                    <a:pt x="70" y="382"/>
                    <a:pt x="65" y="394"/>
                    <a:pt x="60" y="407"/>
                  </a:cubicBezTo>
                  <a:moveTo>
                    <a:pt x="40" y="463"/>
                  </a:moveTo>
                  <a:cubicBezTo>
                    <a:pt x="26" y="459"/>
                    <a:pt x="26" y="459"/>
                    <a:pt x="26" y="459"/>
                  </a:cubicBezTo>
                  <a:cubicBezTo>
                    <a:pt x="30" y="446"/>
                    <a:pt x="34" y="433"/>
                    <a:pt x="39" y="420"/>
                  </a:cubicBezTo>
                  <a:cubicBezTo>
                    <a:pt x="53" y="425"/>
                    <a:pt x="53" y="425"/>
                    <a:pt x="53" y="425"/>
                  </a:cubicBezTo>
                  <a:cubicBezTo>
                    <a:pt x="48" y="438"/>
                    <a:pt x="44" y="450"/>
                    <a:pt x="40" y="463"/>
                  </a:cubicBezTo>
                  <a:moveTo>
                    <a:pt x="26" y="521"/>
                  </a:moveTo>
                  <a:cubicBezTo>
                    <a:pt x="12" y="519"/>
                    <a:pt x="12" y="519"/>
                    <a:pt x="12" y="519"/>
                  </a:cubicBezTo>
                  <a:cubicBezTo>
                    <a:pt x="14" y="505"/>
                    <a:pt x="17" y="492"/>
                    <a:pt x="21" y="479"/>
                  </a:cubicBezTo>
                  <a:cubicBezTo>
                    <a:pt x="35" y="482"/>
                    <a:pt x="35" y="482"/>
                    <a:pt x="35" y="482"/>
                  </a:cubicBezTo>
                  <a:cubicBezTo>
                    <a:pt x="31" y="495"/>
                    <a:pt x="28" y="508"/>
                    <a:pt x="26" y="521"/>
                  </a:cubicBezTo>
                  <a:moveTo>
                    <a:pt x="17" y="580"/>
                  </a:moveTo>
                  <a:cubicBezTo>
                    <a:pt x="3" y="579"/>
                    <a:pt x="3" y="579"/>
                    <a:pt x="3" y="579"/>
                  </a:cubicBezTo>
                  <a:cubicBezTo>
                    <a:pt x="4" y="566"/>
                    <a:pt x="6" y="552"/>
                    <a:pt x="8" y="538"/>
                  </a:cubicBezTo>
                  <a:cubicBezTo>
                    <a:pt x="22" y="541"/>
                    <a:pt x="22" y="541"/>
                    <a:pt x="22" y="541"/>
                  </a:cubicBezTo>
                  <a:cubicBezTo>
                    <a:pt x="20" y="554"/>
                    <a:pt x="19" y="567"/>
                    <a:pt x="17" y="580"/>
                  </a:cubicBezTo>
                  <a:moveTo>
                    <a:pt x="15" y="640"/>
                  </a:moveTo>
                  <a:cubicBezTo>
                    <a:pt x="0" y="640"/>
                    <a:pt x="0" y="640"/>
                    <a:pt x="0" y="640"/>
                  </a:cubicBezTo>
                  <a:cubicBezTo>
                    <a:pt x="0" y="627"/>
                    <a:pt x="1" y="613"/>
                    <a:pt x="2" y="599"/>
                  </a:cubicBezTo>
                  <a:cubicBezTo>
                    <a:pt x="16" y="600"/>
                    <a:pt x="16" y="600"/>
                    <a:pt x="16" y="600"/>
                  </a:cubicBezTo>
                  <a:cubicBezTo>
                    <a:pt x="15" y="613"/>
                    <a:pt x="15" y="627"/>
                    <a:pt x="15" y="64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09" name="Freeform 108"/>
            <p:cNvSpPr>
              <a:spLocks noEditPoints="1"/>
            </p:cNvSpPr>
            <p:nvPr/>
          </p:nvSpPr>
          <p:spPr bwMode="auto">
            <a:xfrm>
              <a:off x="-2382838" y="-3543300"/>
              <a:ext cx="1662113" cy="2146300"/>
            </a:xfrm>
            <a:custGeom>
              <a:avLst/>
              <a:gdLst>
                <a:gd name="T0" fmla="*/ 0 w 443"/>
                <a:gd name="T1" fmla="*/ 0 h 571"/>
                <a:gd name="T2" fmla="*/ 17 w 443"/>
                <a:gd name="T3" fmla="*/ 28 h 571"/>
                <a:gd name="T4" fmla="*/ 12 w 443"/>
                <a:gd name="T5" fmla="*/ 90 h 571"/>
                <a:gd name="T6" fmla="*/ 19 w 443"/>
                <a:gd name="T7" fmla="*/ 48 h 571"/>
                <a:gd name="T8" fmla="*/ 12 w 443"/>
                <a:gd name="T9" fmla="*/ 90 h 571"/>
                <a:gd name="T10" fmla="*/ 16 w 443"/>
                <a:gd name="T11" fmla="*/ 110 h 571"/>
                <a:gd name="T12" fmla="*/ 40 w 443"/>
                <a:gd name="T13" fmla="*/ 145 h 571"/>
                <a:gd name="T14" fmla="*/ 47 w 443"/>
                <a:gd name="T15" fmla="*/ 207 h 571"/>
                <a:gd name="T16" fmla="*/ 47 w 443"/>
                <a:gd name="T17" fmla="*/ 164 h 571"/>
                <a:gd name="T18" fmla="*/ 47 w 443"/>
                <a:gd name="T19" fmla="*/ 207 h 571"/>
                <a:gd name="T20" fmla="*/ 55 w 443"/>
                <a:gd name="T21" fmla="*/ 226 h 571"/>
                <a:gd name="T22" fmla="*/ 86 w 443"/>
                <a:gd name="T23" fmla="*/ 256 h 571"/>
                <a:gd name="T24" fmla="*/ 104 w 443"/>
                <a:gd name="T25" fmla="*/ 315 h 571"/>
                <a:gd name="T26" fmla="*/ 96 w 443"/>
                <a:gd name="T27" fmla="*/ 273 h 571"/>
                <a:gd name="T28" fmla="*/ 104 w 443"/>
                <a:gd name="T29" fmla="*/ 315 h 571"/>
                <a:gd name="T30" fmla="*/ 116 w 443"/>
                <a:gd name="T31" fmla="*/ 332 h 571"/>
                <a:gd name="T32" fmla="*/ 152 w 443"/>
                <a:gd name="T33" fmla="*/ 355 h 571"/>
                <a:gd name="T34" fmla="*/ 181 w 443"/>
                <a:gd name="T35" fmla="*/ 410 h 571"/>
                <a:gd name="T36" fmla="*/ 164 w 443"/>
                <a:gd name="T37" fmla="*/ 371 h 571"/>
                <a:gd name="T38" fmla="*/ 181 w 443"/>
                <a:gd name="T39" fmla="*/ 410 h 571"/>
                <a:gd name="T40" fmla="*/ 195 w 443"/>
                <a:gd name="T41" fmla="*/ 424 h 571"/>
                <a:gd name="T42" fmla="*/ 235 w 443"/>
                <a:gd name="T43" fmla="*/ 441 h 571"/>
                <a:gd name="T44" fmla="*/ 274 w 443"/>
                <a:gd name="T45" fmla="*/ 489 h 571"/>
                <a:gd name="T46" fmla="*/ 250 w 443"/>
                <a:gd name="T47" fmla="*/ 453 h 571"/>
                <a:gd name="T48" fmla="*/ 274 w 443"/>
                <a:gd name="T49" fmla="*/ 489 h 571"/>
                <a:gd name="T50" fmla="*/ 291 w 443"/>
                <a:gd name="T51" fmla="*/ 500 h 571"/>
                <a:gd name="T52" fmla="*/ 333 w 443"/>
                <a:gd name="T53" fmla="*/ 509 h 571"/>
                <a:gd name="T54" fmla="*/ 381 w 443"/>
                <a:gd name="T55" fmla="*/ 549 h 571"/>
                <a:gd name="T56" fmla="*/ 351 w 443"/>
                <a:gd name="T57" fmla="*/ 519 h 571"/>
                <a:gd name="T58" fmla="*/ 381 w 443"/>
                <a:gd name="T59" fmla="*/ 549 h 571"/>
                <a:gd name="T60" fmla="*/ 400 w 443"/>
                <a:gd name="T61" fmla="*/ 557 h 571"/>
                <a:gd name="T62" fmla="*/ 443 w 443"/>
                <a:gd name="T63" fmla="*/ 557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3" h="571">
                  <a:moveTo>
                    <a:pt x="3" y="30"/>
                  </a:moveTo>
                  <a:cubicBezTo>
                    <a:pt x="2" y="20"/>
                    <a:pt x="1" y="1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9"/>
                    <a:pt x="16" y="19"/>
                    <a:pt x="17" y="28"/>
                  </a:cubicBezTo>
                  <a:lnTo>
                    <a:pt x="3" y="30"/>
                  </a:lnTo>
                  <a:close/>
                  <a:moveTo>
                    <a:pt x="12" y="90"/>
                  </a:moveTo>
                  <a:cubicBezTo>
                    <a:pt x="9" y="77"/>
                    <a:pt x="7" y="63"/>
                    <a:pt x="5" y="5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21" y="61"/>
                    <a:pt x="23" y="74"/>
                    <a:pt x="26" y="87"/>
                  </a:cubicBezTo>
                  <a:lnTo>
                    <a:pt x="12" y="90"/>
                  </a:lnTo>
                  <a:close/>
                  <a:moveTo>
                    <a:pt x="27" y="149"/>
                  </a:moveTo>
                  <a:cubicBezTo>
                    <a:pt x="23" y="136"/>
                    <a:pt x="19" y="123"/>
                    <a:pt x="16" y="110"/>
                  </a:cubicBezTo>
                  <a:cubicBezTo>
                    <a:pt x="30" y="107"/>
                    <a:pt x="30" y="107"/>
                    <a:pt x="30" y="107"/>
                  </a:cubicBezTo>
                  <a:cubicBezTo>
                    <a:pt x="33" y="119"/>
                    <a:pt x="37" y="132"/>
                    <a:pt x="40" y="145"/>
                  </a:cubicBezTo>
                  <a:lnTo>
                    <a:pt x="27" y="149"/>
                  </a:lnTo>
                  <a:close/>
                  <a:moveTo>
                    <a:pt x="47" y="207"/>
                  </a:moveTo>
                  <a:cubicBezTo>
                    <a:pt x="42" y="194"/>
                    <a:pt x="37" y="181"/>
                    <a:pt x="33" y="169"/>
                  </a:cubicBezTo>
                  <a:cubicBezTo>
                    <a:pt x="47" y="164"/>
                    <a:pt x="47" y="164"/>
                    <a:pt x="47" y="164"/>
                  </a:cubicBezTo>
                  <a:cubicBezTo>
                    <a:pt x="51" y="177"/>
                    <a:pt x="56" y="189"/>
                    <a:pt x="61" y="201"/>
                  </a:cubicBezTo>
                  <a:lnTo>
                    <a:pt x="47" y="207"/>
                  </a:lnTo>
                  <a:close/>
                  <a:moveTo>
                    <a:pt x="73" y="262"/>
                  </a:moveTo>
                  <a:cubicBezTo>
                    <a:pt x="67" y="250"/>
                    <a:pt x="61" y="238"/>
                    <a:pt x="55" y="226"/>
                  </a:cubicBezTo>
                  <a:cubicBezTo>
                    <a:pt x="68" y="220"/>
                    <a:pt x="68" y="220"/>
                    <a:pt x="68" y="220"/>
                  </a:cubicBezTo>
                  <a:cubicBezTo>
                    <a:pt x="74" y="232"/>
                    <a:pt x="80" y="244"/>
                    <a:pt x="86" y="256"/>
                  </a:cubicBezTo>
                  <a:lnTo>
                    <a:pt x="73" y="262"/>
                  </a:lnTo>
                  <a:close/>
                  <a:moveTo>
                    <a:pt x="104" y="315"/>
                  </a:moveTo>
                  <a:cubicBezTo>
                    <a:pt x="97" y="304"/>
                    <a:pt x="90" y="292"/>
                    <a:pt x="83" y="280"/>
                  </a:cubicBezTo>
                  <a:cubicBezTo>
                    <a:pt x="96" y="273"/>
                    <a:pt x="96" y="273"/>
                    <a:pt x="96" y="273"/>
                  </a:cubicBezTo>
                  <a:cubicBezTo>
                    <a:pt x="102" y="284"/>
                    <a:pt x="109" y="296"/>
                    <a:pt x="116" y="307"/>
                  </a:cubicBezTo>
                  <a:lnTo>
                    <a:pt x="104" y="315"/>
                  </a:lnTo>
                  <a:close/>
                  <a:moveTo>
                    <a:pt x="141" y="364"/>
                  </a:moveTo>
                  <a:cubicBezTo>
                    <a:pt x="132" y="354"/>
                    <a:pt x="124" y="343"/>
                    <a:pt x="116" y="332"/>
                  </a:cubicBezTo>
                  <a:cubicBezTo>
                    <a:pt x="128" y="323"/>
                    <a:pt x="128" y="323"/>
                    <a:pt x="128" y="323"/>
                  </a:cubicBezTo>
                  <a:cubicBezTo>
                    <a:pt x="135" y="334"/>
                    <a:pt x="143" y="345"/>
                    <a:pt x="152" y="355"/>
                  </a:cubicBezTo>
                  <a:lnTo>
                    <a:pt x="141" y="364"/>
                  </a:lnTo>
                  <a:close/>
                  <a:moveTo>
                    <a:pt x="181" y="410"/>
                  </a:moveTo>
                  <a:cubicBezTo>
                    <a:pt x="172" y="400"/>
                    <a:pt x="162" y="390"/>
                    <a:pt x="153" y="380"/>
                  </a:cubicBezTo>
                  <a:cubicBezTo>
                    <a:pt x="164" y="371"/>
                    <a:pt x="164" y="371"/>
                    <a:pt x="164" y="371"/>
                  </a:cubicBezTo>
                  <a:cubicBezTo>
                    <a:pt x="173" y="381"/>
                    <a:pt x="182" y="391"/>
                    <a:pt x="191" y="400"/>
                  </a:cubicBezTo>
                  <a:lnTo>
                    <a:pt x="181" y="410"/>
                  </a:lnTo>
                  <a:close/>
                  <a:moveTo>
                    <a:pt x="226" y="452"/>
                  </a:moveTo>
                  <a:cubicBezTo>
                    <a:pt x="215" y="443"/>
                    <a:pt x="205" y="434"/>
                    <a:pt x="195" y="424"/>
                  </a:cubicBezTo>
                  <a:cubicBezTo>
                    <a:pt x="205" y="414"/>
                    <a:pt x="205" y="414"/>
                    <a:pt x="205" y="414"/>
                  </a:cubicBezTo>
                  <a:cubicBezTo>
                    <a:pt x="215" y="423"/>
                    <a:pt x="225" y="432"/>
                    <a:pt x="235" y="441"/>
                  </a:cubicBezTo>
                  <a:lnTo>
                    <a:pt x="226" y="452"/>
                  </a:lnTo>
                  <a:close/>
                  <a:moveTo>
                    <a:pt x="274" y="489"/>
                  </a:moveTo>
                  <a:cubicBezTo>
                    <a:pt x="263" y="481"/>
                    <a:pt x="252" y="473"/>
                    <a:pt x="242" y="465"/>
                  </a:cubicBezTo>
                  <a:cubicBezTo>
                    <a:pt x="250" y="453"/>
                    <a:pt x="250" y="453"/>
                    <a:pt x="250" y="453"/>
                  </a:cubicBezTo>
                  <a:cubicBezTo>
                    <a:pt x="261" y="462"/>
                    <a:pt x="272" y="470"/>
                    <a:pt x="283" y="477"/>
                  </a:cubicBezTo>
                  <a:lnTo>
                    <a:pt x="274" y="489"/>
                  </a:lnTo>
                  <a:close/>
                  <a:moveTo>
                    <a:pt x="326" y="522"/>
                  </a:moveTo>
                  <a:cubicBezTo>
                    <a:pt x="314" y="515"/>
                    <a:pt x="303" y="508"/>
                    <a:pt x="291" y="500"/>
                  </a:cubicBezTo>
                  <a:cubicBezTo>
                    <a:pt x="299" y="488"/>
                    <a:pt x="299" y="488"/>
                    <a:pt x="299" y="488"/>
                  </a:cubicBezTo>
                  <a:cubicBezTo>
                    <a:pt x="310" y="496"/>
                    <a:pt x="322" y="503"/>
                    <a:pt x="333" y="509"/>
                  </a:cubicBezTo>
                  <a:lnTo>
                    <a:pt x="326" y="522"/>
                  </a:lnTo>
                  <a:close/>
                  <a:moveTo>
                    <a:pt x="381" y="549"/>
                  </a:moveTo>
                  <a:cubicBezTo>
                    <a:pt x="369" y="544"/>
                    <a:pt x="356" y="538"/>
                    <a:pt x="344" y="531"/>
                  </a:cubicBezTo>
                  <a:cubicBezTo>
                    <a:pt x="351" y="519"/>
                    <a:pt x="351" y="519"/>
                    <a:pt x="351" y="519"/>
                  </a:cubicBezTo>
                  <a:cubicBezTo>
                    <a:pt x="363" y="525"/>
                    <a:pt x="375" y="531"/>
                    <a:pt x="387" y="536"/>
                  </a:cubicBezTo>
                  <a:lnTo>
                    <a:pt x="381" y="549"/>
                  </a:lnTo>
                  <a:close/>
                  <a:moveTo>
                    <a:pt x="438" y="571"/>
                  </a:moveTo>
                  <a:cubicBezTo>
                    <a:pt x="425" y="567"/>
                    <a:pt x="412" y="562"/>
                    <a:pt x="400" y="557"/>
                  </a:cubicBezTo>
                  <a:cubicBezTo>
                    <a:pt x="405" y="544"/>
                    <a:pt x="405" y="544"/>
                    <a:pt x="405" y="544"/>
                  </a:cubicBezTo>
                  <a:cubicBezTo>
                    <a:pt x="417" y="549"/>
                    <a:pt x="430" y="553"/>
                    <a:pt x="443" y="557"/>
                  </a:cubicBezTo>
                  <a:lnTo>
                    <a:pt x="438" y="5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0" name="Freeform 109"/>
            <p:cNvSpPr>
              <a:spLocks noEditPoints="1"/>
            </p:cNvSpPr>
            <p:nvPr/>
          </p:nvSpPr>
          <p:spPr bwMode="auto">
            <a:xfrm>
              <a:off x="-593726" y="-1404938"/>
              <a:ext cx="608013" cy="127000"/>
            </a:xfrm>
            <a:custGeom>
              <a:avLst/>
              <a:gdLst>
                <a:gd name="T0" fmla="*/ 40 w 162"/>
                <a:gd name="T1" fmla="*/ 23 h 34"/>
                <a:gd name="T2" fmla="*/ 0 w 162"/>
                <a:gd name="T3" fmla="*/ 14 h 34"/>
                <a:gd name="T4" fmla="*/ 3 w 162"/>
                <a:gd name="T5" fmla="*/ 0 h 34"/>
                <a:gd name="T6" fmla="*/ 43 w 162"/>
                <a:gd name="T7" fmla="*/ 8 h 34"/>
                <a:gd name="T8" fmla="*/ 40 w 162"/>
                <a:gd name="T9" fmla="*/ 23 h 34"/>
                <a:gd name="T10" fmla="*/ 101 w 162"/>
                <a:gd name="T11" fmla="*/ 31 h 34"/>
                <a:gd name="T12" fmla="*/ 60 w 162"/>
                <a:gd name="T13" fmla="*/ 26 h 34"/>
                <a:gd name="T14" fmla="*/ 62 w 162"/>
                <a:gd name="T15" fmla="*/ 12 h 34"/>
                <a:gd name="T16" fmla="*/ 102 w 162"/>
                <a:gd name="T17" fmla="*/ 17 h 34"/>
                <a:gd name="T18" fmla="*/ 101 w 162"/>
                <a:gd name="T19" fmla="*/ 31 h 34"/>
                <a:gd name="T20" fmla="*/ 162 w 162"/>
                <a:gd name="T21" fmla="*/ 34 h 34"/>
                <a:gd name="T22" fmla="*/ 121 w 162"/>
                <a:gd name="T23" fmla="*/ 33 h 34"/>
                <a:gd name="T24" fmla="*/ 122 w 162"/>
                <a:gd name="T25" fmla="*/ 19 h 34"/>
                <a:gd name="T26" fmla="*/ 162 w 162"/>
                <a:gd name="T27" fmla="*/ 20 h 34"/>
                <a:gd name="T28" fmla="*/ 162 w 162"/>
                <a:gd name="T2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2" h="34">
                  <a:moveTo>
                    <a:pt x="40" y="23"/>
                  </a:moveTo>
                  <a:cubicBezTo>
                    <a:pt x="26" y="20"/>
                    <a:pt x="13" y="17"/>
                    <a:pt x="0" y="14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6" y="3"/>
                    <a:pt x="29" y="6"/>
                    <a:pt x="43" y="8"/>
                  </a:cubicBezTo>
                  <a:lnTo>
                    <a:pt x="40" y="23"/>
                  </a:lnTo>
                  <a:close/>
                  <a:moveTo>
                    <a:pt x="101" y="31"/>
                  </a:moveTo>
                  <a:cubicBezTo>
                    <a:pt x="87" y="30"/>
                    <a:pt x="74" y="28"/>
                    <a:pt x="60" y="26"/>
                  </a:cubicBezTo>
                  <a:cubicBezTo>
                    <a:pt x="62" y="12"/>
                    <a:pt x="62" y="12"/>
                    <a:pt x="62" y="12"/>
                  </a:cubicBezTo>
                  <a:cubicBezTo>
                    <a:pt x="75" y="14"/>
                    <a:pt x="89" y="16"/>
                    <a:pt x="102" y="17"/>
                  </a:cubicBezTo>
                  <a:lnTo>
                    <a:pt x="101" y="31"/>
                  </a:lnTo>
                  <a:close/>
                  <a:moveTo>
                    <a:pt x="162" y="34"/>
                  </a:moveTo>
                  <a:cubicBezTo>
                    <a:pt x="149" y="34"/>
                    <a:pt x="135" y="34"/>
                    <a:pt x="121" y="33"/>
                  </a:cubicBezTo>
                  <a:cubicBezTo>
                    <a:pt x="122" y="19"/>
                    <a:pt x="122" y="19"/>
                    <a:pt x="122" y="19"/>
                  </a:cubicBezTo>
                  <a:cubicBezTo>
                    <a:pt x="136" y="20"/>
                    <a:pt x="149" y="20"/>
                    <a:pt x="162" y="20"/>
                  </a:cubicBezTo>
                  <a:lnTo>
                    <a:pt x="162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77787" y="-1533525"/>
              <a:ext cx="214313" cy="485775"/>
            </a:xfrm>
            <a:custGeom>
              <a:avLst/>
              <a:gdLst>
                <a:gd name="T0" fmla="*/ 55 w 135"/>
                <a:gd name="T1" fmla="*/ 306 h 306"/>
                <a:gd name="T2" fmla="*/ 135 w 135"/>
                <a:gd name="T3" fmla="*/ 306 h 306"/>
                <a:gd name="T4" fmla="*/ 135 w 135"/>
                <a:gd name="T5" fmla="*/ 0 h 306"/>
                <a:gd name="T6" fmla="*/ 0 w 135"/>
                <a:gd name="T7" fmla="*/ 0 h 306"/>
                <a:gd name="T8" fmla="*/ 55 w 135"/>
                <a:gd name="T9" fmla="*/ 306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306">
                  <a:moveTo>
                    <a:pt x="55" y="306"/>
                  </a:moveTo>
                  <a:lnTo>
                    <a:pt x="135" y="306"/>
                  </a:lnTo>
                  <a:lnTo>
                    <a:pt x="135" y="0"/>
                  </a:lnTo>
                  <a:lnTo>
                    <a:pt x="0" y="0"/>
                  </a:lnTo>
                  <a:lnTo>
                    <a:pt x="55" y="30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2" name="Freeform 111"/>
            <p:cNvSpPr>
              <a:spLocks/>
            </p:cNvSpPr>
            <p:nvPr/>
          </p:nvSpPr>
          <p:spPr bwMode="auto">
            <a:xfrm>
              <a:off x="411162" y="-1836738"/>
              <a:ext cx="657225" cy="788988"/>
            </a:xfrm>
            <a:custGeom>
              <a:avLst/>
              <a:gdLst>
                <a:gd name="T0" fmla="*/ 175 w 175"/>
                <a:gd name="T1" fmla="*/ 101 h 210"/>
                <a:gd name="T2" fmla="*/ 164 w 175"/>
                <a:gd name="T3" fmla="*/ 85 h 210"/>
                <a:gd name="T4" fmla="*/ 92 w 175"/>
                <a:gd name="T5" fmla="*/ 85 h 210"/>
                <a:gd name="T6" fmla="*/ 91 w 175"/>
                <a:gd name="T7" fmla="*/ 65 h 210"/>
                <a:gd name="T8" fmla="*/ 93 w 175"/>
                <a:gd name="T9" fmla="*/ 24 h 210"/>
                <a:gd name="T10" fmla="*/ 67 w 175"/>
                <a:gd name="T11" fmla="*/ 0 h 210"/>
                <a:gd name="T12" fmla="*/ 54 w 175"/>
                <a:gd name="T13" fmla="*/ 9 h 210"/>
                <a:gd name="T14" fmla="*/ 54 w 175"/>
                <a:gd name="T15" fmla="*/ 40 h 210"/>
                <a:gd name="T16" fmla="*/ 20 w 175"/>
                <a:gd name="T17" fmla="*/ 94 h 210"/>
                <a:gd name="T18" fmla="*/ 0 w 175"/>
                <a:gd name="T19" fmla="*/ 97 h 210"/>
                <a:gd name="T20" fmla="*/ 0 w 175"/>
                <a:gd name="T21" fmla="*/ 193 h 210"/>
                <a:gd name="T22" fmla="*/ 4 w 175"/>
                <a:gd name="T23" fmla="*/ 193 h 210"/>
                <a:gd name="T24" fmla="*/ 47 w 175"/>
                <a:gd name="T25" fmla="*/ 210 h 210"/>
                <a:gd name="T26" fmla="*/ 134 w 175"/>
                <a:gd name="T27" fmla="*/ 210 h 210"/>
                <a:gd name="T28" fmla="*/ 147 w 175"/>
                <a:gd name="T29" fmla="*/ 193 h 210"/>
                <a:gd name="T30" fmla="*/ 139 w 175"/>
                <a:gd name="T31" fmla="*/ 179 h 210"/>
                <a:gd name="T32" fmla="*/ 158 w 175"/>
                <a:gd name="T33" fmla="*/ 162 h 210"/>
                <a:gd name="T34" fmla="*/ 149 w 175"/>
                <a:gd name="T35" fmla="*/ 149 h 210"/>
                <a:gd name="T36" fmla="*/ 165 w 175"/>
                <a:gd name="T37" fmla="*/ 131 h 210"/>
                <a:gd name="T38" fmla="*/ 159 w 175"/>
                <a:gd name="T39" fmla="*/ 117 h 210"/>
                <a:gd name="T40" fmla="*/ 175 w 175"/>
                <a:gd name="T41" fmla="*/ 101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5" h="210">
                  <a:moveTo>
                    <a:pt x="175" y="101"/>
                  </a:moveTo>
                  <a:cubicBezTo>
                    <a:pt x="175" y="87"/>
                    <a:pt x="164" y="85"/>
                    <a:pt x="164" y="85"/>
                  </a:cubicBezTo>
                  <a:cubicBezTo>
                    <a:pt x="92" y="85"/>
                    <a:pt x="92" y="85"/>
                    <a:pt x="92" y="85"/>
                  </a:cubicBezTo>
                  <a:cubicBezTo>
                    <a:pt x="92" y="85"/>
                    <a:pt x="87" y="78"/>
                    <a:pt x="91" y="65"/>
                  </a:cubicBezTo>
                  <a:cubicBezTo>
                    <a:pt x="95" y="52"/>
                    <a:pt x="96" y="33"/>
                    <a:pt x="93" y="24"/>
                  </a:cubicBezTo>
                  <a:cubicBezTo>
                    <a:pt x="89" y="16"/>
                    <a:pt x="83" y="1"/>
                    <a:pt x="67" y="0"/>
                  </a:cubicBezTo>
                  <a:cubicBezTo>
                    <a:pt x="57" y="2"/>
                    <a:pt x="54" y="9"/>
                    <a:pt x="54" y="9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4" y="40"/>
                    <a:pt x="25" y="94"/>
                    <a:pt x="20" y="94"/>
                  </a:cubicBezTo>
                  <a:cubicBezTo>
                    <a:pt x="16" y="95"/>
                    <a:pt x="0" y="97"/>
                    <a:pt x="0" y="97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4" y="193"/>
                    <a:pt x="4" y="193"/>
                    <a:pt x="4" y="193"/>
                  </a:cubicBezTo>
                  <a:cubicBezTo>
                    <a:pt x="4" y="193"/>
                    <a:pt x="40" y="210"/>
                    <a:pt x="47" y="210"/>
                  </a:cubicBezTo>
                  <a:cubicBezTo>
                    <a:pt x="134" y="210"/>
                    <a:pt x="134" y="210"/>
                    <a:pt x="134" y="210"/>
                  </a:cubicBezTo>
                  <a:cubicBezTo>
                    <a:pt x="134" y="210"/>
                    <a:pt x="147" y="207"/>
                    <a:pt x="147" y="193"/>
                  </a:cubicBezTo>
                  <a:cubicBezTo>
                    <a:pt x="147" y="185"/>
                    <a:pt x="139" y="179"/>
                    <a:pt x="139" y="179"/>
                  </a:cubicBezTo>
                  <a:cubicBezTo>
                    <a:pt x="139" y="179"/>
                    <a:pt x="158" y="178"/>
                    <a:pt x="158" y="162"/>
                  </a:cubicBezTo>
                  <a:cubicBezTo>
                    <a:pt x="158" y="155"/>
                    <a:pt x="149" y="149"/>
                    <a:pt x="149" y="149"/>
                  </a:cubicBezTo>
                  <a:cubicBezTo>
                    <a:pt x="149" y="149"/>
                    <a:pt x="166" y="146"/>
                    <a:pt x="165" y="131"/>
                  </a:cubicBezTo>
                  <a:cubicBezTo>
                    <a:pt x="164" y="122"/>
                    <a:pt x="159" y="117"/>
                    <a:pt x="159" y="117"/>
                  </a:cubicBezTo>
                  <a:cubicBezTo>
                    <a:pt x="159" y="117"/>
                    <a:pt x="175" y="114"/>
                    <a:pt x="175" y="10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3" name="Freeform 112"/>
            <p:cNvSpPr>
              <a:spLocks noEditPoints="1"/>
            </p:cNvSpPr>
            <p:nvPr/>
          </p:nvSpPr>
          <p:spPr bwMode="auto">
            <a:xfrm>
              <a:off x="-4162426" y="-2554288"/>
              <a:ext cx="954088" cy="635000"/>
            </a:xfrm>
            <a:custGeom>
              <a:avLst/>
              <a:gdLst>
                <a:gd name="T0" fmla="*/ 83 w 254"/>
                <a:gd name="T1" fmla="*/ 132 h 169"/>
                <a:gd name="T2" fmla="*/ 35 w 254"/>
                <a:gd name="T3" fmla="*/ 84 h 169"/>
                <a:gd name="T4" fmla="*/ 83 w 254"/>
                <a:gd name="T5" fmla="*/ 36 h 169"/>
                <a:gd name="T6" fmla="*/ 131 w 254"/>
                <a:gd name="T7" fmla="*/ 84 h 169"/>
                <a:gd name="T8" fmla="*/ 83 w 254"/>
                <a:gd name="T9" fmla="*/ 132 h 169"/>
                <a:gd name="T10" fmla="*/ 124 w 254"/>
                <a:gd name="T11" fmla="*/ 10 h 169"/>
                <a:gd name="T12" fmla="*/ 84 w 254"/>
                <a:gd name="T13" fmla="*/ 0 h 169"/>
                <a:gd name="T14" fmla="*/ 0 w 254"/>
                <a:gd name="T15" fmla="*/ 86 h 169"/>
                <a:gd name="T16" fmla="*/ 86 w 254"/>
                <a:gd name="T17" fmla="*/ 169 h 169"/>
                <a:gd name="T18" fmla="*/ 125 w 254"/>
                <a:gd name="T19" fmla="*/ 159 h 169"/>
                <a:gd name="T20" fmla="*/ 254 w 254"/>
                <a:gd name="T21" fmla="*/ 83 h 169"/>
                <a:gd name="T22" fmla="*/ 124 w 254"/>
                <a:gd name="T23" fmla="*/ 1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4" h="169">
                  <a:moveTo>
                    <a:pt x="83" y="132"/>
                  </a:moveTo>
                  <a:cubicBezTo>
                    <a:pt x="56" y="132"/>
                    <a:pt x="35" y="110"/>
                    <a:pt x="35" y="84"/>
                  </a:cubicBezTo>
                  <a:cubicBezTo>
                    <a:pt x="35" y="57"/>
                    <a:pt x="56" y="36"/>
                    <a:pt x="83" y="36"/>
                  </a:cubicBezTo>
                  <a:cubicBezTo>
                    <a:pt x="109" y="36"/>
                    <a:pt x="131" y="57"/>
                    <a:pt x="131" y="84"/>
                  </a:cubicBezTo>
                  <a:cubicBezTo>
                    <a:pt x="131" y="110"/>
                    <a:pt x="109" y="132"/>
                    <a:pt x="83" y="132"/>
                  </a:cubicBezTo>
                  <a:moveTo>
                    <a:pt x="124" y="10"/>
                  </a:moveTo>
                  <a:cubicBezTo>
                    <a:pt x="112" y="4"/>
                    <a:pt x="98" y="0"/>
                    <a:pt x="84" y="0"/>
                  </a:cubicBezTo>
                  <a:cubicBezTo>
                    <a:pt x="37" y="1"/>
                    <a:pt x="0" y="39"/>
                    <a:pt x="0" y="86"/>
                  </a:cubicBezTo>
                  <a:cubicBezTo>
                    <a:pt x="1" y="132"/>
                    <a:pt x="39" y="169"/>
                    <a:pt x="86" y="169"/>
                  </a:cubicBezTo>
                  <a:cubicBezTo>
                    <a:pt x="109" y="169"/>
                    <a:pt x="125" y="159"/>
                    <a:pt x="125" y="159"/>
                  </a:cubicBezTo>
                  <a:cubicBezTo>
                    <a:pt x="254" y="83"/>
                    <a:pt x="254" y="83"/>
                    <a:pt x="254" y="83"/>
                  </a:cubicBezTo>
                  <a:lnTo>
                    <a:pt x="124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4" name="Freeform 113"/>
            <p:cNvSpPr>
              <a:spLocks/>
            </p:cNvSpPr>
            <p:nvPr/>
          </p:nvSpPr>
          <p:spPr bwMode="auto">
            <a:xfrm>
              <a:off x="41274" y="-3941763"/>
              <a:ext cx="258763" cy="260350"/>
            </a:xfrm>
            <a:custGeom>
              <a:avLst/>
              <a:gdLst>
                <a:gd name="T0" fmla="*/ 13 w 69"/>
                <a:gd name="T1" fmla="*/ 57 h 69"/>
                <a:gd name="T2" fmla="*/ 13 w 69"/>
                <a:gd name="T3" fmla="*/ 13 h 69"/>
                <a:gd name="T4" fmla="*/ 56 w 69"/>
                <a:gd name="T5" fmla="*/ 12 h 69"/>
                <a:gd name="T6" fmla="*/ 57 w 69"/>
                <a:gd name="T7" fmla="*/ 56 h 69"/>
                <a:gd name="T8" fmla="*/ 13 w 69"/>
                <a:gd name="T9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69">
                  <a:moveTo>
                    <a:pt x="13" y="57"/>
                  </a:moveTo>
                  <a:cubicBezTo>
                    <a:pt x="1" y="45"/>
                    <a:pt x="0" y="25"/>
                    <a:pt x="13" y="13"/>
                  </a:cubicBezTo>
                  <a:cubicBezTo>
                    <a:pt x="25" y="0"/>
                    <a:pt x="44" y="0"/>
                    <a:pt x="56" y="12"/>
                  </a:cubicBezTo>
                  <a:cubicBezTo>
                    <a:pt x="69" y="24"/>
                    <a:pt x="69" y="44"/>
                    <a:pt x="57" y="56"/>
                  </a:cubicBezTo>
                  <a:cubicBezTo>
                    <a:pt x="45" y="69"/>
                    <a:pt x="25" y="69"/>
                    <a:pt x="13" y="5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5" name="Freeform 114"/>
            <p:cNvSpPr>
              <a:spLocks noEditPoints="1"/>
            </p:cNvSpPr>
            <p:nvPr/>
          </p:nvSpPr>
          <p:spPr bwMode="auto">
            <a:xfrm>
              <a:off x="-800101" y="-4527550"/>
              <a:ext cx="1695450" cy="1619250"/>
            </a:xfrm>
            <a:custGeom>
              <a:avLst/>
              <a:gdLst>
                <a:gd name="T0" fmla="*/ 339 w 452"/>
                <a:gd name="T1" fmla="*/ 269 h 431"/>
                <a:gd name="T2" fmla="*/ 182 w 452"/>
                <a:gd name="T3" fmla="*/ 269 h 431"/>
                <a:gd name="T4" fmla="*/ 182 w 452"/>
                <a:gd name="T5" fmla="*/ 112 h 431"/>
                <a:gd name="T6" fmla="*/ 339 w 452"/>
                <a:gd name="T7" fmla="*/ 112 h 431"/>
                <a:gd name="T8" fmla="*/ 339 w 452"/>
                <a:gd name="T9" fmla="*/ 269 h 431"/>
                <a:gd name="T10" fmla="*/ 387 w 452"/>
                <a:gd name="T11" fmla="*/ 76 h 431"/>
                <a:gd name="T12" fmla="*/ 140 w 452"/>
                <a:gd name="T13" fmla="*/ 65 h 431"/>
                <a:gd name="T14" fmla="*/ 93 w 452"/>
                <a:gd name="T15" fmla="*/ 136 h 431"/>
                <a:gd name="T16" fmla="*/ 0 w 452"/>
                <a:gd name="T17" fmla="*/ 431 h 431"/>
                <a:gd name="T18" fmla="*/ 302 w 452"/>
                <a:gd name="T19" fmla="*/ 364 h 431"/>
                <a:gd name="T20" fmla="*/ 376 w 452"/>
                <a:gd name="T21" fmla="*/ 323 h 431"/>
                <a:gd name="T22" fmla="*/ 387 w 452"/>
                <a:gd name="T23" fmla="*/ 76 h 4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2" h="431">
                  <a:moveTo>
                    <a:pt x="339" y="269"/>
                  </a:moveTo>
                  <a:cubicBezTo>
                    <a:pt x="296" y="313"/>
                    <a:pt x="225" y="313"/>
                    <a:pt x="182" y="269"/>
                  </a:cubicBezTo>
                  <a:cubicBezTo>
                    <a:pt x="138" y="226"/>
                    <a:pt x="138" y="156"/>
                    <a:pt x="182" y="112"/>
                  </a:cubicBezTo>
                  <a:cubicBezTo>
                    <a:pt x="225" y="69"/>
                    <a:pt x="296" y="69"/>
                    <a:pt x="339" y="112"/>
                  </a:cubicBezTo>
                  <a:cubicBezTo>
                    <a:pt x="383" y="156"/>
                    <a:pt x="383" y="226"/>
                    <a:pt x="339" y="269"/>
                  </a:cubicBezTo>
                  <a:moveTo>
                    <a:pt x="387" y="76"/>
                  </a:moveTo>
                  <a:cubicBezTo>
                    <a:pt x="322" y="4"/>
                    <a:pt x="212" y="0"/>
                    <a:pt x="140" y="65"/>
                  </a:cubicBezTo>
                  <a:cubicBezTo>
                    <a:pt x="104" y="97"/>
                    <a:pt x="93" y="136"/>
                    <a:pt x="93" y="136"/>
                  </a:cubicBezTo>
                  <a:cubicBezTo>
                    <a:pt x="0" y="431"/>
                    <a:pt x="0" y="431"/>
                    <a:pt x="0" y="431"/>
                  </a:cubicBezTo>
                  <a:cubicBezTo>
                    <a:pt x="302" y="364"/>
                    <a:pt x="302" y="364"/>
                    <a:pt x="302" y="364"/>
                  </a:cubicBezTo>
                  <a:cubicBezTo>
                    <a:pt x="329" y="357"/>
                    <a:pt x="354" y="343"/>
                    <a:pt x="376" y="323"/>
                  </a:cubicBezTo>
                  <a:cubicBezTo>
                    <a:pt x="448" y="258"/>
                    <a:pt x="452" y="147"/>
                    <a:pt x="387" y="7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116" name="Freeform 115"/>
            <p:cNvSpPr>
              <a:spLocks/>
            </p:cNvSpPr>
            <p:nvPr/>
          </p:nvSpPr>
          <p:spPr bwMode="auto">
            <a:xfrm>
              <a:off x="-3906838" y="-2295525"/>
              <a:ext cx="115888" cy="115888"/>
            </a:xfrm>
            <a:custGeom>
              <a:avLst/>
              <a:gdLst>
                <a:gd name="T0" fmla="*/ 30 w 31"/>
                <a:gd name="T1" fmla="*/ 15 h 31"/>
                <a:gd name="T2" fmla="*/ 16 w 31"/>
                <a:gd name="T3" fmla="*/ 30 h 31"/>
                <a:gd name="T4" fmla="*/ 0 w 31"/>
                <a:gd name="T5" fmla="*/ 16 h 31"/>
                <a:gd name="T6" fmla="*/ 15 w 31"/>
                <a:gd name="T7" fmla="*/ 0 h 31"/>
                <a:gd name="T8" fmla="*/ 30 w 31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1">
                  <a:moveTo>
                    <a:pt x="30" y="15"/>
                  </a:moveTo>
                  <a:cubicBezTo>
                    <a:pt x="31" y="24"/>
                    <a:pt x="24" y="30"/>
                    <a:pt x="16" y="30"/>
                  </a:cubicBezTo>
                  <a:cubicBezTo>
                    <a:pt x="7" y="31"/>
                    <a:pt x="0" y="24"/>
                    <a:pt x="0" y="16"/>
                  </a:cubicBezTo>
                  <a:cubicBezTo>
                    <a:pt x="0" y="7"/>
                    <a:pt x="7" y="1"/>
                    <a:pt x="15" y="0"/>
                  </a:cubicBezTo>
                  <a:cubicBezTo>
                    <a:pt x="24" y="0"/>
                    <a:pt x="30" y="7"/>
                    <a:pt x="30" y="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sp>
        <p:nvSpPr>
          <p:cNvPr id="38" name="Title 1"/>
          <p:cNvSpPr>
            <a:spLocks noGrp="1"/>
          </p:cNvSpPr>
          <p:nvPr>
            <p:ph type="ctrTitle"/>
          </p:nvPr>
        </p:nvSpPr>
        <p:spPr>
          <a:xfrm>
            <a:off x="460744" y="2809674"/>
            <a:ext cx="6409151" cy="1461939"/>
          </a:xfrm>
        </p:spPr>
        <p:txBody>
          <a:bodyPr wrap="square" anchor="b">
            <a:noAutofit/>
          </a:bodyPr>
          <a:lstStyle>
            <a:lvl1pPr algn="l">
              <a:lnSpc>
                <a:spcPct val="86000"/>
              </a:lnSpc>
              <a:defRPr sz="55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42" name="Straight Connector 41"/>
          <p:cNvCxnSpPr/>
          <p:nvPr userDrawn="1"/>
        </p:nvCxnSpPr>
        <p:spPr>
          <a:xfrm>
            <a:off x="531495" y="4616908"/>
            <a:ext cx="1590675" cy="0"/>
          </a:xfrm>
          <a:prstGeom prst="line">
            <a:avLst/>
          </a:prstGeom>
          <a:ln w="76200" cap="rnd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oup 36"/>
          <p:cNvGrpSpPr>
            <a:grpSpLocks noChangeAspect="1"/>
          </p:cNvGrpSpPr>
          <p:nvPr userDrawn="1"/>
        </p:nvGrpSpPr>
        <p:grpSpPr>
          <a:xfrm>
            <a:off x="495300" y="582286"/>
            <a:ext cx="2263942" cy="493725"/>
            <a:chOff x="187326" y="5085556"/>
            <a:chExt cx="8393112" cy="1830388"/>
          </a:xfrm>
          <a:solidFill>
            <a:schemeClr val="bg1"/>
          </a:solidFill>
        </p:grpSpPr>
        <p:sp>
          <p:nvSpPr>
            <p:cNvPr id="40" name="Freeform 39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1" name="Freeform 40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3" name="Freeform 42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4" name="Freeform 43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5" name="Freeform 44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6" name="Freeform 45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7" name="Freeform 46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  <p:sp>
          <p:nvSpPr>
            <p:cNvPr id="48" name="Freeform 47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Microsoft Sans Serif" panose="020B0604020202020204" pitchFamily="34" charset="0"/>
              </a:endParaRPr>
            </a:p>
          </p:txBody>
        </p:sp>
      </p:grpSp>
      <p:sp>
        <p:nvSpPr>
          <p:cNvPr id="49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478633" y="4891088"/>
            <a:ext cx="6436517" cy="1601788"/>
          </a:xfrm>
        </p:spPr>
        <p:txBody>
          <a:bodyPr>
            <a:noAutofit/>
          </a:bodyPr>
          <a:lstStyle>
            <a:lvl1pPr marL="0" indent="0">
              <a:buFont typeface="Microsoft Sans Serif" panose="020B0604020202020204" pitchFamily="34" charset="0"/>
              <a:buChar char="​"/>
              <a:defRPr sz="2100" b="1" spc="30" baseline="0">
                <a:solidFill>
                  <a:schemeClr val="bg1"/>
                </a:solidFill>
              </a:defRPr>
            </a:lvl1pPr>
            <a:lvl2pPr marL="0" indent="0">
              <a:buFont typeface="Microsoft Sans Serif" panose="020B0604020202020204" pitchFamily="34" charset="0"/>
              <a:buChar char="​"/>
              <a:defRPr sz="1600">
                <a:solidFill>
                  <a:schemeClr val="bg1"/>
                </a:solidFill>
              </a:defRPr>
            </a:lvl2pPr>
            <a:lvl3pPr marL="0" indent="0">
              <a:buFont typeface="Microsoft Sans Serif" panose="020B0604020202020204" pitchFamily="34" charset="0"/>
              <a:buChar char="​"/>
              <a:defRPr sz="1600">
                <a:solidFill>
                  <a:schemeClr val="bg1"/>
                </a:solidFill>
              </a:defRPr>
            </a:lvl3pPr>
            <a:lvl4pPr marL="0" indent="0">
              <a:spcBef>
                <a:spcPts val="600"/>
              </a:spcBef>
              <a:buFont typeface="Microsoft Sans Serif" panose="020B0604020202020204" pitchFamily="34" charset="0"/>
              <a:buChar char="​"/>
              <a:defRPr sz="1600" baseline="0">
                <a:solidFill>
                  <a:schemeClr val="bg1"/>
                </a:solidFill>
              </a:defRPr>
            </a:lvl4pPr>
            <a:lvl5pPr>
              <a:spcBef>
                <a:spcPts val="600"/>
              </a:spcBef>
              <a:defRPr sz="1600">
                <a:solidFill>
                  <a:schemeClr val="bg1"/>
                </a:solidFill>
              </a:defRPr>
            </a:lvl5pPr>
            <a:lvl6pPr>
              <a:spcBef>
                <a:spcPts val="600"/>
              </a:spcBef>
              <a:defRPr sz="1600">
                <a:solidFill>
                  <a:schemeClr val="bg1"/>
                </a:solidFill>
              </a:defRPr>
            </a:lvl6pPr>
            <a:lvl7pPr>
              <a:spcBef>
                <a:spcPts val="600"/>
              </a:spcBef>
              <a:defRPr baseline="0">
                <a:solidFill>
                  <a:schemeClr val="bg1"/>
                </a:solidFill>
              </a:defRPr>
            </a:lvl7pPr>
            <a:lvl8pPr>
              <a:spcBef>
                <a:spcPts val="600"/>
              </a:spcBef>
              <a:defRPr sz="1600" baseline="0">
                <a:solidFill>
                  <a:schemeClr val="bg1"/>
                </a:solidFill>
              </a:defRPr>
            </a:lvl8pPr>
            <a:lvl9pPr>
              <a:spcBef>
                <a:spcPts val="600"/>
              </a:spcBef>
              <a:defRPr sz="16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</a:t>
            </a:r>
          </a:p>
          <a:p>
            <a:pPr lvl="1"/>
            <a:r>
              <a:rPr lang="en-US" dirty="0"/>
              <a:t>Employing Entity</a:t>
            </a:r>
          </a:p>
          <a:p>
            <a:pPr lvl="2"/>
            <a:r>
              <a:rPr lang="en-US" dirty="0"/>
              <a:t>Date</a:t>
            </a:r>
          </a:p>
          <a:p>
            <a:pPr lvl="3"/>
            <a:r>
              <a:rPr lang="en-US" dirty="0"/>
              <a:t>@</a:t>
            </a:r>
            <a:r>
              <a:rPr lang="en-US" dirty="0" err="1"/>
              <a:t>qualcomm</a:t>
            </a:r>
            <a:endParaRPr lang="en-US" dirty="0"/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 level</a:t>
            </a:r>
          </a:p>
          <a:p>
            <a:pPr lvl="8"/>
            <a:r>
              <a:rPr lang="en-US" dirty="0"/>
              <a:t>Ninth level</a:t>
            </a:r>
          </a:p>
        </p:txBody>
      </p:sp>
    </p:spTree>
    <p:extLst>
      <p:ext uri="{BB962C8B-B14F-4D97-AF65-F5344CB8AC3E}">
        <p14:creationId xmlns:p14="http://schemas.microsoft.com/office/powerpoint/2010/main" val="3572051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Teal">
    <p:bg>
      <p:bgPr>
        <a:gradFill>
          <a:gsLst>
            <a:gs pos="100000">
              <a:srgbClr val="78D5E1"/>
            </a:gs>
            <a:gs pos="15000">
              <a:srgbClr val="0097A9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 1"/>
          <p:cNvSpPr>
            <a:spLocks noGrp="1"/>
          </p:cNvSpPr>
          <p:nvPr>
            <p:ph type="title"/>
          </p:nvPr>
        </p:nvSpPr>
        <p:spPr>
          <a:xfrm>
            <a:off x="464553" y="1706563"/>
            <a:ext cx="5479047" cy="3231161"/>
          </a:xfrm>
        </p:spPr>
        <p:txBody>
          <a:bodyPr/>
          <a:lstStyle>
            <a:lvl1pPr marL="0" algn="l" defTabSz="914400" rtl="0" eaLnBrk="1" latinLnBrk="0" hangingPunct="1">
              <a:lnSpc>
                <a:spcPct val="94000"/>
              </a:lnSpc>
              <a:spcBef>
                <a:spcPct val="0"/>
              </a:spcBef>
              <a:buNone/>
              <a:defRPr lang="en-US" sz="4800" kern="120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5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81698" y="5609674"/>
            <a:ext cx="5453062" cy="74508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" name="Straight Connector 4"/>
          <p:cNvCxnSpPr/>
          <p:nvPr userDrawn="1"/>
        </p:nvCxnSpPr>
        <p:spPr bwMode="invGray">
          <a:xfrm>
            <a:off x="529590" y="5186723"/>
            <a:ext cx="880110" cy="0"/>
          </a:xfrm>
          <a:prstGeom prst="line">
            <a:avLst/>
          </a:prstGeom>
          <a:ln w="76200" cap="rnd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90706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g Statement Teal">
    <p:bg>
      <p:bgPr>
        <a:gradFill>
          <a:gsLst>
            <a:gs pos="100000">
              <a:srgbClr val="78D5E1"/>
            </a:gs>
            <a:gs pos="15000">
              <a:srgbClr val="0097A9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7160217" y="1807"/>
            <a:ext cx="5031783" cy="685438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314" y="1706563"/>
            <a:ext cx="6430911" cy="2258094"/>
          </a:xfrm>
        </p:spPr>
        <p:txBody>
          <a:bodyPr/>
          <a:lstStyle>
            <a:lvl1pPr marL="0" algn="l" defTabSz="914400" rtl="0" eaLnBrk="1" latinLnBrk="0" hangingPunct="1">
              <a:lnSpc>
                <a:spcPct val="92000"/>
              </a:lnSpc>
              <a:spcBef>
                <a:spcPct val="0"/>
              </a:spcBef>
              <a:buNone/>
              <a:defRPr lang="en-US" sz="6800" kern="120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7" name="Text Placeholder 46"/>
          <p:cNvSpPr>
            <a:spLocks noGrp="1"/>
          </p:cNvSpPr>
          <p:nvPr>
            <p:ph type="body" sz="quarter" idx="11"/>
          </p:nvPr>
        </p:nvSpPr>
        <p:spPr>
          <a:xfrm>
            <a:off x="483394" y="4578028"/>
            <a:ext cx="6391275" cy="177673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Font typeface="Tahoma" panose="020B0604030504040204" pitchFamily="34" charset="0"/>
              <a:buNone/>
              <a:defRPr lang="en-US" sz="18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" name="Straight Connector 5"/>
          <p:cNvCxnSpPr/>
          <p:nvPr userDrawn="1"/>
        </p:nvCxnSpPr>
        <p:spPr bwMode="invGray">
          <a:xfrm>
            <a:off x="529590" y="4157071"/>
            <a:ext cx="882491" cy="0"/>
          </a:xfrm>
          <a:prstGeom prst="line">
            <a:avLst/>
          </a:prstGeom>
          <a:ln w="76200" cap="rnd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5944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Teal">
    <p:bg>
      <p:bgPr>
        <a:gradFill>
          <a:gsLst>
            <a:gs pos="100000">
              <a:srgbClr val="78D5E1"/>
            </a:gs>
            <a:gs pos="15000">
              <a:srgbClr val="0097A9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4"/>
          <p:cNvSpPr>
            <a:spLocks noGrp="1"/>
          </p:cNvSpPr>
          <p:nvPr>
            <p:ph type="body" sz="quarter" idx="10" hasCustomPrompt="1"/>
          </p:nvPr>
        </p:nvSpPr>
        <p:spPr>
          <a:xfrm>
            <a:off x="294021" y="1963185"/>
            <a:ext cx="7378700" cy="1078950"/>
          </a:xfrm>
          <a:prstGeom prst="rect">
            <a:avLst/>
          </a:prstGeom>
        </p:spPr>
        <p:txBody>
          <a:bodyPr>
            <a:noAutofit/>
          </a:bodyPr>
          <a:lstStyle>
            <a:lvl1pPr marL="173038" indent="-173038">
              <a:lnSpc>
                <a:spcPct val="96000"/>
              </a:lnSpc>
              <a:spcBef>
                <a:spcPts val="0"/>
              </a:spcBef>
              <a:buClr>
                <a:schemeClr val="bg1"/>
              </a:buClr>
              <a:buFont typeface="Microsoft Sans Serif" panose="020B0604020202020204" pitchFamily="34" charset="0"/>
              <a:buChar char="“"/>
              <a:defRPr sz="3400">
                <a:solidFill>
                  <a:schemeClr val="bg1"/>
                </a:solidFill>
                <a:latin typeface="+mn-lt"/>
              </a:defRPr>
            </a:lvl1pPr>
            <a:lvl2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>
                <a:solidFill>
                  <a:schemeClr val="bg1"/>
                </a:solidFill>
                <a:latin typeface="+mn-lt"/>
              </a:defRPr>
            </a:lvl2pPr>
            <a:lvl3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3pPr>
            <a:lvl4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4pPr>
            <a:lvl5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5pPr>
            <a:lvl6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6pPr>
            <a:lvl7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7pPr>
            <a:lvl8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8pPr>
            <a:lvl9pPr marL="457200" indent="-228600">
              <a:lnSpc>
                <a:spcPct val="107000"/>
              </a:lnSpc>
              <a:spcBef>
                <a:spcPts val="1800"/>
              </a:spcBef>
              <a:buClr>
                <a:schemeClr val="bg1"/>
              </a:buClr>
              <a:buFont typeface="Microsoft Sans Serif" panose="020B0604020202020204" pitchFamily="34" charset="0"/>
              <a:buChar char="—"/>
              <a:defRPr sz="21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Click to edit Master text styles”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  <p:cxnSp>
        <p:nvCxnSpPr>
          <p:cNvPr id="5" name="Straight Connector 4"/>
          <p:cNvCxnSpPr/>
          <p:nvPr userDrawn="1"/>
        </p:nvCxnSpPr>
        <p:spPr bwMode="invGray">
          <a:xfrm>
            <a:off x="529590" y="1746293"/>
            <a:ext cx="880110" cy="0"/>
          </a:xfrm>
          <a:prstGeom prst="line">
            <a:avLst/>
          </a:prstGeom>
          <a:ln w="76200" cap="rnd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6554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Teal">
    <p:bg>
      <p:bgPr>
        <a:gradFill>
          <a:gsLst>
            <a:gs pos="15000">
              <a:srgbClr val="0097A9"/>
            </a:gs>
            <a:gs pos="100000">
              <a:srgbClr val="78D5E1"/>
            </a:gs>
          </a:gsLst>
          <a:lin ang="189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 userDrawn="1"/>
        </p:nvGrpSpPr>
        <p:grpSpPr>
          <a:xfrm>
            <a:off x="472174" y="2599535"/>
            <a:ext cx="8875157" cy="1117275"/>
            <a:chOff x="506464" y="3396968"/>
            <a:chExt cx="8875157" cy="1117275"/>
          </a:xfrm>
        </p:grpSpPr>
        <p:sp>
          <p:nvSpPr>
            <p:cNvPr id="19" name="TextBox 18"/>
            <p:cNvSpPr txBox="1"/>
            <p:nvPr userDrawn="1"/>
          </p:nvSpPr>
          <p:spPr bwMode="auto">
            <a:xfrm>
              <a:off x="506464" y="3475497"/>
              <a:ext cx="8875157" cy="103874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lnSpc>
                  <a:spcPts val="2700"/>
                </a:lnSpc>
                <a:defRPr/>
              </a:pP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Follow us on:</a:t>
              </a:r>
            </a:p>
            <a:p>
              <a:pPr marL="0" lvl="1">
                <a:lnSpc>
                  <a:spcPts val="2700"/>
                </a:lnSpc>
                <a:defRPr/>
              </a:pP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For more information, visit us at: </a:t>
              </a:r>
              <a:b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</a:br>
              <a:r>
                <a:rPr lang="en-US" sz="2100" dirty="0">
                  <a:solidFill>
                    <a:prstClr val="white"/>
                  </a:solidFill>
                  <a:latin typeface="Microsoft Sans Serif"/>
                  <a:cs typeface="Microsoft Sans Serif" panose="020B0604020202020204" pitchFamily="34" charset="0"/>
                </a:rPr>
                <a:t>www.qualcomm.com &amp; www.qualcomm.com/blog </a:t>
              </a:r>
            </a:p>
          </p:txBody>
        </p:sp>
        <p:sp>
          <p:nvSpPr>
            <p:cNvPr id="20" name="Freeform 12"/>
            <p:cNvSpPr>
              <a:spLocks noChangeAspect="1"/>
            </p:cNvSpPr>
            <p:nvPr userDrawn="1"/>
          </p:nvSpPr>
          <p:spPr bwMode="black">
            <a:xfrm>
              <a:off x="2567747" y="3398258"/>
              <a:ext cx="427563" cy="347438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grpSp>
          <p:nvGrpSpPr>
            <p:cNvPr id="21" name="Group 5"/>
            <p:cNvGrpSpPr>
              <a:grpSpLocks noChangeAspect="1"/>
            </p:cNvGrpSpPr>
            <p:nvPr userDrawn="1"/>
          </p:nvGrpSpPr>
          <p:grpSpPr bwMode="black">
            <a:xfrm>
              <a:off x="3162378" y="3398257"/>
              <a:ext cx="348548" cy="344450"/>
              <a:chOff x="3331" y="1656"/>
              <a:chExt cx="1020" cy="1008"/>
            </a:xfrm>
            <a:solidFill>
              <a:sysClr val="window" lastClr="FFFFFF"/>
            </a:solidFill>
          </p:grpSpPr>
          <p:sp>
            <p:nvSpPr>
              <p:cNvPr id="33" name="Freeform 6"/>
              <p:cNvSpPr>
                <a:spLocks noEditPoints="1"/>
              </p:cNvSpPr>
              <p:nvPr/>
            </p:nvSpPr>
            <p:spPr bwMode="black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43" name="Freeform 7"/>
              <p:cNvSpPr>
                <a:spLocks/>
              </p:cNvSpPr>
              <p:nvPr/>
            </p:nvSpPr>
            <p:spPr bwMode="black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</p:grpSp>
        <p:sp>
          <p:nvSpPr>
            <p:cNvPr id="23" name="Freeform 5"/>
            <p:cNvSpPr>
              <a:spLocks/>
            </p:cNvSpPr>
            <p:nvPr userDrawn="1"/>
          </p:nvSpPr>
          <p:spPr bwMode="black">
            <a:xfrm>
              <a:off x="2227262" y="3396968"/>
              <a:ext cx="161925" cy="349251"/>
            </a:xfrm>
            <a:custGeom>
              <a:avLst/>
              <a:gdLst>
                <a:gd name="T0" fmla="*/ 60 w 90"/>
                <a:gd name="T1" fmla="*/ 193 h 193"/>
                <a:gd name="T2" fmla="*/ 20 w 90"/>
                <a:gd name="T3" fmla="*/ 193 h 193"/>
                <a:gd name="T4" fmla="*/ 20 w 90"/>
                <a:gd name="T5" fmla="*/ 97 h 193"/>
                <a:gd name="T6" fmla="*/ 0 w 90"/>
                <a:gd name="T7" fmla="*/ 97 h 193"/>
                <a:gd name="T8" fmla="*/ 0 w 90"/>
                <a:gd name="T9" fmla="*/ 63 h 193"/>
                <a:gd name="T10" fmla="*/ 20 w 90"/>
                <a:gd name="T11" fmla="*/ 63 h 193"/>
                <a:gd name="T12" fmla="*/ 20 w 90"/>
                <a:gd name="T13" fmla="*/ 44 h 193"/>
                <a:gd name="T14" fmla="*/ 63 w 90"/>
                <a:gd name="T15" fmla="*/ 0 h 193"/>
                <a:gd name="T16" fmla="*/ 89 w 90"/>
                <a:gd name="T17" fmla="*/ 0 h 193"/>
                <a:gd name="T18" fmla="*/ 89 w 90"/>
                <a:gd name="T19" fmla="*/ 34 h 193"/>
                <a:gd name="T20" fmla="*/ 73 w 90"/>
                <a:gd name="T21" fmla="*/ 34 h 193"/>
                <a:gd name="T22" fmla="*/ 60 w 90"/>
                <a:gd name="T23" fmla="*/ 47 h 193"/>
                <a:gd name="T24" fmla="*/ 60 w 90"/>
                <a:gd name="T25" fmla="*/ 63 h 193"/>
                <a:gd name="T26" fmla="*/ 90 w 90"/>
                <a:gd name="T27" fmla="*/ 63 h 193"/>
                <a:gd name="T28" fmla="*/ 86 w 90"/>
                <a:gd name="T29" fmla="*/ 97 h 193"/>
                <a:gd name="T30" fmla="*/ 60 w 90"/>
                <a:gd name="T31" fmla="*/ 97 h 193"/>
                <a:gd name="T32" fmla="*/ 60 w 90"/>
                <a:gd name="T33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0" h="193">
                  <a:moveTo>
                    <a:pt x="60" y="193"/>
                  </a:moveTo>
                  <a:cubicBezTo>
                    <a:pt x="20" y="193"/>
                    <a:pt x="20" y="193"/>
                    <a:pt x="20" y="193"/>
                  </a:cubicBezTo>
                  <a:cubicBezTo>
                    <a:pt x="20" y="97"/>
                    <a:pt x="20" y="97"/>
                    <a:pt x="2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44"/>
                    <a:pt x="20" y="44"/>
                    <a:pt x="20" y="44"/>
                  </a:cubicBezTo>
                  <a:cubicBezTo>
                    <a:pt x="20" y="16"/>
                    <a:pt x="31" y="0"/>
                    <a:pt x="63" y="0"/>
                  </a:cubicBezTo>
                  <a:cubicBezTo>
                    <a:pt x="89" y="0"/>
                    <a:pt x="89" y="0"/>
                    <a:pt x="89" y="0"/>
                  </a:cubicBezTo>
                  <a:cubicBezTo>
                    <a:pt x="89" y="34"/>
                    <a:pt x="89" y="34"/>
                    <a:pt x="89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60" y="34"/>
                    <a:pt x="60" y="38"/>
                    <a:pt x="60" y="47"/>
                  </a:cubicBezTo>
                  <a:cubicBezTo>
                    <a:pt x="60" y="63"/>
                    <a:pt x="60" y="63"/>
                    <a:pt x="60" y="63"/>
                  </a:cubicBezTo>
                  <a:cubicBezTo>
                    <a:pt x="90" y="63"/>
                    <a:pt x="90" y="63"/>
                    <a:pt x="90" y="63"/>
                  </a:cubicBezTo>
                  <a:cubicBezTo>
                    <a:pt x="86" y="97"/>
                    <a:pt x="86" y="97"/>
                    <a:pt x="86" y="97"/>
                  </a:cubicBezTo>
                  <a:cubicBezTo>
                    <a:pt x="60" y="97"/>
                    <a:pt x="60" y="97"/>
                    <a:pt x="60" y="97"/>
                  </a:cubicBezTo>
                  <a:lnTo>
                    <a:pt x="60" y="19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sp>
        <p:nvSpPr>
          <p:cNvPr id="46" name="TextBox 45"/>
          <p:cNvSpPr txBox="1"/>
          <p:nvPr userDrawn="1"/>
        </p:nvSpPr>
        <p:spPr bwMode="auto">
          <a:xfrm>
            <a:off x="389624" y="1017660"/>
            <a:ext cx="7362908" cy="88947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sz="6800" dirty="0">
                <a:solidFill>
                  <a:srgbClr val="FFFFFF"/>
                </a:solidFill>
                <a:latin typeface="Microsoft Sans Serif"/>
                <a:cs typeface="Microsoft Sans Serif" panose="020B0604020202020204" pitchFamily="34" charset="0"/>
              </a:rPr>
              <a:t>Thank you </a:t>
            </a:r>
          </a:p>
        </p:txBody>
      </p:sp>
      <p:grpSp>
        <p:nvGrpSpPr>
          <p:cNvPr id="26" name="Group 25"/>
          <p:cNvGrpSpPr/>
          <p:nvPr userDrawn="1"/>
        </p:nvGrpSpPr>
        <p:grpSpPr>
          <a:xfrm>
            <a:off x="6411931" y="390525"/>
            <a:ext cx="5185262" cy="4686300"/>
            <a:chOff x="6411931" y="390525"/>
            <a:chExt cx="5185262" cy="4686300"/>
          </a:xfrm>
        </p:grpSpPr>
        <p:sp>
          <p:nvSpPr>
            <p:cNvPr id="28" name="Freeform 27"/>
            <p:cNvSpPr>
              <a:spLocks/>
            </p:cNvSpPr>
            <p:nvPr userDrawn="1"/>
          </p:nvSpPr>
          <p:spPr bwMode="auto">
            <a:xfrm>
              <a:off x="6411931" y="390525"/>
              <a:ext cx="5185262" cy="3248698"/>
            </a:xfrm>
            <a:custGeom>
              <a:avLst/>
              <a:gdLst>
                <a:gd name="T0" fmla="*/ 600 w 736"/>
                <a:gd name="T1" fmla="*/ 169 h 461"/>
                <a:gd name="T2" fmla="*/ 603 w 736"/>
                <a:gd name="T3" fmla="*/ 140 h 461"/>
                <a:gd name="T4" fmla="*/ 463 w 736"/>
                <a:gd name="T5" fmla="*/ 0 h 461"/>
                <a:gd name="T6" fmla="*/ 335 w 736"/>
                <a:gd name="T7" fmla="*/ 83 h 461"/>
                <a:gd name="T8" fmla="*/ 290 w 736"/>
                <a:gd name="T9" fmla="*/ 73 h 461"/>
                <a:gd name="T10" fmla="*/ 187 w 736"/>
                <a:gd name="T11" fmla="*/ 169 h 461"/>
                <a:gd name="T12" fmla="*/ 146 w 736"/>
                <a:gd name="T13" fmla="*/ 169 h 461"/>
                <a:gd name="T14" fmla="*/ 0 w 736"/>
                <a:gd name="T15" fmla="*/ 315 h 461"/>
                <a:gd name="T16" fmla="*/ 146 w 736"/>
                <a:gd name="T17" fmla="*/ 461 h 461"/>
                <a:gd name="T18" fmla="*/ 589 w 736"/>
                <a:gd name="T19" fmla="*/ 461 h 461"/>
                <a:gd name="T20" fmla="*/ 736 w 736"/>
                <a:gd name="T21" fmla="*/ 315 h 461"/>
                <a:gd name="T22" fmla="*/ 600 w 736"/>
                <a:gd name="T23" fmla="*/ 169 h 4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6" h="461">
                  <a:moveTo>
                    <a:pt x="600" y="169"/>
                  </a:moveTo>
                  <a:cubicBezTo>
                    <a:pt x="602" y="160"/>
                    <a:pt x="603" y="150"/>
                    <a:pt x="603" y="140"/>
                  </a:cubicBezTo>
                  <a:cubicBezTo>
                    <a:pt x="603" y="62"/>
                    <a:pt x="540" y="0"/>
                    <a:pt x="463" y="0"/>
                  </a:cubicBezTo>
                  <a:cubicBezTo>
                    <a:pt x="405" y="0"/>
                    <a:pt x="357" y="34"/>
                    <a:pt x="335" y="83"/>
                  </a:cubicBezTo>
                  <a:cubicBezTo>
                    <a:pt x="321" y="76"/>
                    <a:pt x="306" y="73"/>
                    <a:pt x="290" y="73"/>
                  </a:cubicBezTo>
                  <a:cubicBezTo>
                    <a:pt x="235" y="73"/>
                    <a:pt x="191" y="115"/>
                    <a:pt x="187" y="169"/>
                  </a:cubicBezTo>
                  <a:cubicBezTo>
                    <a:pt x="146" y="169"/>
                    <a:pt x="146" y="169"/>
                    <a:pt x="146" y="169"/>
                  </a:cubicBezTo>
                  <a:cubicBezTo>
                    <a:pt x="65" y="169"/>
                    <a:pt x="0" y="234"/>
                    <a:pt x="0" y="315"/>
                  </a:cubicBezTo>
                  <a:cubicBezTo>
                    <a:pt x="0" y="396"/>
                    <a:pt x="65" y="461"/>
                    <a:pt x="146" y="461"/>
                  </a:cubicBezTo>
                  <a:cubicBezTo>
                    <a:pt x="589" y="461"/>
                    <a:pt x="589" y="461"/>
                    <a:pt x="589" y="461"/>
                  </a:cubicBezTo>
                  <a:cubicBezTo>
                    <a:pt x="670" y="461"/>
                    <a:pt x="736" y="396"/>
                    <a:pt x="736" y="315"/>
                  </a:cubicBezTo>
                  <a:cubicBezTo>
                    <a:pt x="736" y="238"/>
                    <a:pt x="676" y="175"/>
                    <a:pt x="600" y="169"/>
                  </a:cubicBezTo>
                </a:path>
              </a:pathLst>
            </a:custGeom>
            <a:solidFill>
              <a:schemeClr val="accent5">
                <a:alpha val="15000"/>
              </a:schemeClr>
            </a:solidFill>
            <a:ln>
              <a:noFill/>
            </a:ln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>
                <a:solidFill>
                  <a:prstClr val="white"/>
                </a:solidFill>
              </a:endParaRPr>
            </a:p>
          </p:txBody>
        </p:sp>
        <p:grpSp>
          <p:nvGrpSpPr>
            <p:cNvPr id="29" name="Group 28"/>
            <p:cNvGrpSpPr/>
            <p:nvPr userDrawn="1"/>
          </p:nvGrpSpPr>
          <p:grpSpPr>
            <a:xfrm>
              <a:off x="7120794" y="1787819"/>
              <a:ext cx="2547311" cy="3289006"/>
              <a:chOff x="4194020" y="3501033"/>
              <a:chExt cx="310845" cy="401353"/>
            </a:xfrm>
          </p:grpSpPr>
          <p:sp>
            <p:nvSpPr>
              <p:cNvPr id="34" name="Freeform 33"/>
              <p:cNvSpPr>
                <a:spLocks noEditPoints="1"/>
              </p:cNvSpPr>
              <p:nvPr userDrawn="1"/>
            </p:nvSpPr>
            <p:spPr bwMode="auto">
              <a:xfrm>
                <a:off x="4223172" y="3501033"/>
                <a:ext cx="252879" cy="357963"/>
              </a:xfrm>
              <a:custGeom>
                <a:avLst/>
                <a:gdLst>
                  <a:gd name="T0" fmla="*/ 139 w 279"/>
                  <a:gd name="T1" fmla="*/ 0 h 395"/>
                  <a:gd name="T2" fmla="*/ 0 w 279"/>
                  <a:gd name="T3" fmla="*/ 142 h 395"/>
                  <a:gd name="T4" fmla="*/ 24 w 279"/>
                  <a:gd name="T5" fmla="*/ 219 h 395"/>
                  <a:gd name="T6" fmla="*/ 24 w 279"/>
                  <a:gd name="T7" fmla="*/ 219 h 395"/>
                  <a:gd name="T8" fmla="*/ 139 w 279"/>
                  <a:gd name="T9" fmla="*/ 395 h 395"/>
                  <a:gd name="T10" fmla="*/ 255 w 279"/>
                  <a:gd name="T11" fmla="*/ 219 h 395"/>
                  <a:gd name="T12" fmla="*/ 279 w 279"/>
                  <a:gd name="T13" fmla="*/ 140 h 395"/>
                  <a:gd name="T14" fmla="*/ 139 w 279"/>
                  <a:gd name="T15" fmla="*/ 0 h 395"/>
                  <a:gd name="T16" fmla="*/ 139 w 279"/>
                  <a:gd name="T17" fmla="*/ 233 h 395"/>
                  <a:gd name="T18" fmla="*/ 49 w 279"/>
                  <a:gd name="T19" fmla="*/ 140 h 395"/>
                  <a:gd name="T20" fmla="*/ 139 w 279"/>
                  <a:gd name="T21" fmla="*/ 49 h 395"/>
                  <a:gd name="T22" fmla="*/ 232 w 279"/>
                  <a:gd name="T23" fmla="*/ 140 h 395"/>
                  <a:gd name="T24" fmla="*/ 139 w 279"/>
                  <a:gd name="T25" fmla="*/ 233 h 395"/>
                  <a:gd name="T26" fmla="*/ 179 w 279"/>
                  <a:gd name="T27" fmla="*/ 140 h 395"/>
                  <a:gd name="T28" fmla="*/ 139 w 279"/>
                  <a:gd name="T29" fmla="*/ 180 h 395"/>
                  <a:gd name="T30" fmla="*/ 102 w 279"/>
                  <a:gd name="T31" fmla="*/ 140 h 395"/>
                  <a:gd name="T32" fmla="*/ 139 w 279"/>
                  <a:gd name="T33" fmla="*/ 102 h 395"/>
                  <a:gd name="T34" fmla="*/ 179 w 279"/>
                  <a:gd name="T35" fmla="*/ 140 h 3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79" h="395">
                    <a:moveTo>
                      <a:pt x="139" y="0"/>
                    </a:moveTo>
                    <a:cubicBezTo>
                      <a:pt x="63" y="1"/>
                      <a:pt x="0" y="64"/>
                      <a:pt x="0" y="142"/>
                    </a:cubicBezTo>
                    <a:cubicBezTo>
                      <a:pt x="2" y="170"/>
                      <a:pt x="9" y="197"/>
                      <a:pt x="24" y="219"/>
                    </a:cubicBezTo>
                    <a:cubicBezTo>
                      <a:pt x="24" y="219"/>
                      <a:pt x="24" y="219"/>
                      <a:pt x="24" y="219"/>
                    </a:cubicBezTo>
                    <a:cubicBezTo>
                      <a:pt x="139" y="395"/>
                      <a:pt x="139" y="395"/>
                      <a:pt x="139" y="395"/>
                    </a:cubicBezTo>
                    <a:cubicBezTo>
                      <a:pt x="255" y="219"/>
                      <a:pt x="255" y="219"/>
                      <a:pt x="255" y="219"/>
                    </a:cubicBezTo>
                    <a:cubicBezTo>
                      <a:pt x="271" y="196"/>
                      <a:pt x="279" y="169"/>
                      <a:pt x="279" y="140"/>
                    </a:cubicBezTo>
                    <a:cubicBezTo>
                      <a:pt x="279" y="63"/>
                      <a:pt x="216" y="0"/>
                      <a:pt x="139" y="0"/>
                    </a:cubicBezTo>
                    <a:close/>
                    <a:moveTo>
                      <a:pt x="139" y="233"/>
                    </a:moveTo>
                    <a:cubicBezTo>
                      <a:pt x="89" y="233"/>
                      <a:pt x="49" y="191"/>
                      <a:pt x="49" y="140"/>
                    </a:cubicBezTo>
                    <a:cubicBezTo>
                      <a:pt x="49" y="90"/>
                      <a:pt x="89" y="49"/>
                      <a:pt x="139" y="49"/>
                    </a:cubicBezTo>
                    <a:cubicBezTo>
                      <a:pt x="190" y="49"/>
                      <a:pt x="232" y="90"/>
                      <a:pt x="232" y="140"/>
                    </a:cubicBezTo>
                    <a:cubicBezTo>
                      <a:pt x="232" y="191"/>
                      <a:pt x="190" y="233"/>
                      <a:pt x="139" y="233"/>
                    </a:cubicBezTo>
                    <a:close/>
                    <a:moveTo>
                      <a:pt x="179" y="140"/>
                    </a:moveTo>
                    <a:cubicBezTo>
                      <a:pt x="179" y="162"/>
                      <a:pt x="161" y="180"/>
                      <a:pt x="139" y="180"/>
                    </a:cubicBezTo>
                    <a:cubicBezTo>
                      <a:pt x="119" y="180"/>
                      <a:pt x="102" y="162"/>
                      <a:pt x="102" y="140"/>
                    </a:cubicBezTo>
                    <a:cubicBezTo>
                      <a:pt x="102" y="120"/>
                      <a:pt x="119" y="102"/>
                      <a:pt x="139" y="102"/>
                    </a:cubicBezTo>
                    <a:cubicBezTo>
                      <a:pt x="161" y="102"/>
                      <a:pt x="179" y="120"/>
                      <a:pt x="179" y="140"/>
                    </a:cubicBezTo>
                    <a:close/>
                  </a:path>
                </a:pathLst>
              </a:cu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xtLst/>
            </p:spPr>
            <p:txBody>
              <a:bodyPr vert="horz" wrap="square" lIns="178560" tIns="89279" rIns="178560" bIns="89279" numCol="1" anchor="t" anchorCtr="0" compatLnSpc="1">
                <a:prstTxWarp prst="textNoShape">
                  <a:avLst/>
                </a:prstTxWarp>
              </a:bodyPr>
              <a:lstStyle/>
              <a:p>
                <a:pPr marR="0" lvl="0" indent="0" defTabSz="1785448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365" b="0" i="0" u="none" strike="noStrike" kern="0" cap="none" spc="0" normalizeH="0" baseline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35" name="Freeform 34"/>
              <p:cNvSpPr>
                <a:spLocks/>
              </p:cNvSpPr>
              <p:nvPr userDrawn="1"/>
            </p:nvSpPr>
            <p:spPr bwMode="auto">
              <a:xfrm>
                <a:off x="4194020" y="3875268"/>
                <a:ext cx="310845" cy="27118"/>
              </a:xfrm>
              <a:custGeom>
                <a:avLst/>
                <a:gdLst>
                  <a:gd name="T0" fmla="*/ 15 w 343"/>
                  <a:gd name="T1" fmla="*/ 0 h 30"/>
                  <a:gd name="T2" fmla="*/ 328 w 343"/>
                  <a:gd name="T3" fmla="*/ 0 h 30"/>
                  <a:gd name="T4" fmla="*/ 343 w 343"/>
                  <a:gd name="T5" fmla="*/ 15 h 30"/>
                  <a:gd name="T6" fmla="*/ 343 w 343"/>
                  <a:gd name="T7" fmla="*/ 15 h 30"/>
                  <a:gd name="T8" fmla="*/ 328 w 343"/>
                  <a:gd name="T9" fmla="*/ 30 h 30"/>
                  <a:gd name="T10" fmla="*/ 15 w 343"/>
                  <a:gd name="T11" fmla="*/ 30 h 30"/>
                  <a:gd name="T12" fmla="*/ 0 w 343"/>
                  <a:gd name="T13" fmla="*/ 15 h 30"/>
                  <a:gd name="T14" fmla="*/ 0 w 343"/>
                  <a:gd name="T15" fmla="*/ 15 h 30"/>
                  <a:gd name="T16" fmla="*/ 15 w 343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3" h="30">
                    <a:moveTo>
                      <a:pt x="15" y="0"/>
                    </a:moveTo>
                    <a:cubicBezTo>
                      <a:pt x="328" y="0"/>
                      <a:pt x="328" y="0"/>
                      <a:pt x="328" y="0"/>
                    </a:cubicBezTo>
                    <a:cubicBezTo>
                      <a:pt x="335" y="0"/>
                      <a:pt x="343" y="6"/>
                      <a:pt x="343" y="15"/>
                    </a:cubicBezTo>
                    <a:cubicBezTo>
                      <a:pt x="343" y="15"/>
                      <a:pt x="343" y="15"/>
                      <a:pt x="343" y="15"/>
                    </a:cubicBezTo>
                    <a:cubicBezTo>
                      <a:pt x="343" y="23"/>
                      <a:pt x="335" y="30"/>
                      <a:pt x="328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6" y="30"/>
                      <a:pt x="0" y="23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6"/>
                      <a:pt x="6" y="0"/>
                      <a:pt x="15" y="0"/>
                    </a:cubicBezTo>
                    <a:close/>
                  </a:path>
                </a:pathLst>
              </a:cu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xtLst/>
            </p:spPr>
            <p:txBody>
              <a:bodyPr vert="horz" wrap="square" lIns="178560" tIns="89279" rIns="178560" bIns="89279" numCol="1" anchor="t" anchorCtr="0" compatLnSpc="1">
                <a:prstTxWarp prst="textNoShape">
                  <a:avLst/>
                </a:prstTxWarp>
              </a:bodyPr>
              <a:lstStyle/>
              <a:p>
                <a:pPr marR="0" lvl="0" indent="0" defTabSz="1785448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365" b="0" i="0" u="none" strike="noStrike" kern="0" cap="none" spc="0" normalizeH="0" baseline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</p:grpSp>
      </p:grpSp>
      <p:cxnSp>
        <p:nvCxnSpPr>
          <p:cNvPr id="36" name="Straight Connector 35"/>
          <p:cNvCxnSpPr/>
          <p:nvPr userDrawn="1"/>
        </p:nvCxnSpPr>
        <p:spPr bwMode="invGray">
          <a:xfrm>
            <a:off x="529590" y="2092046"/>
            <a:ext cx="882491" cy="0"/>
          </a:xfrm>
          <a:prstGeom prst="line">
            <a:avLst/>
          </a:prstGeom>
          <a:ln w="76200" cap="rnd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ubtitle 2"/>
          <p:cNvSpPr txBox="1">
            <a:spLocks/>
          </p:cNvSpPr>
          <p:nvPr userDrawn="1"/>
        </p:nvSpPr>
        <p:spPr bwMode="auto">
          <a:xfrm>
            <a:off x="484823" y="4139565"/>
            <a:ext cx="7403510" cy="2239963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>
            <a:defPPr>
              <a:defRPr lang="en-US"/>
            </a:defPPr>
            <a:lvl1pPr indent="0">
              <a:lnSpc>
                <a:spcPct val="90000"/>
              </a:lnSpc>
              <a:spcBef>
                <a:spcPts val="0"/>
              </a:spcBef>
              <a:buClr>
                <a:srgbClr val="F15B35">
                  <a:lumMod val="75000"/>
                </a:srgbClr>
              </a:buClr>
              <a:buSzPct val="100000"/>
              <a:buFont typeface="Courier New" pitchFamily="49" charset="0"/>
              <a:buNone/>
              <a:defRPr sz="2400" baseline="0">
                <a:solidFill>
                  <a:schemeClr val="bg1"/>
                </a:solidFill>
                <a:latin typeface="Calibre Light" pitchFamily="34" charset="0"/>
                <a:cs typeface="Arial" pitchFamily="34" charset="0"/>
              </a:defRPr>
            </a:lvl1pPr>
            <a:lvl2pPr marL="0" lvl="1" indent="0">
              <a:lnSpc>
                <a:spcPct val="95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 sz="900" spc="10">
                <a:solidFill>
                  <a:prstClr val="white"/>
                </a:solidFill>
                <a:latin typeface="Microsoft Sans Serif"/>
                <a:cs typeface="Microsoft Sans Serif" panose="020B0604020202020204" pitchFamily="34" charset="0"/>
              </a:defRPr>
            </a:lvl2pPr>
            <a:lvl3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3pPr>
            <a:lvl4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4pPr>
            <a:lvl5pPr indent="0" algn="ctr">
              <a:lnSpc>
                <a:spcPct val="90000"/>
              </a:lnSpc>
              <a:spcBef>
                <a:spcPts val="600"/>
              </a:spcBef>
              <a:buFont typeface="Courier New" pitchFamily="49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Calibre Regular" pitchFamily="34" charset="0"/>
                <a:cs typeface="Arial" pitchFamily="34" charset="0"/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1"/>
            <a:r>
              <a:rPr lang="en-US" dirty="0"/>
              <a:t>Nothing in these materials is an offer to sell any of the components or devices referenced herein.</a:t>
            </a:r>
          </a:p>
          <a:p>
            <a:pPr lvl="1"/>
            <a:r>
              <a:rPr lang="en-US" dirty="0"/>
              <a:t>©2017 Qualcomm Technologies, Inc. and/or its affiliated companies.  All Rights Reserved.</a:t>
            </a:r>
          </a:p>
          <a:p>
            <a:pPr lvl="1"/>
            <a:r>
              <a:rPr lang="en-US" dirty="0"/>
              <a:t>Qualcomm is a trademark of Qualcomm Incorporated, registered in the United States and other countries.  Other products and brand names may be trademarks or registered trademarks of their respective owners.</a:t>
            </a:r>
          </a:p>
          <a:p>
            <a:pPr lvl="1"/>
            <a:r>
              <a:rPr lang="en-US" dirty="0"/>
              <a:t>References in this presentation to “Qualcomm” may mean Qualcomm Incorporated, Qualcomm Technologies, Inc., and/or other subsidiaries</a:t>
            </a:r>
            <a:br>
              <a:rPr lang="en-US" dirty="0"/>
            </a:br>
            <a:r>
              <a:rPr lang="en-US" dirty="0"/>
              <a:t>or business units within the Qualcomm corporate structure, as applicable.</a:t>
            </a:r>
            <a:r>
              <a:rPr lang="en-US" baseline="0" dirty="0"/>
              <a:t>  </a:t>
            </a:r>
            <a:r>
              <a:rPr lang="en-US" dirty="0"/>
              <a:t>Qualcomm Incorporated includes Qualcomm’s licensing business, QTL, and the vast majority of its patent portfolio. Qualcomm Technologies, Inc., a wholly-owned subsidiary of Qualcomm Incorporated, operates, along with its subsidiaries, substantially all of Qualcomm’s engineering, research and development functions, and substantially all</a:t>
            </a:r>
            <a:br>
              <a:rPr lang="en-US" dirty="0"/>
            </a:br>
            <a:r>
              <a:rPr lang="en-US" dirty="0"/>
              <a:t>of its product and services businesses, including its semiconductor business, QCT.</a:t>
            </a:r>
          </a:p>
        </p:txBody>
      </p:sp>
    </p:spTree>
    <p:extLst>
      <p:ext uri="{BB962C8B-B14F-4D97-AF65-F5344CB8AC3E}">
        <p14:creationId xmlns:p14="http://schemas.microsoft.com/office/powerpoint/2010/main" val="608277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ueGrad_Title, Subtitle">
    <p:bg>
      <p:bgPr>
        <a:gradFill>
          <a:gsLst>
            <a:gs pos="0">
              <a:srgbClr val="003B66"/>
            </a:gs>
            <a:gs pos="100000">
              <a:srgbClr val="008D95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283538" y="313292"/>
            <a:ext cx="11432977" cy="521361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>
              <a:defRPr>
                <a:solidFill>
                  <a:schemeClr val="bg1"/>
                </a:solidFill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3"/>
          </p:nvPr>
        </p:nvSpPr>
        <p:spPr>
          <a:xfrm>
            <a:off x="283538" y="1009905"/>
            <a:ext cx="11432977" cy="350865"/>
          </a:xfrm>
        </p:spPr>
        <p:txBody>
          <a:bodyPr tIns="0" bIns="0" anchor="t"/>
          <a:lstStyle>
            <a:lvl1pPr marL="0" indent="0">
              <a:buNone/>
              <a:defRPr sz="2400" b="0">
                <a:solidFill>
                  <a:schemeClr val="accent1"/>
                </a:solidFill>
                <a:latin typeface="Qualcomm Office Regular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ubtitle 2"/>
          <p:cNvSpPr txBox="1">
            <a:spLocks/>
          </p:cNvSpPr>
          <p:nvPr userDrawn="1"/>
        </p:nvSpPr>
        <p:spPr bwMode="gray">
          <a:xfrm>
            <a:off x="-1" y="6551601"/>
            <a:ext cx="12192000" cy="286232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FontTx/>
              <a:buNone/>
              <a:defRPr lang="en-US" sz="2800" kern="1200" dirty="0">
                <a:solidFill>
                  <a:srgbClr val="FFFFFF"/>
                </a:solidFill>
                <a:latin typeface="Qualcomm Office Regular" pitchFamily="34" charset="0"/>
                <a:ea typeface="+mj-ea"/>
                <a:cs typeface="Arial" pitchFamily="34" charset="0"/>
              </a:defRPr>
            </a:lvl1pPr>
            <a:lvl2pPr marL="457200" indent="0" algn="ctr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2"/>
              </a:buClr>
              <a:buFont typeface="Calibre Regular" pitchFamily="34" charset="0"/>
              <a:buNone/>
              <a:defRPr lang="en-US" sz="2000" kern="1200">
                <a:solidFill>
                  <a:schemeClr val="tx1">
                    <a:tint val="75000"/>
                  </a:scheme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2pPr>
            <a:lvl3pPr marL="914400" indent="0" algn="ctr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2"/>
              </a:buClr>
              <a:buFont typeface="Calibre Regular" pitchFamily="34" charset="0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3pPr>
            <a:lvl4pPr marL="1371600" indent="0" algn="ctr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2"/>
              </a:buClr>
              <a:buFont typeface="Calibre Regular" pitchFamily="34" charset="0"/>
              <a:buNone/>
              <a:defRPr lang="en-US" sz="1600" kern="1200">
                <a:solidFill>
                  <a:schemeClr val="tx1">
                    <a:tint val="75000"/>
                  </a:scheme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828800" indent="0" algn="ctr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None/>
              <a:defRPr lang="en-US" sz="1400" kern="1200" baseline="0">
                <a:solidFill>
                  <a:schemeClr val="tx1">
                    <a:tint val="75000"/>
                  </a:scheme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/>
              <a:t>Qualcomm proprietary &amp;</a:t>
            </a:r>
            <a:r>
              <a:rPr lang="en-US" sz="1400" baseline="0" dirty="0"/>
              <a:t> confidential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660499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solidFill>
          <a:schemeClr val="accent6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3pPr>
              <a:defRPr>
                <a:solidFill>
                  <a:schemeClr val="accent1"/>
                </a:solidFill>
              </a:defRPr>
            </a:lvl3pPr>
            <a:lvl5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8F8DB-AA08-4A62-8969-3FCC105CD717}" type="datetime1">
              <a:rPr lang="en-US" smtClean="0"/>
              <a:t>9/1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171450" y="365126"/>
            <a:ext cx="11841480" cy="726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30870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9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761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9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4519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9/1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867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9/1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2194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9/1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5945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596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26" Type="http://schemas.openxmlformats.org/officeDocument/2006/relationships/slideLayout" Target="../slideLayouts/slideLayout38.xml"/><Relationship Id="rId3" Type="http://schemas.openxmlformats.org/officeDocument/2006/relationships/slideLayout" Target="../slideLayouts/slideLayout15.xml"/><Relationship Id="rId21" Type="http://schemas.openxmlformats.org/officeDocument/2006/relationships/slideLayout" Target="../slideLayouts/slideLayout33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5" Type="http://schemas.openxmlformats.org/officeDocument/2006/relationships/slideLayout" Target="../slideLayouts/slideLayout37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36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23" Type="http://schemas.openxmlformats.org/officeDocument/2006/relationships/slideLayout" Target="../slideLayouts/slideLayout35.xml"/><Relationship Id="rId28" Type="http://schemas.openxmlformats.org/officeDocument/2006/relationships/theme" Target="../theme/theme3.xml"/><Relationship Id="rId10" Type="http://schemas.openxmlformats.org/officeDocument/2006/relationships/slideLayout" Target="../slideLayouts/slideLayout22.xml"/><Relationship Id="rId19" Type="http://schemas.openxmlformats.org/officeDocument/2006/relationships/slideLayout" Target="../slideLayouts/slideLayout31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Relationship Id="rId22" Type="http://schemas.openxmlformats.org/officeDocument/2006/relationships/slideLayout" Target="../slideLayouts/slideLayout34.xml"/><Relationship Id="rId27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4696" y="0"/>
            <a:ext cx="7850299" cy="1173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4696" y="1493919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697628" y="6492875"/>
            <a:ext cx="4943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1155282"/>
            <a:ext cx="12192000" cy="18288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48241" y="105845"/>
            <a:ext cx="1325890" cy="904091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6497638"/>
            <a:ext cx="12192000" cy="18288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5592496" y="6592129"/>
            <a:ext cx="1023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solidFill>
                  <a:schemeClr val="bg1">
                    <a:lumMod val="75000"/>
                  </a:schemeClr>
                </a:solidFill>
                <a:latin typeface="Myriad Pro Light" panose="020B0603030403020204" pitchFamily="34" charset="0"/>
              </a:rPr>
              <a:t>© 2018 oneM2M</a:t>
            </a:r>
          </a:p>
          <a:p>
            <a:endParaRPr lang="en-US" sz="900" dirty="0">
              <a:solidFill>
                <a:schemeClr val="bg1">
                  <a:lumMod val="50000"/>
                </a:schemeClr>
              </a:solidFill>
              <a:latin typeface="Myriad Pro Light" panose="020B06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8945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61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C63133"/>
          </a:solidFill>
          <a:latin typeface="Myriad Pro" panose="020B0503030403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C00000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0568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2173" y="575576"/>
            <a:ext cx="11210239" cy="429028"/>
          </a:xfrm>
          <a:prstGeom prst="rect">
            <a:avLst/>
          </a:prstGeom>
        </p:spPr>
        <p:txBody>
          <a:bodyPr vert="horz" wrap="square" lIns="0" tIns="0" rIns="0" bIns="0" rtlCol="0" anchor="b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10972800" y="6522512"/>
            <a:ext cx="713422" cy="153888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idx="1"/>
          </p:nvPr>
        </p:nvSpPr>
        <p:spPr>
          <a:xfrm>
            <a:off x="475488" y="1709928"/>
            <a:ext cx="11210544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1120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  <p:sldLayoutId id="2147483684" r:id="rId18"/>
    <p:sldLayoutId id="2147483685" r:id="rId19"/>
    <p:sldLayoutId id="2147483686" r:id="rId20"/>
    <p:sldLayoutId id="2147483687" r:id="rId21"/>
    <p:sldLayoutId id="2147483688" r:id="rId22"/>
    <p:sldLayoutId id="2147483689" r:id="rId23"/>
    <p:sldLayoutId id="2147483690" r:id="rId24"/>
    <p:sldLayoutId id="2147483691" r:id="rId25"/>
    <p:sldLayoutId id="2147483692" r:id="rId26"/>
    <p:sldLayoutId id="2147483693" r:id="rId27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82000"/>
        </a:lnSpc>
        <a:spcBef>
          <a:spcPct val="0"/>
        </a:spcBef>
        <a:buNone/>
        <a:defRPr sz="3400" kern="1200" baseline="0">
          <a:solidFill>
            <a:schemeClr val="tx1">
              <a:lumMod val="50000"/>
              <a:lumOff val="50000"/>
            </a:schemeClr>
          </a:solidFill>
          <a:latin typeface="+mj-lt"/>
          <a:ea typeface="+mj-ea"/>
          <a:cs typeface="+mj-cs"/>
        </a:defRPr>
      </a:lvl1pPr>
    </p:titleStyle>
    <p:bodyStyle>
      <a:lvl1pPr marL="173736" indent="-173736" algn="l" defTabSz="914400" rtl="0" eaLnBrk="1" latinLnBrk="0" hangingPunct="1">
        <a:lnSpc>
          <a:spcPct val="107000"/>
        </a:lnSpc>
        <a:spcBef>
          <a:spcPts val="1200"/>
        </a:spcBef>
        <a:buClr>
          <a:schemeClr val="accent4">
            <a:lumMod val="75000"/>
          </a:schemeClr>
        </a:buClr>
        <a:buFont typeface="Arial" panose="020B0604020202020204" pitchFamily="34" charset="0"/>
        <a:buChar char="•"/>
        <a:defRPr sz="2100" kern="12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1pPr>
      <a:lvl2pPr marL="338328" indent="-174625" algn="l" defTabSz="914400" rtl="0" eaLnBrk="1" latinLnBrk="0" hangingPunct="1">
        <a:lnSpc>
          <a:spcPct val="107000"/>
        </a:lnSpc>
        <a:spcBef>
          <a:spcPts val="0"/>
        </a:spcBef>
        <a:buClr>
          <a:schemeClr val="tx1">
            <a:lumMod val="50000"/>
            <a:lumOff val="50000"/>
          </a:schemeClr>
        </a:buClr>
        <a:buFont typeface="Microsoft Sans Serif" panose="020B0604020202020204" pitchFamily="34" charset="0"/>
        <a:buChar char="◦"/>
        <a:defRPr sz="2100" kern="12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2pPr>
      <a:lvl3pPr marL="509588" indent="-161925" algn="l" defTabSz="914400" rtl="0" eaLnBrk="1" latinLnBrk="0" hangingPunct="1">
        <a:lnSpc>
          <a:spcPct val="100000"/>
        </a:lnSpc>
        <a:spcBef>
          <a:spcPts val="0"/>
        </a:spcBef>
        <a:buClr>
          <a:schemeClr val="tx1">
            <a:lumMod val="50000"/>
            <a:lumOff val="50000"/>
          </a:schemeClr>
        </a:buClr>
        <a:buFont typeface="Microsoft Sans Serif" panose="020B0604020202020204" pitchFamily="34" charset="0"/>
        <a:buChar char="•"/>
        <a:defRPr lang="en-US" sz="1800" kern="1200" dirty="0" smtClean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3pPr>
      <a:lvl4pPr marL="685800" indent="-173736" algn="l" defTabSz="914400" rtl="0" eaLnBrk="1" latinLnBrk="0" hangingPunct="1">
        <a:lnSpc>
          <a:spcPct val="100000"/>
        </a:lnSpc>
        <a:spcBef>
          <a:spcPts val="0"/>
        </a:spcBef>
        <a:buClr>
          <a:schemeClr val="tx1">
            <a:lumMod val="50000"/>
            <a:lumOff val="50000"/>
          </a:schemeClr>
        </a:buClr>
        <a:buFont typeface="Microsoft Sans Serif" panose="020B0604020202020204" pitchFamily="34" charset="0"/>
        <a:buChar char="◦"/>
        <a:defRPr sz="1800" kern="120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4pPr>
      <a:lvl5pPr marL="0" indent="0" algn="l" defTabSz="914400" rtl="0" eaLnBrk="1" latinLnBrk="0" hangingPunct="1">
        <a:lnSpc>
          <a:spcPct val="98000"/>
        </a:lnSpc>
        <a:spcBef>
          <a:spcPts val="1800"/>
        </a:spcBef>
        <a:buFont typeface="Microsoft Sans Serif" panose="020B0604020202020204" pitchFamily="34" charset="0"/>
        <a:buChar char="​"/>
        <a:tabLst/>
        <a:defRPr sz="2800" kern="12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5pPr>
      <a:lvl6pPr marL="0" indent="0" algn="l" defTabSz="914400" rtl="0" eaLnBrk="1" latinLnBrk="0" hangingPunct="1">
        <a:lnSpc>
          <a:spcPct val="94000"/>
        </a:lnSpc>
        <a:spcBef>
          <a:spcPts val="0"/>
        </a:spcBef>
        <a:buFont typeface="Microsoft Sans Serif" panose="020B0604020202020204" pitchFamily="34" charset="0"/>
        <a:buChar char="​"/>
        <a:defRPr sz="2400" kern="120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6pPr>
      <a:lvl7pPr marL="0" indent="0" algn="l" defTabSz="914400" rtl="0" eaLnBrk="1" latinLnBrk="0" hangingPunct="1">
        <a:lnSpc>
          <a:spcPct val="107000"/>
        </a:lnSpc>
        <a:spcBef>
          <a:spcPts val="1200"/>
        </a:spcBef>
        <a:buFont typeface="Microsoft Sans Serif" panose="020B0604020202020204" pitchFamily="34" charset="0"/>
        <a:buChar char="​"/>
        <a:defRPr sz="2100" kern="12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7pPr>
      <a:lvl8pPr marL="0" indent="0" algn="l" defTabSz="914400" rtl="0" eaLnBrk="1" latinLnBrk="0" hangingPunct="1">
        <a:lnSpc>
          <a:spcPct val="86000"/>
        </a:lnSpc>
        <a:spcBef>
          <a:spcPts val="1800"/>
        </a:spcBef>
        <a:buSzPct val="100000"/>
        <a:buFont typeface="Microsoft Sans Serif" panose="020B0604020202020204" pitchFamily="34" charset="0"/>
        <a:buChar char="​"/>
        <a:defRPr lang="en-US" sz="5500" kern="1200" baseline="0" dirty="0" smtClean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8pPr>
      <a:lvl9pPr marL="0" indent="0" algn="l" defTabSz="914400" rtl="0" eaLnBrk="1" latinLnBrk="0" hangingPunct="1">
        <a:lnSpc>
          <a:spcPct val="84000"/>
        </a:lnSpc>
        <a:spcBef>
          <a:spcPts val="1800"/>
        </a:spcBef>
        <a:buFont typeface="Microsoft Sans Serif" panose="020B0604020202020204" pitchFamily="34" charset="0"/>
        <a:buChar char="​"/>
        <a:defRPr sz="8900" kern="12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4003">
          <p15:clr>
            <a:srgbClr val="F26B43"/>
          </p15:clr>
        </p15:guide>
        <p15:guide id="2" pos="309">
          <p15:clr>
            <a:srgbClr val="F26B43"/>
          </p15:clr>
        </p15:guide>
        <p15:guide id="3" orient="horz" pos="1075">
          <p15:clr>
            <a:srgbClr val="F26B43"/>
          </p15:clr>
        </p15:guide>
        <p15:guide id="4" orient="horz" pos="314">
          <p15:clr>
            <a:srgbClr val="F26B43"/>
          </p15:clr>
        </p15:guide>
        <p15:guide id="6" pos="7359">
          <p15:clr>
            <a:srgbClr val="F26B43"/>
          </p15:clr>
        </p15:guide>
        <p15:guide id="7" orient="horz" pos="4181">
          <p15:clr>
            <a:srgbClr val="F26B43"/>
          </p15:clr>
        </p15:guide>
        <p15:guide id="8" orient="horz" pos="57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2.png"/><Relationship Id="rId7" Type="http://schemas.microsoft.com/office/2007/relationships/hdphoto" Target="../media/hdphoto5.wdp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4.png"/><Relationship Id="rId5" Type="http://schemas.microsoft.com/office/2007/relationships/hdphoto" Target="../media/hdphoto9.wdp"/><Relationship Id="rId10" Type="http://schemas.microsoft.com/office/2007/relationships/hdphoto" Target="../media/hdphoto4.wdp"/><Relationship Id="rId4" Type="http://schemas.openxmlformats.org/officeDocument/2006/relationships/image" Target="../media/image50.png"/><Relationship Id="rId9" Type="http://schemas.openxmlformats.org/officeDocument/2006/relationships/image" Target="../media/image4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gif"/><Relationship Id="rId13" Type="http://schemas.openxmlformats.org/officeDocument/2006/relationships/image" Target="../media/image59.png"/><Relationship Id="rId3" Type="http://schemas.openxmlformats.org/officeDocument/2006/relationships/image" Target="../media/image52.png"/><Relationship Id="rId7" Type="http://schemas.microsoft.com/office/2007/relationships/hdphoto" Target="../media/hdphoto6.wdp"/><Relationship Id="rId12" Type="http://schemas.openxmlformats.org/officeDocument/2006/relationships/image" Target="../media/image58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46.png"/><Relationship Id="rId11" Type="http://schemas.openxmlformats.org/officeDocument/2006/relationships/image" Target="../media/image57.png"/><Relationship Id="rId5" Type="http://schemas.openxmlformats.org/officeDocument/2006/relationships/image" Target="../media/image54.png"/><Relationship Id="rId10" Type="http://schemas.microsoft.com/office/2007/relationships/hdphoto" Target="../media/hdphoto10.wdp"/><Relationship Id="rId4" Type="http://schemas.openxmlformats.org/officeDocument/2006/relationships/image" Target="../media/image53.png"/><Relationship Id="rId9" Type="http://schemas.openxmlformats.org/officeDocument/2006/relationships/image" Target="../media/image5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6.emf"/></Relationships>
</file>

<file path=ppt/slides/_rels/slide19.xml.rels><?xml version="1.0" encoding="UTF-8" standalone="yes"?>
<Relationships xmlns="http://schemas.openxmlformats.org/package/2006/relationships"><Relationship Id="rId8" Type="http://schemas.microsoft.com/office/2007/relationships/hdphoto" Target="../media/hdphoto10.wdp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5.gif"/><Relationship Id="rId5" Type="http://schemas.microsoft.com/office/2007/relationships/hdphoto" Target="../media/hdphoto6.wdp"/><Relationship Id="rId10" Type="http://schemas.openxmlformats.org/officeDocument/2006/relationships/image" Target="../media/image58.png"/><Relationship Id="rId4" Type="http://schemas.openxmlformats.org/officeDocument/2006/relationships/image" Target="../media/image46.png"/><Relationship Id="rId9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nem2m.org/technical/published-drafts" TargetMode="External"/><Relationship Id="rId2" Type="http://schemas.openxmlformats.org/officeDocument/2006/relationships/hyperlink" Target="https://openconnectivity.org/specs" TargetMode="Externa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hyperlink" Target="http://www.os-iot.org/" TargetMode="Externa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2.png"/><Relationship Id="rId5" Type="http://schemas.openxmlformats.org/officeDocument/2006/relationships/image" Target="../media/image71.jpeg"/><Relationship Id="rId4" Type="http://schemas.openxmlformats.org/officeDocument/2006/relationships/image" Target="../media/image7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78.png"/><Relationship Id="rId3" Type="http://schemas.openxmlformats.org/officeDocument/2006/relationships/image" Target="../media/image62.png"/><Relationship Id="rId7" Type="http://schemas.openxmlformats.org/officeDocument/2006/relationships/image" Target="../media/image74.png"/><Relationship Id="rId12" Type="http://schemas.openxmlformats.org/officeDocument/2006/relationships/image" Target="../media/image77.emf"/><Relationship Id="rId2" Type="http://schemas.openxmlformats.org/officeDocument/2006/relationships/image" Target="../media/image73.png"/><Relationship Id="rId16" Type="http://schemas.openxmlformats.org/officeDocument/2006/relationships/image" Target="../media/image80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7.png"/><Relationship Id="rId11" Type="http://schemas.openxmlformats.org/officeDocument/2006/relationships/image" Target="../media/image76.png"/><Relationship Id="rId5" Type="http://schemas.openxmlformats.org/officeDocument/2006/relationships/image" Target="../media/image39.png"/><Relationship Id="rId15" Type="http://schemas.openxmlformats.org/officeDocument/2006/relationships/image" Target="../media/image79.gif"/><Relationship Id="rId10" Type="http://schemas.microsoft.com/office/2007/relationships/hdphoto" Target="../media/hdphoto11.wdp"/><Relationship Id="rId4" Type="http://schemas.openxmlformats.org/officeDocument/2006/relationships/image" Target="../media/image61.png"/><Relationship Id="rId9" Type="http://schemas.openxmlformats.org/officeDocument/2006/relationships/image" Target="../media/image75.png"/><Relationship Id="rId14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hyperlink" Target="mailto:jblanz@qti.qualcomm.com" TargetMode="Externa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85.png"/><Relationship Id="rId18" Type="http://schemas.openxmlformats.org/officeDocument/2006/relationships/image" Target="../media/image88.png"/><Relationship Id="rId3" Type="http://schemas.openxmlformats.org/officeDocument/2006/relationships/image" Target="../media/image53.png"/><Relationship Id="rId7" Type="http://schemas.openxmlformats.org/officeDocument/2006/relationships/image" Target="../media/image52.png"/><Relationship Id="rId12" Type="http://schemas.openxmlformats.org/officeDocument/2006/relationships/image" Target="../media/image84.png"/><Relationship Id="rId17" Type="http://schemas.openxmlformats.org/officeDocument/2006/relationships/image" Target="../media/image87.png"/><Relationship Id="rId2" Type="http://schemas.openxmlformats.org/officeDocument/2006/relationships/image" Target="../media/image77.emf"/><Relationship Id="rId16" Type="http://schemas.openxmlformats.org/officeDocument/2006/relationships/image" Target="../media/image79.gif"/><Relationship Id="rId20" Type="http://schemas.openxmlformats.org/officeDocument/2006/relationships/image" Target="../media/image62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4.png"/><Relationship Id="rId11" Type="http://schemas.openxmlformats.org/officeDocument/2006/relationships/image" Target="../media/image83.png"/><Relationship Id="rId5" Type="http://schemas.openxmlformats.org/officeDocument/2006/relationships/image" Target="../media/image51.png"/><Relationship Id="rId15" Type="http://schemas.openxmlformats.org/officeDocument/2006/relationships/image" Target="../media/image59.png"/><Relationship Id="rId10" Type="http://schemas.microsoft.com/office/2007/relationships/hdphoto" Target="../media/hdphoto12.wdp"/><Relationship Id="rId19" Type="http://schemas.openxmlformats.org/officeDocument/2006/relationships/image" Target="../media/image89.png"/><Relationship Id="rId4" Type="http://schemas.openxmlformats.org/officeDocument/2006/relationships/image" Target="../media/image61.png"/><Relationship Id="rId9" Type="http://schemas.openxmlformats.org/officeDocument/2006/relationships/image" Target="../media/image82.png"/><Relationship Id="rId14" Type="http://schemas.openxmlformats.org/officeDocument/2006/relationships/image" Target="../media/image8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26" Type="http://schemas.openxmlformats.org/officeDocument/2006/relationships/image" Target="../media/image27.png"/><Relationship Id="rId3" Type="http://schemas.openxmlformats.org/officeDocument/2006/relationships/image" Target="../media/image7.png"/><Relationship Id="rId21" Type="http://schemas.openxmlformats.org/officeDocument/2006/relationships/image" Target="../media/image24.png"/><Relationship Id="rId34" Type="http://schemas.openxmlformats.org/officeDocument/2006/relationships/image" Target="../media/image35.gif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17" Type="http://schemas.openxmlformats.org/officeDocument/2006/relationships/image" Target="../media/image20.png"/><Relationship Id="rId25" Type="http://schemas.microsoft.com/office/2007/relationships/hdphoto" Target="../media/hdphoto3.wdp"/><Relationship Id="rId33" Type="http://schemas.openxmlformats.org/officeDocument/2006/relationships/image" Target="../media/image34.emf"/><Relationship Id="rId38" Type="http://schemas.openxmlformats.org/officeDocument/2006/relationships/image" Target="../media/image39.png"/><Relationship Id="rId2" Type="http://schemas.openxmlformats.org/officeDocument/2006/relationships/image" Target="../media/image6.png"/><Relationship Id="rId16" Type="http://schemas.openxmlformats.org/officeDocument/2006/relationships/image" Target="../media/image19.png"/><Relationship Id="rId20" Type="http://schemas.openxmlformats.org/officeDocument/2006/relationships/image" Target="../media/image23.png"/><Relationship Id="rId29" Type="http://schemas.openxmlformats.org/officeDocument/2006/relationships/image" Target="../media/image30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24" Type="http://schemas.openxmlformats.org/officeDocument/2006/relationships/image" Target="../media/image26.png"/><Relationship Id="rId32" Type="http://schemas.openxmlformats.org/officeDocument/2006/relationships/image" Target="../media/image33.png"/><Relationship Id="rId37" Type="http://schemas.openxmlformats.org/officeDocument/2006/relationships/image" Target="../media/image38.png"/><Relationship Id="rId5" Type="http://schemas.openxmlformats.org/officeDocument/2006/relationships/image" Target="../media/image8.png"/><Relationship Id="rId15" Type="http://schemas.openxmlformats.org/officeDocument/2006/relationships/image" Target="../media/image18.png"/><Relationship Id="rId23" Type="http://schemas.microsoft.com/office/2007/relationships/hdphoto" Target="../media/hdphoto2.wdp"/><Relationship Id="rId28" Type="http://schemas.openxmlformats.org/officeDocument/2006/relationships/image" Target="../media/image29.jpeg"/><Relationship Id="rId36" Type="http://schemas.openxmlformats.org/officeDocument/2006/relationships/image" Target="../media/image37.png"/><Relationship Id="rId10" Type="http://schemas.openxmlformats.org/officeDocument/2006/relationships/image" Target="../media/image13.png"/><Relationship Id="rId19" Type="http://schemas.openxmlformats.org/officeDocument/2006/relationships/image" Target="../media/image22.png"/><Relationship Id="rId31" Type="http://schemas.openxmlformats.org/officeDocument/2006/relationships/image" Target="../media/image32.png"/><Relationship Id="rId4" Type="http://schemas.microsoft.com/office/2007/relationships/hdphoto" Target="../media/hdphoto1.wdp"/><Relationship Id="rId9" Type="http://schemas.openxmlformats.org/officeDocument/2006/relationships/image" Target="../media/image12.png"/><Relationship Id="rId14" Type="http://schemas.openxmlformats.org/officeDocument/2006/relationships/image" Target="../media/image17.png"/><Relationship Id="rId22" Type="http://schemas.openxmlformats.org/officeDocument/2006/relationships/image" Target="../media/image25.png"/><Relationship Id="rId27" Type="http://schemas.openxmlformats.org/officeDocument/2006/relationships/image" Target="../media/image28.png"/><Relationship Id="rId30" Type="http://schemas.openxmlformats.org/officeDocument/2006/relationships/image" Target="../media/image31.png"/><Relationship Id="rId35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3" Type="http://schemas.openxmlformats.org/officeDocument/2006/relationships/image" Target="../media/image42.png"/><Relationship Id="rId7" Type="http://schemas.openxmlformats.org/officeDocument/2006/relationships/image" Target="../media/image44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6" Type="http://schemas.microsoft.com/office/2007/relationships/hdphoto" Target="../media/hdphoto4.wdp"/><Relationship Id="rId5" Type="http://schemas.openxmlformats.org/officeDocument/2006/relationships/image" Target="../media/image43.png"/><Relationship Id="rId4" Type="http://schemas.openxmlformats.org/officeDocument/2006/relationships/image" Target="../media/image40.jpeg"/><Relationship Id="rId9" Type="http://schemas.openxmlformats.org/officeDocument/2006/relationships/image" Target="../media/image4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7.wdp"/><Relationship Id="rId3" Type="http://schemas.openxmlformats.org/officeDocument/2006/relationships/image" Target="../media/image42.png"/><Relationship Id="rId7" Type="http://schemas.openxmlformats.org/officeDocument/2006/relationships/image" Target="../media/image48.png"/><Relationship Id="rId12" Type="http://schemas.microsoft.com/office/2007/relationships/hdphoto" Target="../media/hdphoto9.wdp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7.jpg"/><Relationship Id="rId11" Type="http://schemas.openxmlformats.org/officeDocument/2006/relationships/image" Target="../media/image50.png"/><Relationship Id="rId5" Type="http://schemas.microsoft.com/office/2007/relationships/hdphoto" Target="../media/hdphoto6.wdp"/><Relationship Id="rId10" Type="http://schemas.microsoft.com/office/2007/relationships/hdphoto" Target="../media/hdphoto8.wdp"/><Relationship Id="rId4" Type="http://schemas.openxmlformats.org/officeDocument/2006/relationships/image" Target="../media/image46.png"/><Relationship Id="rId9" Type="http://schemas.openxmlformats.org/officeDocument/2006/relationships/image" Target="../media/image4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neM2M – OCF Interwork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r. Josef J. Blanz</a:t>
            </a:r>
          </a:p>
          <a:p>
            <a:r>
              <a:rPr lang="en-US" dirty="0"/>
              <a:t>oneM2M Industry Day, September 14</a:t>
            </a:r>
            <a:r>
              <a:rPr lang="en-US" baseline="30000" dirty="0"/>
              <a:t>th</a:t>
            </a:r>
            <a:r>
              <a:rPr lang="en-US" dirty="0"/>
              <a:t> 201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753850" y="6492875"/>
            <a:ext cx="438150" cy="365125"/>
          </a:xfrm>
        </p:spPr>
        <p:txBody>
          <a:bodyPr/>
          <a:lstStyle/>
          <a:p>
            <a:fld id="{CF81B550-7CF2-4283-9092-C0AEF15491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8501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34696" y="0"/>
            <a:ext cx="10792483" cy="1173570"/>
          </a:xfrm>
        </p:spPr>
        <p:txBody>
          <a:bodyPr>
            <a:normAutofit/>
          </a:bodyPr>
          <a:lstStyle/>
          <a:p>
            <a:r>
              <a:rPr lang="en-US" dirty="0"/>
              <a:t>OCF Examp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D22F896-40B5-4ADD-8801-0D06FADFA095}" type="slidenum">
              <a:rPr lang="en-US" noProof="0" smtClean="0"/>
              <a:pPr lvl="0"/>
              <a:t>10</a:t>
            </a:fld>
            <a:endParaRPr lang="en-US" noProof="0" dirty="0"/>
          </a:p>
        </p:txBody>
      </p:sp>
      <p:sp>
        <p:nvSpPr>
          <p:cNvPr id="12" name="Rectangle à coins arrondis 94"/>
          <p:cNvSpPr/>
          <p:nvPr/>
        </p:nvSpPr>
        <p:spPr bwMode="auto">
          <a:xfrm>
            <a:off x="2652825" y="2171208"/>
            <a:ext cx="2187625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rgbClr val="5054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4043002" y="2287744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S</a:t>
            </a:r>
          </a:p>
        </p:txBody>
      </p:sp>
      <p:sp>
        <p:nvSpPr>
          <p:cNvPr id="44" name="Rectangle à coins arrondis 94">
            <a:extLst>
              <a:ext uri="{FF2B5EF4-FFF2-40B4-BE49-F238E27FC236}">
                <a16:creationId xmlns:a16="http://schemas.microsoft.com/office/drawing/2014/main" id="{902EE3D3-555F-4408-989B-07B5369C5B4A}"/>
              </a:ext>
            </a:extLst>
          </p:cNvPr>
          <p:cNvSpPr/>
          <p:nvPr/>
        </p:nvSpPr>
        <p:spPr bwMode="auto">
          <a:xfrm>
            <a:off x="3055922" y="5697202"/>
            <a:ext cx="2187625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45" name="Rounded Rectangle 26">
            <a:extLst>
              <a:ext uri="{FF2B5EF4-FFF2-40B4-BE49-F238E27FC236}">
                <a16:creationId xmlns:a16="http://schemas.microsoft.com/office/drawing/2014/main" id="{2189DDFB-E352-468D-8A60-3629F448D61F}"/>
              </a:ext>
            </a:extLst>
          </p:cNvPr>
          <p:cNvSpPr/>
          <p:nvPr/>
        </p:nvSpPr>
        <p:spPr bwMode="auto">
          <a:xfrm>
            <a:off x="4413120" y="5814023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S</a:t>
            </a:r>
          </a:p>
        </p:txBody>
      </p:sp>
      <p:sp>
        <p:nvSpPr>
          <p:cNvPr id="47" name="Rectangle à coins arrondis 94">
            <a:extLst>
              <a:ext uri="{FF2B5EF4-FFF2-40B4-BE49-F238E27FC236}">
                <a16:creationId xmlns:a16="http://schemas.microsoft.com/office/drawing/2014/main" id="{D974115B-B5D5-4358-AA59-ED765563B0D4}"/>
              </a:ext>
            </a:extLst>
          </p:cNvPr>
          <p:cNvSpPr/>
          <p:nvPr/>
        </p:nvSpPr>
        <p:spPr bwMode="auto">
          <a:xfrm>
            <a:off x="1795831" y="4846070"/>
            <a:ext cx="2187625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48" name="Rounded Rectangle 26">
            <a:extLst>
              <a:ext uri="{FF2B5EF4-FFF2-40B4-BE49-F238E27FC236}">
                <a16:creationId xmlns:a16="http://schemas.microsoft.com/office/drawing/2014/main" id="{A719B785-0909-4C74-BCE5-F52A2C8CBB02}"/>
              </a:ext>
            </a:extLst>
          </p:cNvPr>
          <p:cNvSpPr/>
          <p:nvPr/>
        </p:nvSpPr>
        <p:spPr bwMode="auto">
          <a:xfrm>
            <a:off x="3153029" y="4962891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S</a:t>
            </a:r>
          </a:p>
        </p:txBody>
      </p:sp>
      <p:sp>
        <p:nvSpPr>
          <p:cNvPr id="50" name="Rectangle à coins arrondis 94">
            <a:extLst>
              <a:ext uri="{FF2B5EF4-FFF2-40B4-BE49-F238E27FC236}">
                <a16:creationId xmlns:a16="http://schemas.microsoft.com/office/drawing/2014/main" id="{DCE51E83-EF13-4769-AA00-A27AD19EE13D}"/>
              </a:ext>
            </a:extLst>
          </p:cNvPr>
          <p:cNvSpPr/>
          <p:nvPr/>
        </p:nvSpPr>
        <p:spPr bwMode="auto">
          <a:xfrm flipH="1">
            <a:off x="6693598" y="2528406"/>
            <a:ext cx="2187625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51" name="Rounded Rectangle 26">
            <a:extLst>
              <a:ext uri="{FF2B5EF4-FFF2-40B4-BE49-F238E27FC236}">
                <a16:creationId xmlns:a16="http://schemas.microsoft.com/office/drawing/2014/main" id="{3C986036-1F4D-4F0F-9921-559E5A7DE21A}"/>
              </a:ext>
            </a:extLst>
          </p:cNvPr>
          <p:cNvSpPr/>
          <p:nvPr/>
        </p:nvSpPr>
        <p:spPr bwMode="auto">
          <a:xfrm flipH="1">
            <a:off x="6818695" y="2645227"/>
            <a:ext cx="705330" cy="481325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sp>
        <p:nvSpPr>
          <p:cNvPr id="58" name="Rectangle à coins arrondis 94">
            <a:extLst>
              <a:ext uri="{FF2B5EF4-FFF2-40B4-BE49-F238E27FC236}">
                <a16:creationId xmlns:a16="http://schemas.microsoft.com/office/drawing/2014/main" id="{9E5467A4-D082-469B-BC91-DF4A5E56490D}"/>
              </a:ext>
            </a:extLst>
          </p:cNvPr>
          <p:cNvSpPr/>
          <p:nvPr/>
        </p:nvSpPr>
        <p:spPr bwMode="auto">
          <a:xfrm flipH="1">
            <a:off x="7407055" y="3319916"/>
            <a:ext cx="2187625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59" name="Rounded Rectangle 26">
            <a:extLst>
              <a:ext uri="{FF2B5EF4-FFF2-40B4-BE49-F238E27FC236}">
                <a16:creationId xmlns:a16="http://schemas.microsoft.com/office/drawing/2014/main" id="{EB22C3AD-0B86-43B1-85AA-CC80A5FE60A3}"/>
              </a:ext>
            </a:extLst>
          </p:cNvPr>
          <p:cNvSpPr/>
          <p:nvPr/>
        </p:nvSpPr>
        <p:spPr bwMode="auto">
          <a:xfrm flipH="1">
            <a:off x="7532152" y="3436737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S</a:t>
            </a:r>
          </a:p>
        </p:txBody>
      </p:sp>
      <p:sp>
        <p:nvSpPr>
          <p:cNvPr id="61" name="Rectangle à coins arrondis 94">
            <a:extLst>
              <a:ext uri="{FF2B5EF4-FFF2-40B4-BE49-F238E27FC236}">
                <a16:creationId xmlns:a16="http://schemas.microsoft.com/office/drawing/2014/main" id="{015FB85D-60B9-457C-8C28-9C422FAFE4E2}"/>
              </a:ext>
            </a:extLst>
          </p:cNvPr>
          <p:cNvSpPr/>
          <p:nvPr/>
        </p:nvSpPr>
        <p:spPr bwMode="auto">
          <a:xfrm flipH="1">
            <a:off x="7171360" y="4895673"/>
            <a:ext cx="2187625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62" name="Rounded Rectangle 26">
            <a:extLst>
              <a:ext uri="{FF2B5EF4-FFF2-40B4-BE49-F238E27FC236}">
                <a16:creationId xmlns:a16="http://schemas.microsoft.com/office/drawing/2014/main" id="{34BE9B3F-CE7D-4DE9-9945-443A5EFE02F9}"/>
              </a:ext>
            </a:extLst>
          </p:cNvPr>
          <p:cNvSpPr/>
          <p:nvPr/>
        </p:nvSpPr>
        <p:spPr bwMode="auto">
          <a:xfrm flipH="1">
            <a:off x="7296457" y="5012494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S</a:t>
            </a:r>
          </a:p>
        </p:txBody>
      </p:sp>
      <p:sp>
        <p:nvSpPr>
          <p:cNvPr id="64" name="Rectangle à coins arrondis 94">
            <a:extLst>
              <a:ext uri="{FF2B5EF4-FFF2-40B4-BE49-F238E27FC236}">
                <a16:creationId xmlns:a16="http://schemas.microsoft.com/office/drawing/2014/main" id="{3F0578AE-46F9-4931-8E36-E2ACBD5C9C16}"/>
              </a:ext>
            </a:extLst>
          </p:cNvPr>
          <p:cNvSpPr/>
          <p:nvPr/>
        </p:nvSpPr>
        <p:spPr bwMode="auto">
          <a:xfrm flipH="1">
            <a:off x="5090670" y="1749122"/>
            <a:ext cx="2010659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65" name="Rounded Rectangle 14">
            <a:extLst>
              <a:ext uri="{FF2B5EF4-FFF2-40B4-BE49-F238E27FC236}">
                <a16:creationId xmlns:a16="http://schemas.microsoft.com/office/drawing/2014/main" id="{6EC590B8-2E63-4886-8B27-B9CE3DDF0002}"/>
              </a:ext>
            </a:extLst>
          </p:cNvPr>
          <p:cNvSpPr/>
          <p:nvPr/>
        </p:nvSpPr>
        <p:spPr bwMode="auto">
          <a:xfrm>
            <a:off x="5205229" y="1858378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C</a:t>
            </a:r>
          </a:p>
        </p:txBody>
      </p:sp>
      <p:sp>
        <p:nvSpPr>
          <p:cNvPr id="67" name="Rectangle à coins arrondis 94">
            <a:extLst>
              <a:ext uri="{FF2B5EF4-FFF2-40B4-BE49-F238E27FC236}">
                <a16:creationId xmlns:a16="http://schemas.microsoft.com/office/drawing/2014/main" id="{F0A15CA3-0DB3-4917-B76A-5F2849DABFE1}"/>
              </a:ext>
            </a:extLst>
          </p:cNvPr>
          <p:cNvSpPr/>
          <p:nvPr/>
        </p:nvSpPr>
        <p:spPr bwMode="auto">
          <a:xfrm flipH="1">
            <a:off x="7782470" y="4137425"/>
            <a:ext cx="2010659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68" name="Rounded Rectangle 14">
            <a:extLst>
              <a:ext uri="{FF2B5EF4-FFF2-40B4-BE49-F238E27FC236}">
                <a16:creationId xmlns:a16="http://schemas.microsoft.com/office/drawing/2014/main" id="{80CAF77E-E48A-40E0-8D3B-6B7E797641D0}"/>
              </a:ext>
            </a:extLst>
          </p:cNvPr>
          <p:cNvSpPr/>
          <p:nvPr/>
        </p:nvSpPr>
        <p:spPr bwMode="auto">
          <a:xfrm>
            <a:off x="7897029" y="4246681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C</a:t>
            </a:r>
          </a:p>
        </p:txBody>
      </p:sp>
      <p:sp>
        <p:nvSpPr>
          <p:cNvPr id="70" name="Rectangle à coins arrondis 94">
            <a:extLst>
              <a:ext uri="{FF2B5EF4-FFF2-40B4-BE49-F238E27FC236}">
                <a16:creationId xmlns:a16="http://schemas.microsoft.com/office/drawing/2014/main" id="{10200BB6-E11F-4FE6-BC1D-11F0801417FC}"/>
              </a:ext>
            </a:extLst>
          </p:cNvPr>
          <p:cNvSpPr/>
          <p:nvPr/>
        </p:nvSpPr>
        <p:spPr bwMode="auto">
          <a:xfrm>
            <a:off x="1680475" y="2991376"/>
            <a:ext cx="2010659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71" name="Rounded Rectangle 14">
            <a:extLst>
              <a:ext uri="{FF2B5EF4-FFF2-40B4-BE49-F238E27FC236}">
                <a16:creationId xmlns:a16="http://schemas.microsoft.com/office/drawing/2014/main" id="{A244C353-34F4-4270-8D7C-FBF6BFD28FFB}"/>
              </a:ext>
            </a:extLst>
          </p:cNvPr>
          <p:cNvSpPr/>
          <p:nvPr/>
        </p:nvSpPr>
        <p:spPr bwMode="auto">
          <a:xfrm flipH="1">
            <a:off x="2871245" y="3100632"/>
            <a:ext cx="705330" cy="481325"/>
          </a:xfrm>
          <a:prstGeom prst="roundRect">
            <a:avLst/>
          </a:prstGeom>
          <a:solidFill>
            <a:srgbClr val="0070C0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73" name="Rectangle à coins arrondis 94">
            <a:extLst>
              <a:ext uri="{FF2B5EF4-FFF2-40B4-BE49-F238E27FC236}">
                <a16:creationId xmlns:a16="http://schemas.microsoft.com/office/drawing/2014/main" id="{E3074E9E-E54B-40DD-922C-B649C642E25B}"/>
              </a:ext>
            </a:extLst>
          </p:cNvPr>
          <p:cNvSpPr/>
          <p:nvPr/>
        </p:nvSpPr>
        <p:spPr bwMode="auto">
          <a:xfrm>
            <a:off x="5349729" y="5704766"/>
            <a:ext cx="2835266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74" name="Rounded Rectangle 14">
            <a:extLst>
              <a:ext uri="{FF2B5EF4-FFF2-40B4-BE49-F238E27FC236}">
                <a16:creationId xmlns:a16="http://schemas.microsoft.com/office/drawing/2014/main" id="{24110CD8-5FB3-42CC-B4BD-0A839B4BE3EE}"/>
              </a:ext>
            </a:extLst>
          </p:cNvPr>
          <p:cNvSpPr/>
          <p:nvPr/>
        </p:nvSpPr>
        <p:spPr bwMode="auto">
          <a:xfrm flipH="1">
            <a:off x="6540499" y="5814022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C</a:t>
            </a:r>
          </a:p>
        </p:txBody>
      </p:sp>
      <p:sp>
        <p:nvSpPr>
          <p:cNvPr id="76" name="Rectangle à coins arrondis 94">
            <a:extLst>
              <a:ext uri="{FF2B5EF4-FFF2-40B4-BE49-F238E27FC236}">
                <a16:creationId xmlns:a16="http://schemas.microsoft.com/office/drawing/2014/main" id="{D7169556-5FDC-4D93-98DB-3A7F07ABCFAA}"/>
              </a:ext>
            </a:extLst>
          </p:cNvPr>
          <p:cNvSpPr/>
          <p:nvPr/>
        </p:nvSpPr>
        <p:spPr bwMode="auto">
          <a:xfrm>
            <a:off x="1495035" y="3976673"/>
            <a:ext cx="2010659" cy="699837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5054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CF Device</a:t>
            </a:r>
          </a:p>
        </p:txBody>
      </p:sp>
      <p:sp>
        <p:nvSpPr>
          <p:cNvPr id="77" name="Rounded Rectangle 14">
            <a:extLst>
              <a:ext uri="{FF2B5EF4-FFF2-40B4-BE49-F238E27FC236}">
                <a16:creationId xmlns:a16="http://schemas.microsoft.com/office/drawing/2014/main" id="{0B221BF0-24EF-4341-A44A-6B718915EBB7}"/>
              </a:ext>
            </a:extLst>
          </p:cNvPr>
          <p:cNvSpPr/>
          <p:nvPr/>
        </p:nvSpPr>
        <p:spPr bwMode="auto">
          <a:xfrm flipH="1">
            <a:off x="2685805" y="4085929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230D865-76C2-4F3C-BC19-2FBD23C1C460}"/>
              </a:ext>
            </a:extLst>
          </p:cNvPr>
          <p:cNvCxnSpPr>
            <a:cxnSpLocks/>
            <a:stCxn id="71" idx="1"/>
            <a:endCxn id="51" idx="3"/>
          </p:cNvCxnSpPr>
          <p:nvPr/>
        </p:nvCxnSpPr>
        <p:spPr>
          <a:xfrm flipV="1">
            <a:off x="3576575" y="2885890"/>
            <a:ext cx="3242120" cy="45540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8" name="Picture 6" descr="C:\Users\Hiram.DUARTE\Desktop\SIZED\arc.png">
            <a:extLst>
              <a:ext uri="{FF2B5EF4-FFF2-40B4-BE49-F238E27FC236}">
                <a16:creationId xmlns:a16="http://schemas.microsoft.com/office/drawing/2014/main" id="{C98AC260-EAAB-4D5B-94D1-0B8C5861F6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32963" y="2249391"/>
            <a:ext cx="640700" cy="1270633"/>
          </a:xfrm>
          <a:prstGeom prst="rect">
            <a:avLst/>
          </a:prstGeom>
          <a:noFill/>
        </p:spPr>
      </p:pic>
      <p:pic>
        <p:nvPicPr>
          <p:cNvPr id="99" name="Picture 3">
            <a:extLst>
              <a:ext uri="{FF2B5EF4-FFF2-40B4-BE49-F238E27FC236}">
                <a16:creationId xmlns:a16="http://schemas.microsoft.com/office/drawing/2014/main" id="{B1EE4ED0-7EB8-4663-856C-820A4FEA7B5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10" t="8166" r="36604" b="35334"/>
          <a:stretch/>
        </p:blipFill>
        <p:spPr bwMode="auto">
          <a:xfrm>
            <a:off x="1162828" y="2359994"/>
            <a:ext cx="577856" cy="1052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" name="Rectangle 99">
            <a:extLst>
              <a:ext uri="{FF2B5EF4-FFF2-40B4-BE49-F238E27FC236}">
                <a16:creationId xmlns:a16="http://schemas.microsoft.com/office/drawing/2014/main" id="{44B20FE5-B289-4ADB-B82D-3D0BA9007F17}"/>
              </a:ext>
            </a:extLst>
          </p:cNvPr>
          <p:cNvSpPr/>
          <p:nvPr/>
        </p:nvSpPr>
        <p:spPr>
          <a:xfrm>
            <a:off x="1369685" y="3457401"/>
            <a:ext cx="164141" cy="479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ounded Rectangle 26">
            <a:extLst>
              <a:ext uri="{FF2B5EF4-FFF2-40B4-BE49-F238E27FC236}">
                <a16:creationId xmlns:a16="http://schemas.microsoft.com/office/drawing/2014/main" id="{593C0C0C-6ABE-4A14-BBA5-20D67BF7C53A}"/>
              </a:ext>
            </a:extLst>
          </p:cNvPr>
          <p:cNvSpPr/>
          <p:nvPr/>
        </p:nvSpPr>
        <p:spPr bwMode="auto">
          <a:xfrm flipH="1">
            <a:off x="7333550" y="5813535"/>
            <a:ext cx="705330" cy="48132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S</a:t>
            </a:r>
          </a:p>
        </p:txBody>
      </p:sp>
      <p:pic>
        <p:nvPicPr>
          <p:cNvPr id="79" name="Picture 78">
            <a:extLst>
              <a:ext uri="{FF2B5EF4-FFF2-40B4-BE49-F238E27FC236}">
                <a16:creationId xmlns:a16="http://schemas.microsoft.com/office/drawing/2014/main" id="{F9C73F91-992A-40D4-970B-6DEA2AD85A5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791" b="95814" l="7907" r="87907">
                        <a14:foregroundMark x1="30698" y1="90233" x2="30698" y2="90233"/>
                        <a14:foregroundMark x1="25116" y1="93953" x2="25116" y2="93953"/>
                        <a14:foregroundMark x1="25581" y1="7442" x2="25581" y2="7442"/>
                        <a14:foregroundMark x1="46977" y1="2791" x2="46977" y2="2791"/>
                        <a14:foregroundMark x1="23721" y1="95814" x2="23721" y2="9581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6683" y="1938084"/>
            <a:ext cx="971784" cy="971784"/>
          </a:xfrm>
          <a:prstGeom prst="rect">
            <a:avLst/>
          </a:prstGeom>
        </p:spPr>
      </p:pic>
      <p:pic>
        <p:nvPicPr>
          <p:cNvPr id="82" name="Picture 81">
            <a:extLst>
              <a:ext uri="{FF2B5EF4-FFF2-40B4-BE49-F238E27FC236}">
                <a16:creationId xmlns:a16="http://schemas.microsoft.com/office/drawing/2014/main" id="{C4529F75-49FA-4DE9-8380-859C6FABE35A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2885" b="95593" l="2042" r="96292">
                        <a14:foregroundMark x1="3958" y1="55529" x2="3958" y2="55529"/>
                        <a14:foregroundMark x1="2875" y1="44151" x2="4708" y2="70032"/>
                        <a14:foregroundMark x1="4708" y1="70032" x2="13792" y2="90705"/>
                        <a14:foregroundMark x1="13792" y1="90705" x2="21500" y2="94712"/>
                        <a14:foregroundMark x1="21500" y1="94712" x2="27250" y2="92388"/>
                        <a14:foregroundMark x1="27250" y1="92388" x2="29333" y2="82372"/>
                        <a14:foregroundMark x1="29333" y1="82372" x2="29833" y2="70673"/>
                        <a14:foregroundMark x1="29833" y1="70673" x2="26625" y2="47676"/>
                        <a14:foregroundMark x1="26625" y1="47676" x2="6417" y2="49119"/>
                        <a14:foregroundMark x1="4917" y1="26522" x2="5083" y2="17067"/>
                        <a14:foregroundMark x1="5083" y1="17067" x2="8458" y2="10978"/>
                        <a14:foregroundMark x1="8458" y1="10978" x2="12958" y2="7612"/>
                        <a14:foregroundMark x1="12958" y1="7612" x2="18792" y2="7532"/>
                        <a14:foregroundMark x1="18792" y1="7532" x2="24042" y2="8894"/>
                        <a14:foregroundMark x1="24042" y1="8894" x2="26333" y2="17468"/>
                        <a14:foregroundMark x1="26333" y1="17468" x2="27417" y2="28846"/>
                        <a14:foregroundMark x1="1000" y1="44391" x2="4542" y2="89263"/>
                        <a14:foregroundMark x1="4542" y1="89263" x2="8958" y2="95353"/>
                        <a14:foregroundMark x1="8958" y1="95353" x2="19917" y2="95753"/>
                        <a14:foregroundMark x1="19917" y1="95753" x2="29083" y2="93670"/>
                        <a14:foregroundMark x1="4250" y1="31891" x2="5125" y2="22356"/>
                        <a14:foregroundMark x1="11417" y1="3045" x2="16500" y2="2885"/>
                        <a14:foregroundMark x1="16500" y1="2885" x2="17333" y2="2885"/>
                        <a14:foregroundMark x1="27875" y1="33013" x2="27875" y2="24679"/>
                        <a14:foregroundMark x1="792" y1="48317" x2="2083" y2="95433"/>
                        <a14:foregroundMark x1="2083" y1="95433" x2="2458" y2="95753"/>
                        <a14:foregroundMark x1="32042" y1="86458" x2="31625" y2="55208"/>
                        <a14:foregroundMark x1="47792" y1="40946" x2="64000" y2="43830"/>
                        <a14:foregroundMark x1="64000" y1="43830" x2="70417" y2="41907"/>
                        <a14:foregroundMark x1="70417" y1="41907" x2="75625" y2="42468"/>
                        <a14:foregroundMark x1="75625" y1="42468" x2="74167" y2="72596"/>
                        <a14:foregroundMark x1="74167" y1="72596" x2="75833" y2="81971"/>
                        <a14:foregroundMark x1="75833" y1="81971" x2="76042" y2="91907"/>
                        <a14:foregroundMark x1="76042" y1="91907" x2="72292" y2="97596"/>
                        <a14:foregroundMark x1="72292" y1="97596" x2="52125" y2="94231"/>
                        <a14:foregroundMark x1="52125" y1="94231" x2="48625" y2="86378"/>
                        <a14:foregroundMark x1="48625" y1="86378" x2="48375" y2="42067"/>
                        <a14:foregroundMark x1="48375" y1="42067" x2="48375" y2="42067"/>
                        <a14:foregroundMark x1="50083" y1="40946" x2="70167" y2="44712"/>
                        <a14:foregroundMark x1="70167" y1="44712" x2="75375" y2="43830"/>
                        <a14:foregroundMark x1="75375" y1="43830" x2="78250" y2="43990"/>
                        <a14:foregroundMark x1="74208" y1="85897" x2="70458" y2="78125"/>
                        <a14:foregroundMark x1="73708" y1="31490" x2="75500" y2="23558"/>
                        <a14:foregroundMark x1="75875" y1="19952" x2="81917" y2="7853"/>
                        <a14:foregroundMark x1="81917" y1="7853" x2="77958" y2="8894"/>
                        <a14:foregroundMark x1="83500" y1="4407" x2="88625" y2="4487"/>
                        <a14:foregroundMark x1="88625" y1="4487" x2="89792" y2="5128"/>
                        <a14:foregroundMark x1="92833" y1="10417" x2="95667" y2="18349"/>
                        <a14:foregroundMark x1="95667" y1="18349" x2="96292" y2="24279"/>
                        <a14:backgroundMark x1="13125" y1="23558" x2="17500" y2="20673"/>
                        <a14:backgroundMark x1="17500" y1="20673" x2="20542" y2="27404"/>
                        <a14:backgroundMark x1="20542" y1="27404" x2="20000" y2="2828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6751"/>
          <a:stretch/>
        </p:blipFill>
        <p:spPr>
          <a:xfrm>
            <a:off x="1302459" y="2396948"/>
            <a:ext cx="386550" cy="604553"/>
          </a:xfrm>
          <a:prstGeom prst="rect">
            <a:avLst/>
          </a:prstGeom>
        </p:spPr>
      </p:pic>
      <p:pic>
        <p:nvPicPr>
          <p:cNvPr id="80" name="Picture 79">
            <a:extLst>
              <a:ext uri="{FF2B5EF4-FFF2-40B4-BE49-F238E27FC236}">
                <a16:creationId xmlns:a16="http://schemas.microsoft.com/office/drawing/2014/main" id="{5116D0F3-0B97-4A58-BEB7-8CB713782FA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277132" y="2563061"/>
            <a:ext cx="2171698" cy="1447799"/>
          </a:xfrm>
          <a:prstGeom prst="rect">
            <a:avLst/>
          </a:prstGeom>
        </p:spPr>
      </p:pic>
      <p:sp>
        <p:nvSpPr>
          <p:cNvPr id="83" name="Rectangle 82">
            <a:extLst>
              <a:ext uri="{FF2B5EF4-FFF2-40B4-BE49-F238E27FC236}">
                <a16:creationId xmlns:a16="http://schemas.microsoft.com/office/drawing/2014/main" id="{FB185D80-A830-4EF8-B2FA-A4A3ADFF0B00}"/>
              </a:ext>
            </a:extLst>
          </p:cNvPr>
          <p:cNvSpPr/>
          <p:nvPr/>
        </p:nvSpPr>
        <p:spPr>
          <a:xfrm>
            <a:off x="7200532" y="1593339"/>
            <a:ext cx="1560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b="1" dirty="0">
                <a:latin typeface="Corbel"/>
              </a:rPr>
              <a:t>State: Locked</a:t>
            </a:r>
            <a:endParaRPr lang="en-US" dirty="0"/>
          </a:p>
        </p:txBody>
      </p: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A2BA5A78-4137-41F4-A4E0-ABC9B8615B9C}"/>
              </a:ext>
            </a:extLst>
          </p:cNvPr>
          <p:cNvCxnSpPr>
            <a:cxnSpLocks/>
            <a:stCxn id="83" idx="2"/>
            <a:endCxn id="51" idx="0"/>
          </p:cNvCxnSpPr>
          <p:nvPr/>
        </p:nvCxnSpPr>
        <p:spPr>
          <a:xfrm flipH="1">
            <a:off x="7171360" y="1962671"/>
            <a:ext cx="809354" cy="6825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Scroll: Vertical 85">
            <a:extLst>
              <a:ext uri="{FF2B5EF4-FFF2-40B4-BE49-F238E27FC236}">
                <a16:creationId xmlns:a16="http://schemas.microsoft.com/office/drawing/2014/main" id="{267A9CAB-5F58-4A66-81EC-4FE30D105796}"/>
              </a:ext>
            </a:extLst>
          </p:cNvPr>
          <p:cNvSpPr/>
          <p:nvPr/>
        </p:nvSpPr>
        <p:spPr>
          <a:xfrm>
            <a:off x="2933247" y="3167523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67B4C64C-312C-48DE-BF71-D6ED68C82F0C}"/>
              </a:ext>
            </a:extLst>
          </p:cNvPr>
          <p:cNvGrpSpPr/>
          <p:nvPr/>
        </p:nvGrpSpPr>
        <p:grpSpPr>
          <a:xfrm>
            <a:off x="2154162" y="1264742"/>
            <a:ext cx="5633247" cy="1726635"/>
            <a:chOff x="2154162" y="1264742"/>
            <a:chExt cx="5633247" cy="1726635"/>
          </a:xfrm>
        </p:grpSpPr>
        <p:cxnSp>
          <p:nvCxnSpPr>
            <p:cNvPr id="89" name="Connector: Curved 88">
              <a:extLst>
                <a:ext uri="{FF2B5EF4-FFF2-40B4-BE49-F238E27FC236}">
                  <a16:creationId xmlns:a16="http://schemas.microsoft.com/office/drawing/2014/main" id="{3B84AC23-0BED-4D73-BF36-F9279DA77F47}"/>
                </a:ext>
              </a:extLst>
            </p:cNvPr>
            <p:cNvCxnSpPr>
              <a:cxnSpLocks/>
              <a:stCxn id="70" idx="0"/>
              <a:endCxn id="50" idx="0"/>
            </p:cNvCxnSpPr>
            <p:nvPr/>
          </p:nvCxnSpPr>
          <p:spPr>
            <a:xfrm rot="5400000" flipH="1" flipV="1">
              <a:off x="5005122" y="209089"/>
              <a:ext cx="462970" cy="5101605"/>
            </a:xfrm>
            <a:prstGeom prst="curvedConnector3">
              <a:avLst>
                <a:gd name="adj1" fmla="val 331454"/>
              </a:avLst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06A40918-7168-4BA4-88AC-04AA22EB2D6A}"/>
                </a:ext>
              </a:extLst>
            </p:cNvPr>
            <p:cNvSpPr txBox="1"/>
            <p:nvPr/>
          </p:nvSpPr>
          <p:spPr>
            <a:xfrm>
              <a:off x="2154162" y="1264742"/>
              <a:ext cx="21394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  <a:t>Update Lock Status</a:t>
              </a:r>
              <a:b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</a:b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  <a:t>to “Open”</a:t>
              </a:r>
            </a:p>
          </p:txBody>
        </p:sp>
      </p:grpSp>
      <p:sp>
        <p:nvSpPr>
          <p:cNvPr id="96" name="Flowchart: Data 95">
            <a:extLst>
              <a:ext uri="{FF2B5EF4-FFF2-40B4-BE49-F238E27FC236}">
                <a16:creationId xmlns:a16="http://schemas.microsoft.com/office/drawing/2014/main" id="{00336F05-09A7-4739-909F-663ACE209DC3}"/>
              </a:ext>
            </a:extLst>
          </p:cNvPr>
          <p:cNvSpPr/>
          <p:nvPr/>
        </p:nvSpPr>
        <p:spPr>
          <a:xfrm>
            <a:off x="6090848" y="2532352"/>
            <a:ext cx="2242432" cy="694117"/>
          </a:xfrm>
          <a:prstGeom prst="flowChartInputOutput">
            <a:avLst/>
          </a:prstGeom>
          <a:solidFill>
            <a:schemeClr val="bg1"/>
          </a:solidFill>
          <a:ln w="38100"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668C98"/>
                </a:solidFill>
              </a:rPr>
              <a:t>OK!</a:t>
            </a:r>
          </a:p>
        </p:txBody>
      </p:sp>
      <p:sp>
        <p:nvSpPr>
          <p:cNvPr id="102" name="Flowchart: Data 101">
            <a:extLst>
              <a:ext uri="{FF2B5EF4-FFF2-40B4-BE49-F238E27FC236}">
                <a16:creationId xmlns:a16="http://schemas.microsoft.com/office/drawing/2014/main" id="{98A3EB14-A1F9-4E11-A1BC-1E1BF2419CC6}"/>
              </a:ext>
            </a:extLst>
          </p:cNvPr>
          <p:cNvSpPr/>
          <p:nvPr/>
        </p:nvSpPr>
        <p:spPr>
          <a:xfrm>
            <a:off x="6105530" y="2534898"/>
            <a:ext cx="2242432" cy="694117"/>
          </a:xfrm>
          <a:prstGeom prst="flowChartInputOutput">
            <a:avLst/>
          </a:prstGeom>
          <a:solidFill>
            <a:schemeClr val="bg1"/>
          </a:solidFill>
          <a:ln w="38100"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668C98"/>
                </a:solidFill>
              </a:rPr>
              <a:t>Checking</a:t>
            </a:r>
            <a:br>
              <a:rPr lang="en-US" sz="1600" b="1" dirty="0">
                <a:solidFill>
                  <a:srgbClr val="668C98"/>
                </a:solidFill>
              </a:rPr>
            </a:br>
            <a:r>
              <a:rPr lang="en-US" sz="1600" b="1" dirty="0">
                <a:solidFill>
                  <a:srgbClr val="668C98"/>
                </a:solidFill>
              </a:rPr>
              <a:t>Authorization</a:t>
            </a:r>
          </a:p>
        </p:txBody>
      </p:sp>
      <p:grpSp>
        <p:nvGrpSpPr>
          <p:cNvPr id="103" name="Group 102">
            <a:extLst>
              <a:ext uri="{FF2B5EF4-FFF2-40B4-BE49-F238E27FC236}">
                <a16:creationId xmlns:a16="http://schemas.microsoft.com/office/drawing/2014/main" id="{F7E910AD-E518-4DE4-B370-636BEF33F6C4}"/>
              </a:ext>
            </a:extLst>
          </p:cNvPr>
          <p:cNvGrpSpPr/>
          <p:nvPr/>
        </p:nvGrpSpPr>
        <p:grpSpPr>
          <a:xfrm>
            <a:off x="7435633" y="2064725"/>
            <a:ext cx="1352513" cy="802264"/>
            <a:chOff x="8408562" y="4529038"/>
            <a:chExt cx="1352513" cy="802264"/>
          </a:xfrm>
        </p:grpSpPr>
        <p:cxnSp>
          <p:nvCxnSpPr>
            <p:cNvPr id="109" name="Connector: Curved 108">
              <a:extLst>
                <a:ext uri="{FF2B5EF4-FFF2-40B4-BE49-F238E27FC236}">
                  <a16:creationId xmlns:a16="http://schemas.microsoft.com/office/drawing/2014/main" id="{6BD9F260-BA96-448D-B6EA-952C99835A7B}"/>
                </a:ext>
              </a:extLst>
            </p:cNvPr>
            <p:cNvCxnSpPr>
              <a:cxnSpLocks/>
              <a:endCxn id="79" idx="1"/>
            </p:cNvCxnSpPr>
            <p:nvPr/>
          </p:nvCxnSpPr>
          <p:spPr>
            <a:xfrm flipV="1">
              <a:off x="8408562" y="4888289"/>
              <a:ext cx="1181050" cy="443013"/>
            </a:xfrm>
            <a:prstGeom prst="curvedConnector3">
              <a:avLst>
                <a:gd name="adj1" fmla="val 50000"/>
              </a:avLst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TextBox 115">
              <a:extLst>
                <a:ext uri="{FF2B5EF4-FFF2-40B4-BE49-F238E27FC236}">
                  <a16:creationId xmlns:a16="http://schemas.microsoft.com/office/drawing/2014/main" id="{8BBFC775-432D-49D6-91D3-59586982AD08}"/>
                </a:ext>
              </a:extLst>
            </p:cNvPr>
            <p:cNvSpPr txBox="1"/>
            <p:nvPr/>
          </p:nvSpPr>
          <p:spPr>
            <a:xfrm>
              <a:off x="8880706" y="4529038"/>
              <a:ext cx="8803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  <a:t>Unlock</a:t>
              </a:r>
            </a:p>
          </p:txBody>
        </p:sp>
      </p:grpSp>
      <p:sp>
        <p:nvSpPr>
          <p:cNvPr id="117" name="Rectangle 116">
            <a:extLst>
              <a:ext uri="{FF2B5EF4-FFF2-40B4-BE49-F238E27FC236}">
                <a16:creationId xmlns:a16="http://schemas.microsoft.com/office/drawing/2014/main" id="{7A7C90E2-4F9D-4767-9B8C-6DE9AE261698}"/>
              </a:ext>
            </a:extLst>
          </p:cNvPr>
          <p:cNvSpPr/>
          <p:nvPr/>
        </p:nvSpPr>
        <p:spPr>
          <a:xfrm>
            <a:off x="7384053" y="1593342"/>
            <a:ext cx="1381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b="1" dirty="0">
                <a:latin typeface="Corbel"/>
              </a:rPr>
              <a:t>State: Open</a:t>
            </a:r>
            <a:endParaRPr lang="en-US" dirty="0"/>
          </a:p>
        </p:txBody>
      </p:sp>
      <p:sp>
        <p:nvSpPr>
          <p:cNvPr id="118" name="Scroll: Vertical 117">
            <a:extLst>
              <a:ext uri="{FF2B5EF4-FFF2-40B4-BE49-F238E27FC236}">
                <a16:creationId xmlns:a16="http://schemas.microsoft.com/office/drawing/2014/main" id="{DF674D03-6D1B-4B49-89D7-794D05884298}"/>
              </a:ext>
            </a:extLst>
          </p:cNvPr>
          <p:cNvSpPr/>
          <p:nvPr/>
        </p:nvSpPr>
        <p:spPr>
          <a:xfrm>
            <a:off x="6833995" y="2676969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.</a:t>
            </a:r>
          </a:p>
        </p:txBody>
      </p:sp>
      <p:pic>
        <p:nvPicPr>
          <p:cNvPr id="121" name="Picture 120">
            <a:extLst>
              <a:ext uri="{FF2B5EF4-FFF2-40B4-BE49-F238E27FC236}">
                <a16:creationId xmlns:a16="http://schemas.microsoft.com/office/drawing/2014/main" id="{BF99B3B5-C906-4A3F-900D-6942002B63AD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2885" b="95593" l="2042" r="96292">
                        <a14:foregroundMark x1="3958" y1="55529" x2="3958" y2="55529"/>
                        <a14:foregroundMark x1="2875" y1="44151" x2="4708" y2="70032"/>
                        <a14:foregroundMark x1="4708" y1="70032" x2="13792" y2="90705"/>
                        <a14:foregroundMark x1="13792" y1="90705" x2="21500" y2="94712"/>
                        <a14:foregroundMark x1="21500" y1="94712" x2="27250" y2="92388"/>
                        <a14:foregroundMark x1="27250" y1="92388" x2="29333" y2="82372"/>
                        <a14:foregroundMark x1="29333" y1="82372" x2="29833" y2="70673"/>
                        <a14:foregroundMark x1="29833" y1="70673" x2="26625" y2="47676"/>
                        <a14:foregroundMark x1="26625" y1="47676" x2="6417" y2="49119"/>
                        <a14:foregroundMark x1="4917" y1="26522" x2="5083" y2="17067"/>
                        <a14:foregroundMark x1="5083" y1="17067" x2="8458" y2="10978"/>
                        <a14:foregroundMark x1="8458" y1="10978" x2="12958" y2="7612"/>
                        <a14:foregroundMark x1="12958" y1="7612" x2="18792" y2="7532"/>
                        <a14:foregroundMark x1="18792" y1="7532" x2="24042" y2="8894"/>
                        <a14:foregroundMark x1="24042" y1="8894" x2="26333" y2="17468"/>
                        <a14:foregroundMark x1="26333" y1="17468" x2="27417" y2="28846"/>
                        <a14:foregroundMark x1="1000" y1="44391" x2="4542" y2="89263"/>
                        <a14:foregroundMark x1="4542" y1="89263" x2="8958" y2="95353"/>
                        <a14:foregroundMark x1="8958" y1="95353" x2="19917" y2="95753"/>
                        <a14:foregroundMark x1="19917" y1="95753" x2="29083" y2="93670"/>
                        <a14:foregroundMark x1="4250" y1="31891" x2="5125" y2="22356"/>
                        <a14:foregroundMark x1="11417" y1="3045" x2="16500" y2="2885"/>
                        <a14:foregroundMark x1="16500" y1="2885" x2="17333" y2="2885"/>
                        <a14:foregroundMark x1="27875" y1="33013" x2="27875" y2="24679"/>
                        <a14:foregroundMark x1="792" y1="48317" x2="2083" y2="95433"/>
                        <a14:foregroundMark x1="2083" y1="95433" x2="2458" y2="95753"/>
                        <a14:foregroundMark x1="32042" y1="86458" x2="31625" y2="55208"/>
                        <a14:foregroundMark x1="47792" y1="40946" x2="64000" y2="43830"/>
                        <a14:foregroundMark x1="64000" y1="43830" x2="70417" y2="41907"/>
                        <a14:foregroundMark x1="70417" y1="41907" x2="75625" y2="42468"/>
                        <a14:foregroundMark x1="75625" y1="42468" x2="74167" y2="72596"/>
                        <a14:foregroundMark x1="74167" y1="72596" x2="75833" y2="81971"/>
                        <a14:foregroundMark x1="75833" y1="81971" x2="76042" y2="91907"/>
                        <a14:foregroundMark x1="76042" y1="91907" x2="72292" y2="97596"/>
                        <a14:foregroundMark x1="72292" y1="97596" x2="52125" y2="94231"/>
                        <a14:foregroundMark x1="52125" y1="94231" x2="48625" y2="86378"/>
                        <a14:foregroundMark x1="48625" y1="86378" x2="48375" y2="42067"/>
                        <a14:foregroundMark x1="48375" y1="42067" x2="48375" y2="42067"/>
                        <a14:foregroundMark x1="50083" y1="40946" x2="70167" y2="44712"/>
                        <a14:foregroundMark x1="70167" y1="44712" x2="75375" y2="43830"/>
                        <a14:foregroundMark x1="75375" y1="43830" x2="78250" y2="43990"/>
                        <a14:foregroundMark x1="74208" y1="85897" x2="70458" y2="78125"/>
                        <a14:foregroundMark x1="73708" y1="31490" x2="75500" y2="23558"/>
                        <a14:foregroundMark x1="75875" y1="19952" x2="81917" y2="7853"/>
                        <a14:foregroundMark x1="81917" y1="7853" x2="77958" y2="8894"/>
                        <a14:foregroundMark x1="83500" y1="4407" x2="88625" y2="4487"/>
                        <a14:foregroundMark x1="88625" y1="4487" x2="89792" y2="5128"/>
                        <a14:foregroundMark x1="92833" y1="10417" x2="95667" y2="18349"/>
                        <a14:foregroundMark x1="95667" y1="18349" x2="96292" y2="24279"/>
                        <a14:backgroundMark x1="13125" y1="23558" x2="17500" y2="20673"/>
                        <a14:backgroundMark x1="17500" y1="20673" x2="20542" y2="27404"/>
                        <a14:backgroundMark x1="20542" y1="27404" x2="20000" y2="2828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2857" t="-8213" r="-3642"/>
          <a:stretch/>
        </p:blipFill>
        <p:spPr>
          <a:xfrm>
            <a:off x="1100644" y="2340839"/>
            <a:ext cx="706684" cy="654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304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42" presetClass="path" presetSubtype="0" accel="50000" decel="5000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70833E-6 2.96296E-6 L 0.31484 -0.06852 " pathEditMode="relative" rAng="0" ptsTypes="AA">
                                      <p:cBhvr>
                                        <p:cTn id="22" dur="3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42" y="-34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9000"/>
                            </p:stCondLst>
                            <p:childTnLst>
                              <p:par>
                                <p:cTn id="24" presetID="1" presetClass="exit" presetSubtype="0" fill="hold" grpId="4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8" presetClass="emph" presetSubtype="0" repeatCount="200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9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3000"/>
                            </p:stCondLst>
                            <p:childTnLst>
                              <p:par>
                                <p:cTn id="3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3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3000"/>
                            </p:stCondLst>
                            <p:childTnLst>
                              <p:par>
                                <p:cTn id="37" presetID="1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4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450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7000"/>
                            </p:stCondLst>
                            <p:childTnLst>
                              <p:par>
                                <p:cTn id="4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7000"/>
                            </p:stCondLst>
                            <p:childTnLst>
                              <p:par>
                                <p:cTn id="49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66667E-6 7.40741E-7 L -0.31992 0.07153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081" y="38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500"/>
                            </p:stCondLst>
                            <p:childTnLst>
                              <p:par>
                                <p:cTn id="56" presetID="1" presetClass="exit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  <p:bldP spid="86" grpId="0" animBg="1"/>
      <p:bldP spid="86" grpId="1" animBg="1"/>
      <p:bldP spid="86" grpId="4" animBg="1"/>
      <p:bldP spid="96" grpId="0" animBg="1"/>
      <p:bldP spid="96" grpId="1" animBg="1"/>
      <p:bldP spid="102" grpId="0" animBg="1"/>
      <p:bldP spid="102" grpId="1" animBg="1"/>
      <p:bldP spid="102" grpId="2" animBg="1"/>
      <p:bldP spid="117" grpId="1"/>
      <p:bldP spid="118" grpId="0" animBg="1"/>
      <p:bldP spid="118" grpId="1" animBg="1"/>
      <p:bldP spid="118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monalities &amp; Differences</a:t>
            </a: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11</a:t>
            </a:fld>
            <a:endParaRPr lang="en-US"/>
          </a:p>
        </p:txBody>
      </p:sp>
      <p:grpSp>
        <p:nvGrpSpPr>
          <p:cNvPr id="32" name="Group 31"/>
          <p:cNvGrpSpPr/>
          <p:nvPr/>
        </p:nvGrpSpPr>
        <p:grpSpPr>
          <a:xfrm>
            <a:off x="325244" y="1339419"/>
            <a:ext cx="2691089" cy="5013880"/>
            <a:chOff x="325242" y="1636294"/>
            <a:chExt cx="4061239" cy="5013880"/>
          </a:xfrm>
        </p:grpSpPr>
        <p:sp>
          <p:nvSpPr>
            <p:cNvPr id="31" name="Rounded Rectangle 30"/>
            <p:cNvSpPr/>
            <p:nvPr/>
          </p:nvSpPr>
          <p:spPr>
            <a:xfrm>
              <a:off x="325242" y="2220678"/>
              <a:ext cx="4061236" cy="4429496"/>
            </a:xfrm>
            <a:prstGeom prst="roundRect">
              <a:avLst>
                <a:gd name="adj" fmla="val 6057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endPara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yriad Pro" panose="020B0503030403020204" pitchFamily="34" charset="0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RESTful approach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Services exposed by CRUD access to resources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Discovery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Notifications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Support of access control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Aligned information models</a:t>
              </a: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325244" y="1636294"/>
              <a:ext cx="4061237" cy="834190"/>
            </a:xfrm>
            <a:prstGeom prst="roundRect">
              <a:avLst>
                <a:gd name="adj" fmla="val 22436"/>
              </a:avLst>
            </a:prstGeom>
            <a:solidFill>
              <a:srgbClr val="00558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latin typeface="Myriad Pro" panose="020B0503030403020204" pitchFamily="34" charset="0"/>
                </a:rPr>
                <a:t>In Common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3123210" y="1339419"/>
            <a:ext cx="4154737" cy="5013880"/>
            <a:chOff x="-286390" y="1636294"/>
            <a:chExt cx="6270095" cy="5013880"/>
          </a:xfrm>
        </p:grpSpPr>
        <p:sp>
          <p:nvSpPr>
            <p:cNvPr id="16" name="Rounded Rectangle 15"/>
            <p:cNvSpPr/>
            <p:nvPr/>
          </p:nvSpPr>
          <p:spPr>
            <a:xfrm>
              <a:off x="-286390" y="2113800"/>
              <a:ext cx="6270095" cy="4536374"/>
            </a:xfrm>
            <a:prstGeom prst="roundRect">
              <a:avLst>
                <a:gd name="adj" fmla="val 6057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Myriad Pro" panose="020B0503030403020204" pitchFamily="34" charset="0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Designed for local area networks = </a:t>
              </a:r>
              <a:r>
                <a:rPr 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proximal</a:t>
              </a: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 IoT (e.g. smart home)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Entity hosting state also represents/controls “things” connected to it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Direct communication (P2P) between clients and servers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Relies on LAN (IP) where peers can reach each other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Discovery via local multicasts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Flat hierarchy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“User”-centric (onboarding)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Security &amp; access control bi-lateral, provisioned with onboarding tool</a:t>
              </a: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-286390" y="1636294"/>
              <a:ext cx="6270095" cy="834190"/>
            </a:xfrm>
            <a:prstGeom prst="roundRect">
              <a:avLst>
                <a:gd name="adj" fmla="val 22436"/>
              </a:avLst>
            </a:prstGeom>
            <a:solidFill>
              <a:srgbClr val="668C9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latin typeface="Myriad Pro" panose="020B0503030403020204" pitchFamily="34" charset="0"/>
                </a:rPr>
                <a:t>OCF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7384823" y="1339419"/>
            <a:ext cx="4473914" cy="5013880"/>
            <a:chOff x="-768075" y="1636294"/>
            <a:chExt cx="6751780" cy="5013880"/>
          </a:xfrm>
        </p:grpSpPr>
        <p:sp>
          <p:nvSpPr>
            <p:cNvPr id="19" name="Rounded Rectangle 18"/>
            <p:cNvSpPr/>
            <p:nvPr/>
          </p:nvSpPr>
          <p:spPr>
            <a:xfrm>
              <a:off x="-768075" y="2113800"/>
              <a:ext cx="6751778" cy="4536374"/>
            </a:xfrm>
            <a:prstGeom prst="roundRect">
              <a:avLst>
                <a:gd name="adj" fmla="val 6057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Myriad Pro" panose="020B0503030403020204" pitchFamily="34" charset="0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Designed for wide area networks</a:t>
              </a:r>
              <a:b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</a:b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= </a:t>
              </a:r>
              <a:r>
                <a:rPr 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distal</a:t>
              </a: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 IoT (e.g. smart city)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State might be hosted on nodes different from those connected to and controlling “things”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Hierarchical overlay topology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Relies on app registration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Routing across hierarchy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Dealing with “store and forward”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Discovery via local lookup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Data hosting a service by itself (history, time-series)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Management-centric (provisioning)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yriad Pro" panose="020B0503030403020204" pitchFamily="34" charset="0"/>
                </a:rPr>
                <a:t>Security &amp; access control distributed, centralized and/or local provisioning </a:t>
              </a: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-768073" y="1636294"/>
              <a:ext cx="6751778" cy="834190"/>
            </a:xfrm>
            <a:prstGeom prst="roundRect">
              <a:avLst>
                <a:gd name="adj" fmla="val 22436"/>
              </a:avLst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latin typeface="Myriad Pro" panose="020B0503030403020204" pitchFamily="34" charset="0"/>
                </a:rPr>
                <a:t>oneM2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066897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35838E4-1C12-4C26-9A81-E85C4AD86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Scenario</a:t>
            </a:r>
          </a:p>
        </p:txBody>
      </p:sp>
      <p:grpSp>
        <p:nvGrpSpPr>
          <p:cNvPr id="200" name="Group 199">
            <a:extLst>
              <a:ext uri="{FF2B5EF4-FFF2-40B4-BE49-F238E27FC236}">
                <a16:creationId xmlns:a16="http://schemas.microsoft.com/office/drawing/2014/main" id="{14B90B13-7C1B-40AD-A4B3-D77A761034BB}"/>
              </a:ext>
            </a:extLst>
          </p:cNvPr>
          <p:cNvGrpSpPr/>
          <p:nvPr/>
        </p:nvGrpSpPr>
        <p:grpSpPr>
          <a:xfrm>
            <a:off x="4707304" y="1422428"/>
            <a:ext cx="2002322" cy="679901"/>
            <a:chOff x="7830106" y="1409023"/>
            <a:chExt cx="2545282" cy="864267"/>
          </a:xfrm>
        </p:grpSpPr>
        <p:sp>
          <p:nvSpPr>
            <p:cNvPr id="325" name="Shape 104">
              <a:extLst>
                <a:ext uri="{FF2B5EF4-FFF2-40B4-BE49-F238E27FC236}">
                  <a16:creationId xmlns:a16="http://schemas.microsoft.com/office/drawing/2014/main" id="{C5466443-802F-43BE-BB08-C8C026CD6B00}"/>
                </a:ext>
              </a:extLst>
            </p:cNvPr>
            <p:cNvSpPr/>
            <p:nvPr/>
          </p:nvSpPr>
          <p:spPr>
            <a:xfrm>
              <a:off x="7830106" y="1409023"/>
              <a:ext cx="2545282" cy="864267"/>
            </a:xfrm>
            <a:prstGeom prst="roundRect">
              <a:avLst>
                <a:gd name="adj" fmla="val 23247"/>
              </a:avLst>
            </a:prstGeom>
            <a:solidFill>
              <a:srgbClr val="F7F7F7"/>
            </a:solidFill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cs typeface="Gotham-Medium"/>
              </a:endParaRPr>
            </a:p>
          </p:txBody>
        </p:sp>
        <p:pic>
          <p:nvPicPr>
            <p:cNvPr id="326" name="Picture 4" descr="Ähnliches Foto">
              <a:extLst>
                <a:ext uri="{FF2B5EF4-FFF2-40B4-BE49-F238E27FC236}">
                  <a16:creationId xmlns:a16="http://schemas.microsoft.com/office/drawing/2014/main" id="{40283DBA-D056-4CB9-962F-82C07A4B46C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9171"/>
            <a:stretch/>
          </p:blipFill>
          <p:spPr bwMode="auto">
            <a:xfrm>
              <a:off x="8590435" y="1876634"/>
              <a:ext cx="432410" cy="2630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7" name="Picture 326">
              <a:extLst>
                <a:ext uri="{FF2B5EF4-FFF2-40B4-BE49-F238E27FC236}">
                  <a16:creationId xmlns:a16="http://schemas.microsoft.com/office/drawing/2014/main" id="{D0967117-4B9E-4F49-BC65-C6D1ED3EBC0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497077" y="1454576"/>
              <a:ext cx="619127" cy="425134"/>
            </a:xfrm>
            <a:prstGeom prst="rect">
              <a:avLst/>
            </a:prstGeom>
          </p:spPr>
        </p:pic>
      </p:grpSp>
      <p:sp>
        <p:nvSpPr>
          <p:cNvPr id="186" name="Cloud 185">
            <a:extLst>
              <a:ext uri="{FF2B5EF4-FFF2-40B4-BE49-F238E27FC236}">
                <a16:creationId xmlns:a16="http://schemas.microsoft.com/office/drawing/2014/main" id="{DF0F0EAD-7619-4CE6-B536-08B5ED3FC737}"/>
              </a:ext>
            </a:extLst>
          </p:cNvPr>
          <p:cNvSpPr/>
          <p:nvPr/>
        </p:nvSpPr>
        <p:spPr>
          <a:xfrm rot="3761723">
            <a:off x="316792" y="1627688"/>
            <a:ext cx="4422372" cy="5266830"/>
          </a:xfrm>
          <a:prstGeom prst="cloud">
            <a:avLst/>
          </a:prstGeom>
          <a:solidFill>
            <a:schemeClr val="bg1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tIns="90000" bIns="90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cxnSp>
        <p:nvCxnSpPr>
          <p:cNvPr id="189" name="Straight Arrow Connector 188">
            <a:extLst>
              <a:ext uri="{FF2B5EF4-FFF2-40B4-BE49-F238E27FC236}">
                <a16:creationId xmlns:a16="http://schemas.microsoft.com/office/drawing/2014/main" id="{2598BE9B-78D6-4CDC-ADD5-9763F6FFA11E}"/>
              </a:ext>
            </a:extLst>
          </p:cNvPr>
          <p:cNvCxnSpPr>
            <a:cxnSpLocks/>
            <a:stCxn id="494" idx="3"/>
            <a:endCxn id="489" idx="3"/>
          </p:cNvCxnSpPr>
          <p:nvPr/>
        </p:nvCxnSpPr>
        <p:spPr>
          <a:xfrm flipH="1" flipV="1">
            <a:off x="2395831" y="4187602"/>
            <a:ext cx="1816094" cy="117879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191" name="Straight Arrow Connector 190">
            <a:extLst>
              <a:ext uri="{FF2B5EF4-FFF2-40B4-BE49-F238E27FC236}">
                <a16:creationId xmlns:a16="http://schemas.microsoft.com/office/drawing/2014/main" id="{2ADDBB1B-A618-41DC-8529-B8354B9A8054}"/>
              </a:ext>
            </a:extLst>
          </p:cNvPr>
          <p:cNvCxnSpPr>
            <a:cxnSpLocks/>
            <a:stCxn id="490" idx="2"/>
            <a:endCxn id="500" idx="0"/>
          </p:cNvCxnSpPr>
          <p:nvPr/>
        </p:nvCxnSpPr>
        <p:spPr>
          <a:xfrm flipH="1">
            <a:off x="2139861" y="3975474"/>
            <a:ext cx="1266896" cy="848201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193" name="Straight Arrow Connector 192">
            <a:extLst>
              <a:ext uri="{FF2B5EF4-FFF2-40B4-BE49-F238E27FC236}">
                <a16:creationId xmlns:a16="http://schemas.microsoft.com/office/drawing/2014/main" id="{695829EE-CBE0-425E-9255-FBDB74CB9524}"/>
              </a:ext>
            </a:extLst>
          </p:cNvPr>
          <p:cNvCxnSpPr>
            <a:cxnSpLocks/>
            <a:stCxn id="504" idx="2"/>
            <a:endCxn id="489" idx="3"/>
          </p:cNvCxnSpPr>
          <p:nvPr/>
        </p:nvCxnSpPr>
        <p:spPr>
          <a:xfrm flipH="1">
            <a:off x="2395831" y="3969498"/>
            <a:ext cx="503399" cy="218104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377507B2-CD9A-4F59-A786-29C17CABD5E2}"/>
              </a:ext>
            </a:extLst>
          </p:cNvPr>
          <p:cNvGrpSpPr/>
          <p:nvPr/>
        </p:nvGrpSpPr>
        <p:grpSpPr>
          <a:xfrm>
            <a:off x="2791864" y="2836277"/>
            <a:ext cx="1685305" cy="981247"/>
            <a:chOff x="2837370" y="3359563"/>
            <a:chExt cx="2142302" cy="1247327"/>
          </a:xfrm>
        </p:grpSpPr>
        <p:sp>
          <p:nvSpPr>
            <p:cNvPr id="341" name="Shape 104">
              <a:extLst>
                <a:ext uri="{FF2B5EF4-FFF2-40B4-BE49-F238E27FC236}">
                  <a16:creationId xmlns:a16="http://schemas.microsoft.com/office/drawing/2014/main" id="{EA9F1EDB-6B5F-41FA-B6BE-6AEF283D9A46}"/>
                </a:ext>
              </a:extLst>
            </p:cNvPr>
            <p:cNvSpPr/>
            <p:nvPr/>
          </p:nvSpPr>
          <p:spPr>
            <a:xfrm>
              <a:off x="2837370" y="3359563"/>
              <a:ext cx="2142302" cy="1247327"/>
            </a:xfrm>
            <a:prstGeom prst="roundRect">
              <a:avLst>
                <a:gd name="adj" fmla="val 23247"/>
              </a:avLst>
            </a:prstGeom>
            <a:solidFill>
              <a:srgbClr val="F7F7F7"/>
            </a:solidFill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cs typeface="Gotham-Medium"/>
              </a:endParaRPr>
            </a:p>
          </p:txBody>
        </p:sp>
        <p:pic>
          <p:nvPicPr>
            <p:cNvPr id="342" name="Picture 10" descr="Bildergebnis für OCF logo">
              <a:extLst>
                <a:ext uri="{FF2B5EF4-FFF2-40B4-BE49-F238E27FC236}">
                  <a16:creationId xmlns:a16="http://schemas.microsoft.com/office/drawing/2014/main" id="{19624976-1058-4A4F-B034-02201D8F11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7800" y="3447453"/>
              <a:ext cx="942313" cy="202553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3" name="Picture 4" descr="Ähnliches Foto">
              <a:extLst>
                <a:ext uri="{FF2B5EF4-FFF2-40B4-BE49-F238E27FC236}">
                  <a16:creationId xmlns:a16="http://schemas.microsoft.com/office/drawing/2014/main" id="{0E0F3F81-AACD-4F12-8FF4-7C2FA2F8A52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9171"/>
            <a:stretch/>
          </p:blipFill>
          <p:spPr bwMode="auto">
            <a:xfrm>
              <a:off x="3597699" y="3744444"/>
              <a:ext cx="432410" cy="2630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4" name="Picture 2" descr="https://upload.wikimedia.org/wikipedia/commons/9/94/Wifi.png">
              <a:extLst>
                <a:ext uri="{FF2B5EF4-FFF2-40B4-BE49-F238E27FC236}">
                  <a16:creationId xmlns:a16="http://schemas.microsoft.com/office/drawing/2014/main" id="{BB30F73F-B929-4AE1-BC70-BCF283DE78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1825" y="4101890"/>
              <a:ext cx="524159" cy="2137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5" name="Picture 344">
              <a:extLst>
                <a:ext uri="{FF2B5EF4-FFF2-40B4-BE49-F238E27FC236}">
                  <a16:creationId xmlns:a16="http://schemas.microsoft.com/office/drawing/2014/main" id="{00965F5C-0274-462A-9A34-FF03595978B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30109" y="3381371"/>
              <a:ext cx="619126" cy="425134"/>
            </a:xfrm>
            <a:prstGeom prst="rect">
              <a:avLst/>
            </a:prstGeom>
          </p:spPr>
        </p:pic>
      </p:grpSp>
      <p:cxnSp>
        <p:nvCxnSpPr>
          <p:cNvPr id="203" name="Straight Arrow Connector 202">
            <a:extLst>
              <a:ext uri="{FF2B5EF4-FFF2-40B4-BE49-F238E27FC236}">
                <a16:creationId xmlns:a16="http://schemas.microsoft.com/office/drawing/2014/main" id="{6D46FE6C-8B3A-4C40-A4A6-6BA9C4F93227}"/>
              </a:ext>
            </a:extLst>
          </p:cNvPr>
          <p:cNvCxnSpPr>
            <a:cxnSpLocks/>
            <a:stCxn id="500" idx="0"/>
            <a:endCxn id="489" idx="2"/>
          </p:cNvCxnSpPr>
          <p:nvPr/>
        </p:nvCxnSpPr>
        <p:spPr>
          <a:xfrm flipV="1">
            <a:off x="2139861" y="4350962"/>
            <a:ext cx="16583" cy="472713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205" name="TextBox 204">
            <a:extLst>
              <a:ext uri="{FF2B5EF4-FFF2-40B4-BE49-F238E27FC236}">
                <a16:creationId xmlns:a16="http://schemas.microsoft.com/office/drawing/2014/main" id="{44B800F9-71B8-4979-9620-52B54B1AF9F6}"/>
              </a:ext>
            </a:extLst>
          </p:cNvPr>
          <p:cNvSpPr txBox="1"/>
          <p:nvPr/>
        </p:nvSpPr>
        <p:spPr>
          <a:xfrm>
            <a:off x="1310876" y="2263875"/>
            <a:ext cx="2333048" cy="612645"/>
          </a:xfrm>
          <a:prstGeom prst="rect">
            <a:avLst/>
          </a:prstGeom>
          <a:noFill/>
        </p:spPr>
        <p:txBody>
          <a:bodyPr wrap="square" tIns="90000" bIns="90000" rtlCol="0" anchor="t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Microsoft Sans Serif"/>
              </a:rPr>
              <a:t>OXF Proximal IoT Network</a:t>
            </a:r>
            <a:br>
              <a:rPr kumimoji="0" 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Microsoft Sans Serif"/>
              </a:rPr>
            </a:b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Microsoft Sans Serif"/>
              </a:rPr>
              <a:t>e.g. one building 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C81F6064-8028-4F92-AD06-E4F44893DA90}"/>
              </a:ext>
            </a:extLst>
          </p:cNvPr>
          <p:cNvGrpSpPr/>
          <p:nvPr/>
        </p:nvGrpSpPr>
        <p:grpSpPr>
          <a:xfrm>
            <a:off x="1444772" y="5021558"/>
            <a:ext cx="988264" cy="1004019"/>
            <a:chOff x="2777410" y="4995944"/>
            <a:chExt cx="988264" cy="1004019"/>
          </a:xfrm>
        </p:grpSpPr>
        <p:grpSp>
          <p:nvGrpSpPr>
            <p:cNvPr id="370" name="Group 369">
              <a:extLst>
                <a:ext uri="{FF2B5EF4-FFF2-40B4-BE49-F238E27FC236}">
                  <a16:creationId xmlns:a16="http://schemas.microsoft.com/office/drawing/2014/main" id="{F4C11206-BD70-45F5-9E2F-83C3507A7952}"/>
                </a:ext>
              </a:extLst>
            </p:cNvPr>
            <p:cNvGrpSpPr/>
            <p:nvPr/>
          </p:nvGrpSpPr>
          <p:grpSpPr>
            <a:xfrm>
              <a:off x="2897831" y="4995944"/>
              <a:ext cx="867843" cy="1004019"/>
              <a:chOff x="2976267" y="3534079"/>
              <a:chExt cx="867843" cy="1004019"/>
            </a:xfrm>
          </p:grpSpPr>
          <p:sp>
            <p:nvSpPr>
              <p:cNvPr id="371" name="Shape 104">
                <a:extLst>
                  <a:ext uri="{FF2B5EF4-FFF2-40B4-BE49-F238E27FC236}">
                    <a16:creationId xmlns:a16="http://schemas.microsoft.com/office/drawing/2014/main" id="{211680CD-31F5-4F85-9681-495D3C824D5F}"/>
                  </a:ext>
                </a:extLst>
              </p:cNvPr>
              <p:cNvSpPr/>
              <p:nvPr/>
            </p:nvSpPr>
            <p:spPr>
              <a:xfrm>
                <a:off x="2976267" y="3534079"/>
                <a:ext cx="867843" cy="100401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72" name="Picture 10" descr="Bildergebnis für OCF logo">
                <a:extLst>
                  <a:ext uri="{FF2B5EF4-FFF2-40B4-BE49-F238E27FC236}">
                    <a16:creationId xmlns:a16="http://schemas.microsoft.com/office/drawing/2014/main" id="{251903B5-2A03-4F89-8A99-53C329F949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9540" y="3590006"/>
                <a:ext cx="741298" cy="227205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73" name="Picture 4" descr="Ähnliches Foto">
                <a:extLst>
                  <a:ext uri="{FF2B5EF4-FFF2-40B4-BE49-F238E27FC236}">
                    <a16:creationId xmlns:a16="http://schemas.microsoft.com/office/drawing/2014/main" id="{B71018F9-924C-4686-93A8-F1835A133A3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3252733" y="3869273"/>
                <a:ext cx="340168" cy="2069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74" name="Picture 2" descr="https://upload.wikimedia.org/wikipedia/commons/9/94/Wifi.png">
                <a:extLst>
                  <a:ext uri="{FF2B5EF4-FFF2-40B4-BE49-F238E27FC236}">
                    <a16:creationId xmlns:a16="http://schemas.microsoft.com/office/drawing/2014/main" id="{92DB94F2-8FE6-4FD9-BDB4-90EC00DD30C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6653" y="4172025"/>
                <a:ext cx="412345" cy="1681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85" name="Freeform 52">
              <a:extLst>
                <a:ext uri="{FF2B5EF4-FFF2-40B4-BE49-F238E27FC236}">
                  <a16:creationId xmlns:a16="http://schemas.microsoft.com/office/drawing/2014/main" id="{2528AFC9-EA68-4B9D-BDAE-5CD5FFFC4B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77410" y="5444748"/>
              <a:ext cx="324176" cy="525518"/>
            </a:xfrm>
            <a:custGeom>
              <a:avLst/>
              <a:gdLst>
                <a:gd name="T0" fmla="*/ 21 w 454"/>
                <a:gd name="T1" fmla="*/ 329 h 736"/>
                <a:gd name="T2" fmla="*/ 0 w 454"/>
                <a:gd name="T3" fmla="*/ 229 h 736"/>
                <a:gd name="T4" fmla="*/ 226 w 454"/>
                <a:gd name="T5" fmla="*/ 0 h 736"/>
                <a:gd name="T6" fmla="*/ 454 w 454"/>
                <a:gd name="T7" fmla="*/ 229 h 736"/>
                <a:gd name="T8" fmla="*/ 426 w 454"/>
                <a:gd name="T9" fmla="*/ 338 h 736"/>
                <a:gd name="T10" fmla="*/ 342 w 454"/>
                <a:gd name="T11" fmla="*/ 526 h 736"/>
                <a:gd name="T12" fmla="*/ 107 w 454"/>
                <a:gd name="T13" fmla="*/ 526 h 736"/>
                <a:gd name="T14" fmla="*/ 67 w 454"/>
                <a:gd name="T15" fmla="*/ 434 h 736"/>
                <a:gd name="T16" fmla="*/ 21 w 454"/>
                <a:gd name="T17" fmla="*/ 329 h 736"/>
                <a:gd name="T18" fmla="*/ 160 w 454"/>
                <a:gd name="T19" fmla="*/ 690 h 736"/>
                <a:gd name="T20" fmla="*/ 226 w 454"/>
                <a:gd name="T21" fmla="*/ 736 h 736"/>
                <a:gd name="T22" fmla="*/ 293 w 454"/>
                <a:gd name="T23" fmla="*/ 690 h 736"/>
                <a:gd name="T24" fmla="*/ 293 w 454"/>
                <a:gd name="T25" fmla="*/ 685 h 736"/>
                <a:gd name="T26" fmla="*/ 160 w 454"/>
                <a:gd name="T27" fmla="*/ 685 h 736"/>
                <a:gd name="T28" fmla="*/ 160 w 454"/>
                <a:gd name="T29" fmla="*/ 690 h 736"/>
                <a:gd name="T30" fmla="*/ 312 w 454"/>
                <a:gd name="T31" fmla="*/ 614 h 736"/>
                <a:gd name="T32" fmla="*/ 141 w 454"/>
                <a:gd name="T33" fmla="*/ 614 h 736"/>
                <a:gd name="T34" fmla="*/ 124 w 454"/>
                <a:gd name="T35" fmla="*/ 632 h 736"/>
                <a:gd name="T36" fmla="*/ 124 w 454"/>
                <a:gd name="T37" fmla="*/ 640 h 736"/>
                <a:gd name="T38" fmla="*/ 141 w 454"/>
                <a:gd name="T39" fmla="*/ 659 h 736"/>
                <a:gd name="T40" fmla="*/ 312 w 454"/>
                <a:gd name="T41" fmla="*/ 659 h 736"/>
                <a:gd name="T42" fmla="*/ 329 w 454"/>
                <a:gd name="T43" fmla="*/ 640 h 736"/>
                <a:gd name="T44" fmla="*/ 329 w 454"/>
                <a:gd name="T45" fmla="*/ 632 h 736"/>
                <a:gd name="T46" fmla="*/ 312 w 454"/>
                <a:gd name="T47" fmla="*/ 614 h 736"/>
                <a:gd name="T48" fmla="*/ 329 w 454"/>
                <a:gd name="T49" fmla="*/ 562 h 736"/>
                <a:gd name="T50" fmla="*/ 329 w 454"/>
                <a:gd name="T51" fmla="*/ 570 h 736"/>
                <a:gd name="T52" fmla="*/ 312 w 454"/>
                <a:gd name="T53" fmla="*/ 588 h 736"/>
                <a:gd name="T54" fmla="*/ 141 w 454"/>
                <a:gd name="T55" fmla="*/ 588 h 736"/>
                <a:gd name="T56" fmla="*/ 124 w 454"/>
                <a:gd name="T57" fmla="*/ 570 h 736"/>
                <a:gd name="T58" fmla="*/ 124 w 454"/>
                <a:gd name="T59" fmla="*/ 562 h 736"/>
                <a:gd name="T60" fmla="*/ 141 w 454"/>
                <a:gd name="T61" fmla="*/ 543 h 736"/>
                <a:gd name="T62" fmla="*/ 312 w 454"/>
                <a:gd name="T63" fmla="*/ 543 h 736"/>
                <a:gd name="T64" fmla="*/ 329 w 454"/>
                <a:gd name="T65" fmla="*/ 562 h 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54" h="736">
                  <a:moveTo>
                    <a:pt x="21" y="329"/>
                  </a:moveTo>
                  <a:cubicBezTo>
                    <a:pt x="6" y="292"/>
                    <a:pt x="0" y="263"/>
                    <a:pt x="0" y="229"/>
                  </a:cubicBezTo>
                  <a:cubicBezTo>
                    <a:pt x="0" y="103"/>
                    <a:pt x="102" y="0"/>
                    <a:pt x="226" y="0"/>
                  </a:cubicBezTo>
                  <a:cubicBezTo>
                    <a:pt x="352" y="0"/>
                    <a:pt x="454" y="103"/>
                    <a:pt x="454" y="229"/>
                  </a:cubicBezTo>
                  <a:cubicBezTo>
                    <a:pt x="454" y="267"/>
                    <a:pt x="444" y="305"/>
                    <a:pt x="426" y="338"/>
                  </a:cubicBezTo>
                  <a:cubicBezTo>
                    <a:pt x="342" y="526"/>
                    <a:pt x="342" y="526"/>
                    <a:pt x="342" y="526"/>
                  </a:cubicBezTo>
                  <a:cubicBezTo>
                    <a:pt x="107" y="526"/>
                    <a:pt x="107" y="526"/>
                    <a:pt x="107" y="526"/>
                  </a:cubicBezTo>
                  <a:cubicBezTo>
                    <a:pt x="67" y="434"/>
                    <a:pt x="67" y="434"/>
                    <a:pt x="67" y="434"/>
                  </a:cubicBezTo>
                  <a:lnTo>
                    <a:pt x="21" y="329"/>
                  </a:lnTo>
                  <a:close/>
                  <a:moveTo>
                    <a:pt x="160" y="690"/>
                  </a:moveTo>
                  <a:cubicBezTo>
                    <a:pt x="160" y="717"/>
                    <a:pt x="194" y="736"/>
                    <a:pt x="226" y="736"/>
                  </a:cubicBezTo>
                  <a:cubicBezTo>
                    <a:pt x="258" y="736"/>
                    <a:pt x="293" y="717"/>
                    <a:pt x="293" y="690"/>
                  </a:cubicBezTo>
                  <a:cubicBezTo>
                    <a:pt x="293" y="685"/>
                    <a:pt x="293" y="685"/>
                    <a:pt x="293" y="685"/>
                  </a:cubicBezTo>
                  <a:cubicBezTo>
                    <a:pt x="160" y="685"/>
                    <a:pt x="160" y="685"/>
                    <a:pt x="160" y="685"/>
                  </a:cubicBezTo>
                  <a:lnTo>
                    <a:pt x="160" y="690"/>
                  </a:lnTo>
                  <a:close/>
                  <a:moveTo>
                    <a:pt x="312" y="614"/>
                  </a:moveTo>
                  <a:cubicBezTo>
                    <a:pt x="141" y="614"/>
                    <a:pt x="141" y="614"/>
                    <a:pt x="141" y="614"/>
                  </a:cubicBezTo>
                  <a:cubicBezTo>
                    <a:pt x="132" y="614"/>
                    <a:pt x="124" y="622"/>
                    <a:pt x="124" y="632"/>
                  </a:cubicBezTo>
                  <a:cubicBezTo>
                    <a:pt x="124" y="640"/>
                    <a:pt x="124" y="640"/>
                    <a:pt x="124" y="640"/>
                  </a:cubicBezTo>
                  <a:cubicBezTo>
                    <a:pt x="124" y="650"/>
                    <a:pt x="132" y="659"/>
                    <a:pt x="141" y="659"/>
                  </a:cubicBezTo>
                  <a:cubicBezTo>
                    <a:pt x="312" y="659"/>
                    <a:pt x="312" y="659"/>
                    <a:pt x="312" y="659"/>
                  </a:cubicBezTo>
                  <a:cubicBezTo>
                    <a:pt x="322" y="659"/>
                    <a:pt x="329" y="650"/>
                    <a:pt x="329" y="640"/>
                  </a:cubicBezTo>
                  <a:cubicBezTo>
                    <a:pt x="329" y="632"/>
                    <a:pt x="329" y="632"/>
                    <a:pt x="329" y="632"/>
                  </a:cubicBezTo>
                  <a:cubicBezTo>
                    <a:pt x="329" y="622"/>
                    <a:pt x="322" y="614"/>
                    <a:pt x="312" y="614"/>
                  </a:cubicBezTo>
                  <a:close/>
                  <a:moveTo>
                    <a:pt x="329" y="562"/>
                  </a:moveTo>
                  <a:cubicBezTo>
                    <a:pt x="329" y="562"/>
                    <a:pt x="329" y="562"/>
                    <a:pt x="329" y="570"/>
                  </a:cubicBezTo>
                  <a:cubicBezTo>
                    <a:pt x="329" y="580"/>
                    <a:pt x="322" y="588"/>
                    <a:pt x="312" y="588"/>
                  </a:cubicBezTo>
                  <a:cubicBezTo>
                    <a:pt x="312" y="588"/>
                    <a:pt x="312" y="588"/>
                    <a:pt x="141" y="588"/>
                  </a:cubicBezTo>
                  <a:cubicBezTo>
                    <a:pt x="132" y="588"/>
                    <a:pt x="124" y="580"/>
                    <a:pt x="124" y="570"/>
                  </a:cubicBezTo>
                  <a:cubicBezTo>
                    <a:pt x="124" y="570"/>
                    <a:pt x="124" y="570"/>
                    <a:pt x="124" y="562"/>
                  </a:cubicBezTo>
                  <a:cubicBezTo>
                    <a:pt x="124" y="551"/>
                    <a:pt x="132" y="543"/>
                    <a:pt x="141" y="543"/>
                  </a:cubicBezTo>
                  <a:cubicBezTo>
                    <a:pt x="141" y="543"/>
                    <a:pt x="141" y="543"/>
                    <a:pt x="312" y="543"/>
                  </a:cubicBezTo>
                  <a:cubicBezTo>
                    <a:pt x="322" y="543"/>
                    <a:pt x="329" y="551"/>
                    <a:pt x="329" y="562"/>
                  </a:cubicBezTo>
                  <a:close/>
                </a:path>
              </a:pathLst>
            </a:custGeom>
            <a:solidFill>
              <a:srgbClr val="FFFF00"/>
            </a:solidFill>
            <a:ln>
              <a:solidFill>
                <a:srgbClr val="A0A0A3"/>
              </a:solidFill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7F1FE72A-A5B7-4FEF-B58B-2CE648F8D9CA}"/>
              </a:ext>
            </a:extLst>
          </p:cNvPr>
          <p:cNvGrpSpPr/>
          <p:nvPr/>
        </p:nvGrpSpPr>
        <p:grpSpPr>
          <a:xfrm>
            <a:off x="290555" y="3601401"/>
            <a:ext cx="1057129" cy="1167828"/>
            <a:chOff x="1507936" y="3827549"/>
            <a:chExt cx="1057129" cy="116782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C84D4005-C7EA-487F-B46E-E3ECDDC9D0B4}"/>
                </a:ext>
              </a:extLst>
            </p:cNvPr>
            <p:cNvGrpSpPr/>
            <p:nvPr/>
          </p:nvGrpSpPr>
          <p:grpSpPr>
            <a:xfrm>
              <a:off x="1697222" y="3827549"/>
              <a:ext cx="867843" cy="1004019"/>
              <a:chOff x="2976267" y="3534079"/>
              <a:chExt cx="867843" cy="1004019"/>
            </a:xfrm>
          </p:grpSpPr>
          <p:sp>
            <p:nvSpPr>
              <p:cNvPr id="346" name="Shape 104">
                <a:extLst>
                  <a:ext uri="{FF2B5EF4-FFF2-40B4-BE49-F238E27FC236}">
                    <a16:creationId xmlns:a16="http://schemas.microsoft.com/office/drawing/2014/main" id="{96A495CD-5798-4D55-9867-736D73A2CA18}"/>
                  </a:ext>
                </a:extLst>
              </p:cNvPr>
              <p:cNvSpPr/>
              <p:nvPr/>
            </p:nvSpPr>
            <p:spPr>
              <a:xfrm>
                <a:off x="2976267" y="3534079"/>
                <a:ext cx="867843" cy="100401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48" name="Picture 10" descr="Bildergebnis für OCF logo">
                <a:extLst>
                  <a:ext uri="{FF2B5EF4-FFF2-40B4-BE49-F238E27FC236}">
                    <a16:creationId xmlns:a16="http://schemas.microsoft.com/office/drawing/2014/main" id="{D1B924B7-EFE8-433C-894B-EAAAEF74BE0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9540" y="3590006"/>
                <a:ext cx="741298" cy="227205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0" name="Picture 4" descr="Ähnliches Foto">
                <a:extLst>
                  <a:ext uri="{FF2B5EF4-FFF2-40B4-BE49-F238E27FC236}">
                    <a16:creationId xmlns:a16="http://schemas.microsoft.com/office/drawing/2014/main" id="{6F34E43D-A020-4D33-9C26-8182D793963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3252733" y="3869273"/>
                <a:ext cx="340168" cy="2069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4" name="Picture 2" descr="https://upload.wikimedia.org/wikipedia/commons/9/94/Wifi.png">
                <a:extLst>
                  <a:ext uri="{FF2B5EF4-FFF2-40B4-BE49-F238E27FC236}">
                    <a16:creationId xmlns:a16="http://schemas.microsoft.com/office/drawing/2014/main" id="{68F92B4A-FFFE-4973-B887-806B332391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6653" y="4172025"/>
                <a:ext cx="412345" cy="1681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86" name="Picture 385">
              <a:extLst>
                <a:ext uri="{FF2B5EF4-FFF2-40B4-BE49-F238E27FC236}">
                  <a16:creationId xmlns:a16="http://schemas.microsoft.com/office/drawing/2014/main" id="{3BA1A8A2-41DC-467C-B04E-E3AFB2B1E2A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7721" b="89913" l="9967" r="89701">
                          <a14:foregroundMark x1="53322" y1="43462" x2="51661" y2="49066"/>
                          <a14:foregroundMark x1="49336" y1="53674" x2="50332" y2="52055"/>
                          <a14:foregroundMark x1="16445" y1="9340" x2="37375" y2="10212"/>
                          <a14:foregroundMark x1="37375" y1="10212" x2="58638" y2="10087"/>
                          <a14:foregroundMark x1="58638" y1="10087" x2="79734" y2="10212"/>
                          <a14:foregroundMark x1="19103" y1="7721" x2="19103" y2="7721"/>
                          <a14:foregroundMark x1="50997" y1="52055" x2="50997" y2="52055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07936" y="4272578"/>
              <a:ext cx="541874" cy="722799"/>
            </a:xfrm>
            <a:prstGeom prst="rect">
              <a:avLst/>
            </a:prstGeom>
          </p:spPr>
        </p:pic>
      </p:grpSp>
      <p:grpSp>
        <p:nvGrpSpPr>
          <p:cNvPr id="389" name="Group 388">
            <a:extLst>
              <a:ext uri="{FF2B5EF4-FFF2-40B4-BE49-F238E27FC236}">
                <a16:creationId xmlns:a16="http://schemas.microsoft.com/office/drawing/2014/main" id="{8739CDA9-B8DE-46E6-888A-E4FE3DC96BEE}"/>
              </a:ext>
            </a:extLst>
          </p:cNvPr>
          <p:cNvGrpSpPr/>
          <p:nvPr/>
        </p:nvGrpSpPr>
        <p:grpSpPr>
          <a:xfrm>
            <a:off x="1545568" y="3155611"/>
            <a:ext cx="867843" cy="1004019"/>
            <a:chOff x="2976267" y="3534079"/>
            <a:chExt cx="867843" cy="1004019"/>
          </a:xfrm>
        </p:grpSpPr>
        <p:sp>
          <p:nvSpPr>
            <p:cNvPr id="391" name="Shape 104">
              <a:extLst>
                <a:ext uri="{FF2B5EF4-FFF2-40B4-BE49-F238E27FC236}">
                  <a16:creationId xmlns:a16="http://schemas.microsoft.com/office/drawing/2014/main" id="{2C69ED90-03E8-4DEC-8954-1FDBF35053F4}"/>
                </a:ext>
              </a:extLst>
            </p:cNvPr>
            <p:cNvSpPr/>
            <p:nvPr/>
          </p:nvSpPr>
          <p:spPr>
            <a:xfrm>
              <a:off x="2976267" y="3534079"/>
              <a:ext cx="867843" cy="1004019"/>
            </a:xfrm>
            <a:prstGeom prst="roundRect">
              <a:avLst>
                <a:gd name="adj" fmla="val 23247"/>
              </a:avLst>
            </a:prstGeom>
            <a:solidFill>
              <a:srgbClr val="F7F7F7"/>
            </a:solidFill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cs typeface="Gotham-Medium"/>
              </a:endParaRPr>
            </a:p>
          </p:txBody>
        </p:sp>
        <p:pic>
          <p:nvPicPr>
            <p:cNvPr id="392" name="Picture 10" descr="Bildergebnis für OCF logo">
              <a:extLst>
                <a:ext uri="{FF2B5EF4-FFF2-40B4-BE49-F238E27FC236}">
                  <a16:creationId xmlns:a16="http://schemas.microsoft.com/office/drawing/2014/main" id="{A4E63655-E9C5-4877-AF09-D2CD68880E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9540" y="3590006"/>
              <a:ext cx="741298" cy="227205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3" name="Picture 4" descr="Ähnliches Foto">
              <a:extLst>
                <a:ext uri="{FF2B5EF4-FFF2-40B4-BE49-F238E27FC236}">
                  <a16:creationId xmlns:a16="http://schemas.microsoft.com/office/drawing/2014/main" id="{F355A0B8-7E07-4688-91DD-C3361F81022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9171"/>
            <a:stretch/>
          </p:blipFill>
          <p:spPr bwMode="auto">
            <a:xfrm>
              <a:off x="3252733" y="3869273"/>
              <a:ext cx="340168" cy="2069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4" name="Picture 2" descr="https://upload.wikimedia.org/wikipedia/commons/9/94/Wifi.png">
              <a:extLst>
                <a:ext uri="{FF2B5EF4-FFF2-40B4-BE49-F238E27FC236}">
                  <a16:creationId xmlns:a16="http://schemas.microsoft.com/office/drawing/2014/main" id="{8D4338B4-196D-4961-8100-6DA601F649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6653" y="4172025"/>
              <a:ext cx="412345" cy="1681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5" name="Group 394">
            <a:extLst>
              <a:ext uri="{FF2B5EF4-FFF2-40B4-BE49-F238E27FC236}">
                <a16:creationId xmlns:a16="http://schemas.microsoft.com/office/drawing/2014/main" id="{FDB51E38-ED8E-488F-83ED-DEBE08BD1D0D}"/>
              </a:ext>
            </a:extLst>
          </p:cNvPr>
          <p:cNvGrpSpPr/>
          <p:nvPr/>
        </p:nvGrpSpPr>
        <p:grpSpPr>
          <a:xfrm>
            <a:off x="2706209" y="4853946"/>
            <a:ext cx="988264" cy="1004019"/>
            <a:chOff x="2777410" y="4995944"/>
            <a:chExt cx="988264" cy="1004019"/>
          </a:xfrm>
        </p:grpSpPr>
        <p:grpSp>
          <p:nvGrpSpPr>
            <p:cNvPr id="396" name="Group 395">
              <a:extLst>
                <a:ext uri="{FF2B5EF4-FFF2-40B4-BE49-F238E27FC236}">
                  <a16:creationId xmlns:a16="http://schemas.microsoft.com/office/drawing/2014/main" id="{15534E63-C51D-4065-A800-47651710BFB3}"/>
                </a:ext>
              </a:extLst>
            </p:cNvPr>
            <p:cNvGrpSpPr/>
            <p:nvPr/>
          </p:nvGrpSpPr>
          <p:grpSpPr>
            <a:xfrm>
              <a:off x="2897831" y="4995944"/>
              <a:ext cx="867843" cy="1004019"/>
              <a:chOff x="2976267" y="3534079"/>
              <a:chExt cx="867843" cy="1004019"/>
            </a:xfrm>
          </p:grpSpPr>
          <p:sp>
            <p:nvSpPr>
              <p:cNvPr id="398" name="Shape 104">
                <a:extLst>
                  <a:ext uri="{FF2B5EF4-FFF2-40B4-BE49-F238E27FC236}">
                    <a16:creationId xmlns:a16="http://schemas.microsoft.com/office/drawing/2014/main" id="{78A46C24-3E99-4BA9-B054-7CB567513A02}"/>
                  </a:ext>
                </a:extLst>
              </p:cNvPr>
              <p:cNvSpPr/>
              <p:nvPr/>
            </p:nvSpPr>
            <p:spPr>
              <a:xfrm>
                <a:off x="2976267" y="3534079"/>
                <a:ext cx="867843" cy="100401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99" name="Picture 10" descr="Bildergebnis für OCF logo">
                <a:extLst>
                  <a:ext uri="{FF2B5EF4-FFF2-40B4-BE49-F238E27FC236}">
                    <a16:creationId xmlns:a16="http://schemas.microsoft.com/office/drawing/2014/main" id="{FF526361-7441-4B2D-B24F-4799A72B856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9540" y="3590006"/>
                <a:ext cx="741298" cy="227205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00" name="Picture 4" descr="Ähnliches Foto">
                <a:extLst>
                  <a:ext uri="{FF2B5EF4-FFF2-40B4-BE49-F238E27FC236}">
                    <a16:creationId xmlns:a16="http://schemas.microsoft.com/office/drawing/2014/main" id="{7C077BD5-DCCC-4547-88DE-00DCEF33CD0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3252733" y="3869273"/>
                <a:ext cx="340168" cy="2069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01" name="Picture 2" descr="https://upload.wikimedia.org/wikipedia/commons/9/94/Wifi.png">
                <a:extLst>
                  <a:ext uri="{FF2B5EF4-FFF2-40B4-BE49-F238E27FC236}">
                    <a16:creationId xmlns:a16="http://schemas.microsoft.com/office/drawing/2014/main" id="{E5498040-729F-493E-877E-FB55317B0CE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6653" y="4172025"/>
                <a:ext cx="412345" cy="1681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97" name="Freeform 52">
              <a:extLst>
                <a:ext uri="{FF2B5EF4-FFF2-40B4-BE49-F238E27FC236}">
                  <a16:creationId xmlns:a16="http://schemas.microsoft.com/office/drawing/2014/main" id="{1C8EDE5A-F2AD-4718-B48B-29FBDFACAE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77410" y="5444748"/>
              <a:ext cx="324176" cy="525518"/>
            </a:xfrm>
            <a:custGeom>
              <a:avLst/>
              <a:gdLst>
                <a:gd name="T0" fmla="*/ 21 w 454"/>
                <a:gd name="T1" fmla="*/ 329 h 736"/>
                <a:gd name="T2" fmla="*/ 0 w 454"/>
                <a:gd name="T3" fmla="*/ 229 h 736"/>
                <a:gd name="T4" fmla="*/ 226 w 454"/>
                <a:gd name="T5" fmla="*/ 0 h 736"/>
                <a:gd name="T6" fmla="*/ 454 w 454"/>
                <a:gd name="T7" fmla="*/ 229 h 736"/>
                <a:gd name="T8" fmla="*/ 426 w 454"/>
                <a:gd name="T9" fmla="*/ 338 h 736"/>
                <a:gd name="T10" fmla="*/ 342 w 454"/>
                <a:gd name="T11" fmla="*/ 526 h 736"/>
                <a:gd name="T12" fmla="*/ 107 w 454"/>
                <a:gd name="T13" fmla="*/ 526 h 736"/>
                <a:gd name="T14" fmla="*/ 67 w 454"/>
                <a:gd name="T15" fmla="*/ 434 h 736"/>
                <a:gd name="T16" fmla="*/ 21 w 454"/>
                <a:gd name="T17" fmla="*/ 329 h 736"/>
                <a:gd name="T18" fmla="*/ 160 w 454"/>
                <a:gd name="T19" fmla="*/ 690 h 736"/>
                <a:gd name="T20" fmla="*/ 226 w 454"/>
                <a:gd name="T21" fmla="*/ 736 h 736"/>
                <a:gd name="T22" fmla="*/ 293 w 454"/>
                <a:gd name="T23" fmla="*/ 690 h 736"/>
                <a:gd name="T24" fmla="*/ 293 w 454"/>
                <a:gd name="T25" fmla="*/ 685 h 736"/>
                <a:gd name="T26" fmla="*/ 160 w 454"/>
                <a:gd name="T27" fmla="*/ 685 h 736"/>
                <a:gd name="T28" fmla="*/ 160 w 454"/>
                <a:gd name="T29" fmla="*/ 690 h 736"/>
                <a:gd name="T30" fmla="*/ 312 w 454"/>
                <a:gd name="T31" fmla="*/ 614 h 736"/>
                <a:gd name="T32" fmla="*/ 141 w 454"/>
                <a:gd name="T33" fmla="*/ 614 h 736"/>
                <a:gd name="T34" fmla="*/ 124 w 454"/>
                <a:gd name="T35" fmla="*/ 632 h 736"/>
                <a:gd name="T36" fmla="*/ 124 w 454"/>
                <a:gd name="T37" fmla="*/ 640 h 736"/>
                <a:gd name="T38" fmla="*/ 141 w 454"/>
                <a:gd name="T39" fmla="*/ 659 h 736"/>
                <a:gd name="T40" fmla="*/ 312 w 454"/>
                <a:gd name="T41" fmla="*/ 659 h 736"/>
                <a:gd name="T42" fmla="*/ 329 w 454"/>
                <a:gd name="T43" fmla="*/ 640 h 736"/>
                <a:gd name="T44" fmla="*/ 329 w 454"/>
                <a:gd name="T45" fmla="*/ 632 h 736"/>
                <a:gd name="T46" fmla="*/ 312 w 454"/>
                <a:gd name="T47" fmla="*/ 614 h 736"/>
                <a:gd name="T48" fmla="*/ 329 w 454"/>
                <a:gd name="T49" fmla="*/ 562 h 736"/>
                <a:gd name="T50" fmla="*/ 329 w 454"/>
                <a:gd name="T51" fmla="*/ 570 h 736"/>
                <a:gd name="T52" fmla="*/ 312 w 454"/>
                <a:gd name="T53" fmla="*/ 588 h 736"/>
                <a:gd name="T54" fmla="*/ 141 w 454"/>
                <a:gd name="T55" fmla="*/ 588 h 736"/>
                <a:gd name="T56" fmla="*/ 124 w 454"/>
                <a:gd name="T57" fmla="*/ 570 h 736"/>
                <a:gd name="T58" fmla="*/ 124 w 454"/>
                <a:gd name="T59" fmla="*/ 562 h 736"/>
                <a:gd name="T60" fmla="*/ 141 w 454"/>
                <a:gd name="T61" fmla="*/ 543 h 736"/>
                <a:gd name="T62" fmla="*/ 312 w 454"/>
                <a:gd name="T63" fmla="*/ 543 h 736"/>
                <a:gd name="T64" fmla="*/ 329 w 454"/>
                <a:gd name="T65" fmla="*/ 562 h 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54" h="736">
                  <a:moveTo>
                    <a:pt x="21" y="329"/>
                  </a:moveTo>
                  <a:cubicBezTo>
                    <a:pt x="6" y="292"/>
                    <a:pt x="0" y="263"/>
                    <a:pt x="0" y="229"/>
                  </a:cubicBezTo>
                  <a:cubicBezTo>
                    <a:pt x="0" y="103"/>
                    <a:pt x="102" y="0"/>
                    <a:pt x="226" y="0"/>
                  </a:cubicBezTo>
                  <a:cubicBezTo>
                    <a:pt x="352" y="0"/>
                    <a:pt x="454" y="103"/>
                    <a:pt x="454" y="229"/>
                  </a:cubicBezTo>
                  <a:cubicBezTo>
                    <a:pt x="454" y="267"/>
                    <a:pt x="444" y="305"/>
                    <a:pt x="426" y="338"/>
                  </a:cubicBezTo>
                  <a:cubicBezTo>
                    <a:pt x="342" y="526"/>
                    <a:pt x="342" y="526"/>
                    <a:pt x="342" y="526"/>
                  </a:cubicBezTo>
                  <a:cubicBezTo>
                    <a:pt x="107" y="526"/>
                    <a:pt x="107" y="526"/>
                    <a:pt x="107" y="526"/>
                  </a:cubicBezTo>
                  <a:cubicBezTo>
                    <a:pt x="67" y="434"/>
                    <a:pt x="67" y="434"/>
                    <a:pt x="67" y="434"/>
                  </a:cubicBezTo>
                  <a:lnTo>
                    <a:pt x="21" y="329"/>
                  </a:lnTo>
                  <a:close/>
                  <a:moveTo>
                    <a:pt x="160" y="690"/>
                  </a:moveTo>
                  <a:cubicBezTo>
                    <a:pt x="160" y="717"/>
                    <a:pt x="194" y="736"/>
                    <a:pt x="226" y="736"/>
                  </a:cubicBezTo>
                  <a:cubicBezTo>
                    <a:pt x="258" y="736"/>
                    <a:pt x="293" y="717"/>
                    <a:pt x="293" y="690"/>
                  </a:cubicBezTo>
                  <a:cubicBezTo>
                    <a:pt x="293" y="685"/>
                    <a:pt x="293" y="685"/>
                    <a:pt x="293" y="685"/>
                  </a:cubicBezTo>
                  <a:cubicBezTo>
                    <a:pt x="160" y="685"/>
                    <a:pt x="160" y="685"/>
                    <a:pt x="160" y="685"/>
                  </a:cubicBezTo>
                  <a:lnTo>
                    <a:pt x="160" y="690"/>
                  </a:lnTo>
                  <a:close/>
                  <a:moveTo>
                    <a:pt x="312" y="614"/>
                  </a:moveTo>
                  <a:cubicBezTo>
                    <a:pt x="141" y="614"/>
                    <a:pt x="141" y="614"/>
                    <a:pt x="141" y="614"/>
                  </a:cubicBezTo>
                  <a:cubicBezTo>
                    <a:pt x="132" y="614"/>
                    <a:pt x="124" y="622"/>
                    <a:pt x="124" y="632"/>
                  </a:cubicBezTo>
                  <a:cubicBezTo>
                    <a:pt x="124" y="640"/>
                    <a:pt x="124" y="640"/>
                    <a:pt x="124" y="640"/>
                  </a:cubicBezTo>
                  <a:cubicBezTo>
                    <a:pt x="124" y="650"/>
                    <a:pt x="132" y="659"/>
                    <a:pt x="141" y="659"/>
                  </a:cubicBezTo>
                  <a:cubicBezTo>
                    <a:pt x="312" y="659"/>
                    <a:pt x="312" y="659"/>
                    <a:pt x="312" y="659"/>
                  </a:cubicBezTo>
                  <a:cubicBezTo>
                    <a:pt x="322" y="659"/>
                    <a:pt x="329" y="650"/>
                    <a:pt x="329" y="640"/>
                  </a:cubicBezTo>
                  <a:cubicBezTo>
                    <a:pt x="329" y="632"/>
                    <a:pt x="329" y="632"/>
                    <a:pt x="329" y="632"/>
                  </a:cubicBezTo>
                  <a:cubicBezTo>
                    <a:pt x="329" y="622"/>
                    <a:pt x="322" y="614"/>
                    <a:pt x="312" y="614"/>
                  </a:cubicBezTo>
                  <a:close/>
                  <a:moveTo>
                    <a:pt x="329" y="562"/>
                  </a:moveTo>
                  <a:cubicBezTo>
                    <a:pt x="329" y="562"/>
                    <a:pt x="329" y="562"/>
                    <a:pt x="329" y="570"/>
                  </a:cubicBezTo>
                  <a:cubicBezTo>
                    <a:pt x="329" y="580"/>
                    <a:pt x="322" y="588"/>
                    <a:pt x="312" y="588"/>
                  </a:cubicBezTo>
                  <a:cubicBezTo>
                    <a:pt x="312" y="588"/>
                    <a:pt x="312" y="588"/>
                    <a:pt x="141" y="588"/>
                  </a:cubicBezTo>
                  <a:cubicBezTo>
                    <a:pt x="132" y="588"/>
                    <a:pt x="124" y="580"/>
                    <a:pt x="124" y="570"/>
                  </a:cubicBezTo>
                  <a:cubicBezTo>
                    <a:pt x="124" y="570"/>
                    <a:pt x="124" y="570"/>
                    <a:pt x="124" y="562"/>
                  </a:cubicBezTo>
                  <a:cubicBezTo>
                    <a:pt x="124" y="551"/>
                    <a:pt x="132" y="543"/>
                    <a:pt x="141" y="543"/>
                  </a:cubicBezTo>
                  <a:cubicBezTo>
                    <a:pt x="141" y="543"/>
                    <a:pt x="141" y="543"/>
                    <a:pt x="312" y="543"/>
                  </a:cubicBezTo>
                  <a:cubicBezTo>
                    <a:pt x="322" y="543"/>
                    <a:pt x="329" y="551"/>
                    <a:pt x="329" y="562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solidFill>
                <a:srgbClr val="A0A0A3"/>
              </a:solidFill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grpSp>
        <p:nvGrpSpPr>
          <p:cNvPr id="402" name="Group 401">
            <a:extLst>
              <a:ext uri="{FF2B5EF4-FFF2-40B4-BE49-F238E27FC236}">
                <a16:creationId xmlns:a16="http://schemas.microsoft.com/office/drawing/2014/main" id="{15007F50-597E-46B3-A9B7-882C9431468D}"/>
              </a:ext>
            </a:extLst>
          </p:cNvPr>
          <p:cNvGrpSpPr/>
          <p:nvPr/>
        </p:nvGrpSpPr>
        <p:grpSpPr>
          <a:xfrm>
            <a:off x="3772205" y="4386006"/>
            <a:ext cx="988264" cy="1004019"/>
            <a:chOff x="2777410" y="4995944"/>
            <a:chExt cx="988264" cy="1004019"/>
          </a:xfrm>
        </p:grpSpPr>
        <p:grpSp>
          <p:nvGrpSpPr>
            <p:cNvPr id="403" name="Group 402">
              <a:extLst>
                <a:ext uri="{FF2B5EF4-FFF2-40B4-BE49-F238E27FC236}">
                  <a16:creationId xmlns:a16="http://schemas.microsoft.com/office/drawing/2014/main" id="{355FDECA-9B0F-486E-A833-1E05023C76AA}"/>
                </a:ext>
              </a:extLst>
            </p:cNvPr>
            <p:cNvGrpSpPr/>
            <p:nvPr/>
          </p:nvGrpSpPr>
          <p:grpSpPr>
            <a:xfrm>
              <a:off x="2897831" y="4995944"/>
              <a:ext cx="867843" cy="1004019"/>
              <a:chOff x="2976267" y="3534079"/>
              <a:chExt cx="867843" cy="1004019"/>
            </a:xfrm>
          </p:grpSpPr>
          <p:sp>
            <p:nvSpPr>
              <p:cNvPr id="405" name="Shape 104">
                <a:extLst>
                  <a:ext uri="{FF2B5EF4-FFF2-40B4-BE49-F238E27FC236}">
                    <a16:creationId xmlns:a16="http://schemas.microsoft.com/office/drawing/2014/main" id="{C71DFF7E-9C2D-42FD-AA94-2A8CBC101082}"/>
                  </a:ext>
                </a:extLst>
              </p:cNvPr>
              <p:cNvSpPr/>
              <p:nvPr/>
            </p:nvSpPr>
            <p:spPr>
              <a:xfrm>
                <a:off x="2976267" y="3534079"/>
                <a:ext cx="867843" cy="100401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406" name="Picture 10" descr="Bildergebnis für OCF logo">
                <a:extLst>
                  <a:ext uri="{FF2B5EF4-FFF2-40B4-BE49-F238E27FC236}">
                    <a16:creationId xmlns:a16="http://schemas.microsoft.com/office/drawing/2014/main" id="{DFEB47D4-1C3B-4F28-81BB-BB476E0A521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9540" y="3590006"/>
                <a:ext cx="741298" cy="227205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07" name="Picture 4" descr="Ähnliches Foto">
                <a:extLst>
                  <a:ext uri="{FF2B5EF4-FFF2-40B4-BE49-F238E27FC236}">
                    <a16:creationId xmlns:a16="http://schemas.microsoft.com/office/drawing/2014/main" id="{5EF69831-649D-4D9F-B5D8-C9A71D2A265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3252733" y="3869273"/>
                <a:ext cx="340168" cy="2069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08" name="Picture 2" descr="https://upload.wikimedia.org/wikipedia/commons/9/94/Wifi.png">
                <a:extLst>
                  <a:ext uri="{FF2B5EF4-FFF2-40B4-BE49-F238E27FC236}">
                    <a16:creationId xmlns:a16="http://schemas.microsoft.com/office/drawing/2014/main" id="{B0D7CB9C-D26C-4014-9CD4-267BD102332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6653" y="4172025"/>
                <a:ext cx="412345" cy="1681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04" name="Freeform 52">
              <a:extLst>
                <a:ext uri="{FF2B5EF4-FFF2-40B4-BE49-F238E27FC236}">
                  <a16:creationId xmlns:a16="http://schemas.microsoft.com/office/drawing/2014/main" id="{E1DBF429-FFB0-4F48-AFD1-1A858731D6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77410" y="5444748"/>
              <a:ext cx="324176" cy="525518"/>
            </a:xfrm>
            <a:custGeom>
              <a:avLst/>
              <a:gdLst>
                <a:gd name="T0" fmla="*/ 21 w 454"/>
                <a:gd name="T1" fmla="*/ 329 h 736"/>
                <a:gd name="T2" fmla="*/ 0 w 454"/>
                <a:gd name="T3" fmla="*/ 229 h 736"/>
                <a:gd name="T4" fmla="*/ 226 w 454"/>
                <a:gd name="T5" fmla="*/ 0 h 736"/>
                <a:gd name="T6" fmla="*/ 454 w 454"/>
                <a:gd name="T7" fmla="*/ 229 h 736"/>
                <a:gd name="T8" fmla="*/ 426 w 454"/>
                <a:gd name="T9" fmla="*/ 338 h 736"/>
                <a:gd name="T10" fmla="*/ 342 w 454"/>
                <a:gd name="T11" fmla="*/ 526 h 736"/>
                <a:gd name="T12" fmla="*/ 107 w 454"/>
                <a:gd name="T13" fmla="*/ 526 h 736"/>
                <a:gd name="T14" fmla="*/ 67 w 454"/>
                <a:gd name="T15" fmla="*/ 434 h 736"/>
                <a:gd name="T16" fmla="*/ 21 w 454"/>
                <a:gd name="T17" fmla="*/ 329 h 736"/>
                <a:gd name="T18" fmla="*/ 160 w 454"/>
                <a:gd name="T19" fmla="*/ 690 h 736"/>
                <a:gd name="T20" fmla="*/ 226 w 454"/>
                <a:gd name="T21" fmla="*/ 736 h 736"/>
                <a:gd name="T22" fmla="*/ 293 w 454"/>
                <a:gd name="T23" fmla="*/ 690 h 736"/>
                <a:gd name="T24" fmla="*/ 293 w 454"/>
                <a:gd name="T25" fmla="*/ 685 h 736"/>
                <a:gd name="T26" fmla="*/ 160 w 454"/>
                <a:gd name="T27" fmla="*/ 685 h 736"/>
                <a:gd name="T28" fmla="*/ 160 w 454"/>
                <a:gd name="T29" fmla="*/ 690 h 736"/>
                <a:gd name="T30" fmla="*/ 312 w 454"/>
                <a:gd name="T31" fmla="*/ 614 h 736"/>
                <a:gd name="T32" fmla="*/ 141 w 454"/>
                <a:gd name="T33" fmla="*/ 614 h 736"/>
                <a:gd name="T34" fmla="*/ 124 w 454"/>
                <a:gd name="T35" fmla="*/ 632 h 736"/>
                <a:gd name="T36" fmla="*/ 124 w 454"/>
                <a:gd name="T37" fmla="*/ 640 h 736"/>
                <a:gd name="T38" fmla="*/ 141 w 454"/>
                <a:gd name="T39" fmla="*/ 659 h 736"/>
                <a:gd name="T40" fmla="*/ 312 w 454"/>
                <a:gd name="T41" fmla="*/ 659 h 736"/>
                <a:gd name="T42" fmla="*/ 329 w 454"/>
                <a:gd name="T43" fmla="*/ 640 h 736"/>
                <a:gd name="T44" fmla="*/ 329 w 454"/>
                <a:gd name="T45" fmla="*/ 632 h 736"/>
                <a:gd name="T46" fmla="*/ 312 w 454"/>
                <a:gd name="T47" fmla="*/ 614 h 736"/>
                <a:gd name="T48" fmla="*/ 329 w 454"/>
                <a:gd name="T49" fmla="*/ 562 h 736"/>
                <a:gd name="T50" fmla="*/ 329 w 454"/>
                <a:gd name="T51" fmla="*/ 570 h 736"/>
                <a:gd name="T52" fmla="*/ 312 w 454"/>
                <a:gd name="T53" fmla="*/ 588 h 736"/>
                <a:gd name="T54" fmla="*/ 141 w 454"/>
                <a:gd name="T55" fmla="*/ 588 h 736"/>
                <a:gd name="T56" fmla="*/ 124 w 454"/>
                <a:gd name="T57" fmla="*/ 570 h 736"/>
                <a:gd name="T58" fmla="*/ 124 w 454"/>
                <a:gd name="T59" fmla="*/ 562 h 736"/>
                <a:gd name="T60" fmla="*/ 141 w 454"/>
                <a:gd name="T61" fmla="*/ 543 h 736"/>
                <a:gd name="T62" fmla="*/ 312 w 454"/>
                <a:gd name="T63" fmla="*/ 543 h 736"/>
                <a:gd name="T64" fmla="*/ 329 w 454"/>
                <a:gd name="T65" fmla="*/ 562 h 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54" h="736">
                  <a:moveTo>
                    <a:pt x="21" y="329"/>
                  </a:moveTo>
                  <a:cubicBezTo>
                    <a:pt x="6" y="292"/>
                    <a:pt x="0" y="263"/>
                    <a:pt x="0" y="229"/>
                  </a:cubicBezTo>
                  <a:cubicBezTo>
                    <a:pt x="0" y="103"/>
                    <a:pt x="102" y="0"/>
                    <a:pt x="226" y="0"/>
                  </a:cubicBezTo>
                  <a:cubicBezTo>
                    <a:pt x="352" y="0"/>
                    <a:pt x="454" y="103"/>
                    <a:pt x="454" y="229"/>
                  </a:cubicBezTo>
                  <a:cubicBezTo>
                    <a:pt x="454" y="267"/>
                    <a:pt x="444" y="305"/>
                    <a:pt x="426" y="338"/>
                  </a:cubicBezTo>
                  <a:cubicBezTo>
                    <a:pt x="342" y="526"/>
                    <a:pt x="342" y="526"/>
                    <a:pt x="342" y="526"/>
                  </a:cubicBezTo>
                  <a:cubicBezTo>
                    <a:pt x="107" y="526"/>
                    <a:pt x="107" y="526"/>
                    <a:pt x="107" y="526"/>
                  </a:cubicBezTo>
                  <a:cubicBezTo>
                    <a:pt x="67" y="434"/>
                    <a:pt x="67" y="434"/>
                    <a:pt x="67" y="434"/>
                  </a:cubicBezTo>
                  <a:lnTo>
                    <a:pt x="21" y="329"/>
                  </a:lnTo>
                  <a:close/>
                  <a:moveTo>
                    <a:pt x="160" y="690"/>
                  </a:moveTo>
                  <a:cubicBezTo>
                    <a:pt x="160" y="717"/>
                    <a:pt x="194" y="736"/>
                    <a:pt x="226" y="736"/>
                  </a:cubicBezTo>
                  <a:cubicBezTo>
                    <a:pt x="258" y="736"/>
                    <a:pt x="293" y="717"/>
                    <a:pt x="293" y="690"/>
                  </a:cubicBezTo>
                  <a:cubicBezTo>
                    <a:pt x="293" y="685"/>
                    <a:pt x="293" y="685"/>
                    <a:pt x="293" y="685"/>
                  </a:cubicBezTo>
                  <a:cubicBezTo>
                    <a:pt x="160" y="685"/>
                    <a:pt x="160" y="685"/>
                    <a:pt x="160" y="685"/>
                  </a:cubicBezTo>
                  <a:lnTo>
                    <a:pt x="160" y="690"/>
                  </a:lnTo>
                  <a:close/>
                  <a:moveTo>
                    <a:pt x="312" y="614"/>
                  </a:moveTo>
                  <a:cubicBezTo>
                    <a:pt x="141" y="614"/>
                    <a:pt x="141" y="614"/>
                    <a:pt x="141" y="614"/>
                  </a:cubicBezTo>
                  <a:cubicBezTo>
                    <a:pt x="132" y="614"/>
                    <a:pt x="124" y="622"/>
                    <a:pt x="124" y="632"/>
                  </a:cubicBezTo>
                  <a:cubicBezTo>
                    <a:pt x="124" y="640"/>
                    <a:pt x="124" y="640"/>
                    <a:pt x="124" y="640"/>
                  </a:cubicBezTo>
                  <a:cubicBezTo>
                    <a:pt x="124" y="650"/>
                    <a:pt x="132" y="659"/>
                    <a:pt x="141" y="659"/>
                  </a:cubicBezTo>
                  <a:cubicBezTo>
                    <a:pt x="312" y="659"/>
                    <a:pt x="312" y="659"/>
                    <a:pt x="312" y="659"/>
                  </a:cubicBezTo>
                  <a:cubicBezTo>
                    <a:pt x="322" y="659"/>
                    <a:pt x="329" y="650"/>
                    <a:pt x="329" y="640"/>
                  </a:cubicBezTo>
                  <a:cubicBezTo>
                    <a:pt x="329" y="632"/>
                    <a:pt x="329" y="632"/>
                    <a:pt x="329" y="632"/>
                  </a:cubicBezTo>
                  <a:cubicBezTo>
                    <a:pt x="329" y="622"/>
                    <a:pt x="322" y="614"/>
                    <a:pt x="312" y="614"/>
                  </a:cubicBezTo>
                  <a:close/>
                  <a:moveTo>
                    <a:pt x="329" y="562"/>
                  </a:moveTo>
                  <a:cubicBezTo>
                    <a:pt x="329" y="562"/>
                    <a:pt x="329" y="562"/>
                    <a:pt x="329" y="570"/>
                  </a:cubicBezTo>
                  <a:cubicBezTo>
                    <a:pt x="329" y="580"/>
                    <a:pt x="322" y="588"/>
                    <a:pt x="312" y="588"/>
                  </a:cubicBezTo>
                  <a:cubicBezTo>
                    <a:pt x="312" y="588"/>
                    <a:pt x="312" y="588"/>
                    <a:pt x="141" y="588"/>
                  </a:cubicBezTo>
                  <a:cubicBezTo>
                    <a:pt x="132" y="588"/>
                    <a:pt x="124" y="580"/>
                    <a:pt x="124" y="570"/>
                  </a:cubicBezTo>
                  <a:cubicBezTo>
                    <a:pt x="124" y="570"/>
                    <a:pt x="124" y="570"/>
                    <a:pt x="124" y="562"/>
                  </a:cubicBezTo>
                  <a:cubicBezTo>
                    <a:pt x="124" y="551"/>
                    <a:pt x="132" y="543"/>
                    <a:pt x="141" y="543"/>
                  </a:cubicBezTo>
                  <a:cubicBezTo>
                    <a:pt x="141" y="543"/>
                    <a:pt x="141" y="543"/>
                    <a:pt x="312" y="543"/>
                  </a:cubicBezTo>
                  <a:cubicBezTo>
                    <a:pt x="322" y="543"/>
                    <a:pt x="329" y="551"/>
                    <a:pt x="329" y="562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solidFill>
                <a:srgbClr val="A0A0A3"/>
              </a:solidFill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cxnSp>
        <p:nvCxnSpPr>
          <p:cNvPr id="409" name="Straight Arrow Connector 408">
            <a:extLst>
              <a:ext uri="{FF2B5EF4-FFF2-40B4-BE49-F238E27FC236}">
                <a16:creationId xmlns:a16="http://schemas.microsoft.com/office/drawing/2014/main" id="{3B31D90A-F6C8-4A33-B7D3-8CA18C08EDEE}"/>
              </a:ext>
            </a:extLst>
          </p:cNvPr>
          <p:cNvCxnSpPr>
            <a:cxnSpLocks/>
            <a:stCxn id="497" idx="3"/>
            <a:endCxn id="489" idx="3"/>
          </p:cNvCxnSpPr>
          <p:nvPr/>
        </p:nvCxnSpPr>
        <p:spPr>
          <a:xfrm flipH="1" flipV="1">
            <a:off x="2395831" y="4187602"/>
            <a:ext cx="748738" cy="568011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10" name="Straight Arrow Connector 409">
            <a:extLst>
              <a:ext uri="{FF2B5EF4-FFF2-40B4-BE49-F238E27FC236}">
                <a16:creationId xmlns:a16="http://schemas.microsoft.com/office/drawing/2014/main" id="{BB0AA28F-B527-4B45-AB65-BEB8E8B07074}"/>
              </a:ext>
            </a:extLst>
          </p:cNvPr>
          <p:cNvCxnSpPr>
            <a:cxnSpLocks/>
            <a:stCxn id="500" idx="3"/>
            <a:endCxn id="488" idx="3"/>
          </p:cNvCxnSpPr>
          <p:nvPr/>
        </p:nvCxnSpPr>
        <p:spPr>
          <a:xfrm flipH="1" flipV="1">
            <a:off x="1242533" y="4636889"/>
            <a:ext cx="657940" cy="350147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11" name="Straight Arrow Connector 410">
            <a:extLst>
              <a:ext uri="{FF2B5EF4-FFF2-40B4-BE49-F238E27FC236}">
                <a16:creationId xmlns:a16="http://schemas.microsoft.com/office/drawing/2014/main" id="{EA35490C-BA31-4FBB-A93A-55E3841D9B01}"/>
              </a:ext>
            </a:extLst>
          </p:cNvPr>
          <p:cNvCxnSpPr>
            <a:cxnSpLocks/>
            <a:stCxn id="490" idx="2"/>
            <a:endCxn id="497" idx="0"/>
          </p:cNvCxnSpPr>
          <p:nvPr/>
        </p:nvCxnSpPr>
        <p:spPr>
          <a:xfrm flipH="1">
            <a:off x="3383957" y="3975474"/>
            <a:ext cx="22800" cy="616778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12" name="Straight Arrow Connector 411">
            <a:extLst>
              <a:ext uri="{FF2B5EF4-FFF2-40B4-BE49-F238E27FC236}">
                <a16:creationId xmlns:a16="http://schemas.microsoft.com/office/drawing/2014/main" id="{4E9D139B-381D-4BA2-8C01-FA80F795BD55}"/>
              </a:ext>
            </a:extLst>
          </p:cNvPr>
          <p:cNvCxnSpPr>
            <a:cxnSpLocks/>
            <a:stCxn id="490" idx="2"/>
            <a:endCxn id="494" idx="3"/>
          </p:cNvCxnSpPr>
          <p:nvPr/>
        </p:nvCxnSpPr>
        <p:spPr>
          <a:xfrm>
            <a:off x="3406757" y="3975474"/>
            <a:ext cx="805168" cy="330007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209" name="Cloud 208">
            <a:extLst>
              <a:ext uri="{FF2B5EF4-FFF2-40B4-BE49-F238E27FC236}">
                <a16:creationId xmlns:a16="http://schemas.microsoft.com/office/drawing/2014/main" id="{E4E6AA9F-E9CE-4BDB-9C12-6EF6C5060A01}"/>
              </a:ext>
            </a:extLst>
          </p:cNvPr>
          <p:cNvSpPr/>
          <p:nvPr/>
        </p:nvSpPr>
        <p:spPr>
          <a:xfrm rot="4988092">
            <a:off x="6592332" y="1891571"/>
            <a:ext cx="3317408" cy="5591168"/>
          </a:xfrm>
          <a:prstGeom prst="cloud">
            <a:avLst/>
          </a:prstGeom>
          <a:noFill/>
          <a:ln w="10795" cap="flat" cmpd="sng" algn="ctr">
            <a:solidFill>
              <a:schemeClr val="tx2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prstClr val="white"/>
              </a:solidFill>
              <a:latin typeface="Microsoft Sans Serif"/>
            </a:endParaRPr>
          </a:p>
        </p:txBody>
      </p:sp>
      <p:sp>
        <p:nvSpPr>
          <p:cNvPr id="210" name="TextBox 209">
            <a:extLst>
              <a:ext uri="{FF2B5EF4-FFF2-40B4-BE49-F238E27FC236}">
                <a16:creationId xmlns:a16="http://schemas.microsoft.com/office/drawing/2014/main" id="{D85DB770-B9A3-4571-8CF9-F154930F835A}"/>
              </a:ext>
            </a:extLst>
          </p:cNvPr>
          <p:cNvSpPr txBox="1"/>
          <p:nvPr/>
        </p:nvSpPr>
        <p:spPr>
          <a:xfrm>
            <a:off x="7733338" y="4352476"/>
            <a:ext cx="1248947" cy="612645"/>
          </a:xfrm>
          <a:prstGeom prst="rect">
            <a:avLst/>
          </a:prstGeom>
          <a:noFill/>
        </p:spPr>
        <p:txBody>
          <a:bodyPr wrap="square" tIns="90000" bIns="90000" rtlCol="0" anchor="t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Microsoft Sans Serif"/>
              </a:rPr>
              <a:t>Mobile</a:t>
            </a:r>
            <a:b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Microsoft Sans Serif"/>
              </a:rPr>
            </a:b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Microsoft Sans Serif"/>
              </a:rPr>
              <a:t>Network</a:t>
            </a:r>
          </a:p>
        </p:txBody>
      </p: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28D0C3C8-1B29-4900-B302-D72FE3B096D5}"/>
              </a:ext>
            </a:extLst>
          </p:cNvPr>
          <p:cNvGrpSpPr/>
          <p:nvPr/>
        </p:nvGrpSpPr>
        <p:grpSpPr>
          <a:xfrm>
            <a:off x="5785283" y="4271812"/>
            <a:ext cx="929071" cy="925343"/>
            <a:chOff x="5546784" y="2882562"/>
            <a:chExt cx="1097280" cy="1092877"/>
          </a:xfrm>
        </p:grpSpPr>
        <p:sp>
          <p:nvSpPr>
            <p:cNvPr id="415" name="Line 5">
              <a:extLst>
                <a:ext uri="{FF2B5EF4-FFF2-40B4-BE49-F238E27FC236}">
                  <a16:creationId xmlns:a16="http://schemas.microsoft.com/office/drawing/2014/main" id="{134110D4-0837-4987-8C69-8E4CBA3C4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6" name="Line 6">
              <a:extLst>
                <a:ext uri="{FF2B5EF4-FFF2-40B4-BE49-F238E27FC236}">
                  <a16:creationId xmlns:a16="http://schemas.microsoft.com/office/drawing/2014/main" id="{89EC877A-7D3D-421A-9AFE-4C08EDD37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7" name="Freeform 40">
              <a:extLst>
                <a:ext uri="{FF2B5EF4-FFF2-40B4-BE49-F238E27FC236}">
                  <a16:creationId xmlns:a16="http://schemas.microsoft.com/office/drawing/2014/main" id="{BC159E66-840C-4928-9707-A08854E79B0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8" name="Freeform 41">
              <a:extLst>
                <a:ext uri="{FF2B5EF4-FFF2-40B4-BE49-F238E27FC236}">
                  <a16:creationId xmlns:a16="http://schemas.microsoft.com/office/drawing/2014/main" id="{9E5C1609-FF94-4555-8BF2-AB4C3CD418AD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9" name="Freeform 42">
              <a:extLst>
                <a:ext uri="{FF2B5EF4-FFF2-40B4-BE49-F238E27FC236}">
                  <a16:creationId xmlns:a16="http://schemas.microsoft.com/office/drawing/2014/main" id="{B33D638C-437F-4B53-9A8F-534654EF9867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0" name="Freeform 43">
              <a:extLst>
                <a:ext uri="{FF2B5EF4-FFF2-40B4-BE49-F238E27FC236}">
                  <a16:creationId xmlns:a16="http://schemas.microsoft.com/office/drawing/2014/main" id="{3ED2C25D-444C-42BC-BE3E-189C2B060B0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21" name="Freeform 44">
              <a:extLst>
                <a:ext uri="{FF2B5EF4-FFF2-40B4-BE49-F238E27FC236}">
                  <a16:creationId xmlns:a16="http://schemas.microsoft.com/office/drawing/2014/main" id="{B4D28E34-0E3A-4C4F-A49E-18C283678F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2" name="Freeform 45">
              <a:extLst>
                <a:ext uri="{FF2B5EF4-FFF2-40B4-BE49-F238E27FC236}">
                  <a16:creationId xmlns:a16="http://schemas.microsoft.com/office/drawing/2014/main" id="{F94CCBF0-C0B4-42B0-90D5-CE5AC7BEF2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3" name="Freeform 46">
              <a:extLst>
                <a:ext uri="{FF2B5EF4-FFF2-40B4-BE49-F238E27FC236}">
                  <a16:creationId xmlns:a16="http://schemas.microsoft.com/office/drawing/2014/main" id="{24D5942C-791E-4BD8-B41A-84DBF2AE6BD4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4" name="Freeform 47">
              <a:extLst>
                <a:ext uri="{FF2B5EF4-FFF2-40B4-BE49-F238E27FC236}">
                  <a16:creationId xmlns:a16="http://schemas.microsoft.com/office/drawing/2014/main" id="{415D1AD9-0077-484D-B081-512C127E68CC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5" name="Freeform 48">
              <a:extLst>
                <a:ext uri="{FF2B5EF4-FFF2-40B4-BE49-F238E27FC236}">
                  <a16:creationId xmlns:a16="http://schemas.microsoft.com/office/drawing/2014/main" id="{87B40C66-C40F-4B38-A402-F8A38BD71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6" name="Freeform 49">
              <a:extLst>
                <a:ext uri="{FF2B5EF4-FFF2-40B4-BE49-F238E27FC236}">
                  <a16:creationId xmlns:a16="http://schemas.microsoft.com/office/drawing/2014/main" id="{F4FF1926-77F2-443F-81DC-D6DE04646101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7" name="Freeform 50">
              <a:extLst>
                <a:ext uri="{FF2B5EF4-FFF2-40B4-BE49-F238E27FC236}">
                  <a16:creationId xmlns:a16="http://schemas.microsoft.com/office/drawing/2014/main" id="{84EE67A6-2DE1-4AC3-8E0F-8FBF98EF0BB0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8" name="Freeform 51">
              <a:extLst>
                <a:ext uri="{FF2B5EF4-FFF2-40B4-BE49-F238E27FC236}">
                  <a16:creationId xmlns:a16="http://schemas.microsoft.com/office/drawing/2014/main" id="{95FC59C7-E040-48BD-A3A9-1954EF0081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9" name="Freeform 52">
              <a:extLst>
                <a:ext uri="{FF2B5EF4-FFF2-40B4-BE49-F238E27FC236}">
                  <a16:creationId xmlns:a16="http://schemas.microsoft.com/office/drawing/2014/main" id="{5C68387C-331E-4F56-AB3D-F67ABD759617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430" name="Group 429">
            <a:extLst>
              <a:ext uri="{FF2B5EF4-FFF2-40B4-BE49-F238E27FC236}">
                <a16:creationId xmlns:a16="http://schemas.microsoft.com/office/drawing/2014/main" id="{3AF83311-1634-4F3C-8179-0C31EED94044}"/>
              </a:ext>
            </a:extLst>
          </p:cNvPr>
          <p:cNvGrpSpPr/>
          <p:nvPr/>
        </p:nvGrpSpPr>
        <p:grpSpPr>
          <a:xfrm>
            <a:off x="9285175" y="3311626"/>
            <a:ext cx="929071" cy="925343"/>
            <a:chOff x="5546784" y="2882562"/>
            <a:chExt cx="1097280" cy="1092877"/>
          </a:xfrm>
        </p:grpSpPr>
        <p:sp>
          <p:nvSpPr>
            <p:cNvPr id="431" name="Line 5">
              <a:extLst>
                <a:ext uri="{FF2B5EF4-FFF2-40B4-BE49-F238E27FC236}">
                  <a16:creationId xmlns:a16="http://schemas.microsoft.com/office/drawing/2014/main" id="{E1A96695-C6D7-4C3C-9CE5-26EEB20D1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2" name="Line 6">
              <a:extLst>
                <a:ext uri="{FF2B5EF4-FFF2-40B4-BE49-F238E27FC236}">
                  <a16:creationId xmlns:a16="http://schemas.microsoft.com/office/drawing/2014/main" id="{2328A117-F134-4A31-A77D-7C106009D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3" name="Freeform 40">
              <a:extLst>
                <a:ext uri="{FF2B5EF4-FFF2-40B4-BE49-F238E27FC236}">
                  <a16:creationId xmlns:a16="http://schemas.microsoft.com/office/drawing/2014/main" id="{F48B6647-090B-4A17-82EA-63FA29D3054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4" name="Freeform 41">
              <a:extLst>
                <a:ext uri="{FF2B5EF4-FFF2-40B4-BE49-F238E27FC236}">
                  <a16:creationId xmlns:a16="http://schemas.microsoft.com/office/drawing/2014/main" id="{5379B5E4-46A2-4EEF-9936-6CB2E0EFF2EB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35" name="Freeform 42">
              <a:extLst>
                <a:ext uri="{FF2B5EF4-FFF2-40B4-BE49-F238E27FC236}">
                  <a16:creationId xmlns:a16="http://schemas.microsoft.com/office/drawing/2014/main" id="{33603FE2-D250-46D6-A437-7A810E2ED3C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36" name="Freeform 43">
              <a:extLst>
                <a:ext uri="{FF2B5EF4-FFF2-40B4-BE49-F238E27FC236}">
                  <a16:creationId xmlns:a16="http://schemas.microsoft.com/office/drawing/2014/main" id="{1ADDC6BF-B268-43C5-866F-D5911427F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7" name="Freeform 44">
              <a:extLst>
                <a:ext uri="{FF2B5EF4-FFF2-40B4-BE49-F238E27FC236}">
                  <a16:creationId xmlns:a16="http://schemas.microsoft.com/office/drawing/2014/main" id="{011E7952-4992-4EC8-AFF2-EDE0EFD8D9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38" name="Freeform 45">
              <a:extLst>
                <a:ext uri="{FF2B5EF4-FFF2-40B4-BE49-F238E27FC236}">
                  <a16:creationId xmlns:a16="http://schemas.microsoft.com/office/drawing/2014/main" id="{4FDB952E-9AB8-4AE9-81C9-5659F3CFE4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39" name="Freeform 46">
              <a:extLst>
                <a:ext uri="{FF2B5EF4-FFF2-40B4-BE49-F238E27FC236}">
                  <a16:creationId xmlns:a16="http://schemas.microsoft.com/office/drawing/2014/main" id="{693F723B-8B95-4E3D-A87C-20E47D3A48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0" name="Freeform 47">
              <a:extLst>
                <a:ext uri="{FF2B5EF4-FFF2-40B4-BE49-F238E27FC236}">
                  <a16:creationId xmlns:a16="http://schemas.microsoft.com/office/drawing/2014/main" id="{B93ED49F-8D58-4F2E-B484-A6283C820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1" name="Freeform 48">
              <a:extLst>
                <a:ext uri="{FF2B5EF4-FFF2-40B4-BE49-F238E27FC236}">
                  <a16:creationId xmlns:a16="http://schemas.microsoft.com/office/drawing/2014/main" id="{D53015CA-53F2-4D7B-BEA3-B811E9A0975D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2" name="Freeform 49">
              <a:extLst>
                <a:ext uri="{FF2B5EF4-FFF2-40B4-BE49-F238E27FC236}">
                  <a16:creationId xmlns:a16="http://schemas.microsoft.com/office/drawing/2014/main" id="{7442456B-F44B-4A14-8147-42391BAC402C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3" name="Freeform 50">
              <a:extLst>
                <a:ext uri="{FF2B5EF4-FFF2-40B4-BE49-F238E27FC236}">
                  <a16:creationId xmlns:a16="http://schemas.microsoft.com/office/drawing/2014/main" id="{DFDBBF7D-037E-4398-9B3A-ABAA4046F219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4" name="Freeform 51">
              <a:extLst>
                <a:ext uri="{FF2B5EF4-FFF2-40B4-BE49-F238E27FC236}">
                  <a16:creationId xmlns:a16="http://schemas.microsoft.com/office/drawing/2014/main" id="{872E812A-E787-4FC5-9302-B6BBE755E5E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5" name="Freeform 52">
              <a:extLst>
                <a:ext uri="{FF2B5EF4-FFF2-40B4-BE49-F238E27FC236}">
                  <a16:creationId xmlns:a16="http://schemas.microsoft.com/office/drawing/2014/main" id="{9BBE0625-0370-470F-AF93-F840C99CAD44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pic>
        <p:nvPicPr>
          <p:cNvPr id="172" name="Picture 171">
            <a:extLst>
              <a:ext uri="{FF2B5EF4-FFF2-40B4-BE49-F238E27FC236}">
                <a16:creationId xmlns:a16="http://schemas.microsoft.com/office/drawing/2014/main" id="{37786BFB-6531-479B-8DB4-0BAEADC6161C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376074" y="3876549"/>
            <a:ext cx="480049" cy="480049"/>
          </a:xfrm>
          <a:prstGeom prst="rect">
            <a:avLst/>
          </a:prstGeom>
        </p:spPr>
      </p:pic>
      <p:grpSp>
        <p:nvGrpSpPr>
          <p:cNvPr id="478" name="Group 477">
            <a:extLst>
              <a:ext uri="{FF2B5EF4-FFF2-40B4-BE49-F238E27FC236}">
                <a16:creationId xmlns:a16="http://schemas.microsoft.com/office/drawing/2014/main" id="{F4F954B5-B6E7-4982-A7CD-116E43B7845A}"/>
              </a:ext>
            </a:extLst>
          </p:cNvPr>
          <p:cNvGrpSpPr/>
          <p:nvPr/>
        </p:nvGrpSpPr>
        <p:grpSpPr>
          <a:xfrm>
            <a:off x="6773171" y="1212584"/>
            <a:ext cx="1941315" cy="1651317"/>
            <a:chOff x="5946695" y="4425114"/>
            <a:chExt cx="1248466" cy="1265246"/>
          </a:xfrm>
        </p:grpSpPr>
        <p:pic>
          <p:nvPicPr>
            <p:cNvPr id="479" name="Picture 478">
              <a:extLst>
                <a:ext uri="{FF2B5EF4-FFF2-40B4-BE49-F238E27FC236}">
                  <a16:creationId xmlns:a16="http://schemas.microsoft.com/office/drawing/2014/main" id="{F00B1809-FE7E-4240-81A4-7DB60269553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email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6695" y="4425114"/>
              <a:ext cx="1248466" cy="1265246"/>
            </a:xfrm>
            <a:prstGeom prst="rect">
              <a:avLst/>
            </a:prstGeom>
          </p:spPr>
        </p:pic>
        <p:pic>
          <p:nvPicPr>
            <p:cNvPr id="480" name="Picture 3">
              <a:extLst>
                <a:ext uri="{FF2B5EF4-FFF2-40B4-BE49-F238E27FC236}">
                  <a16:creationId xmlns:a16="http://schemas.microsoft.com/office/drawing/2014/main" id="{882EFBC3-6CF8-4C82-B0FE-A50BC5B0BAD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1" cstate="email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146" t="8166" r="36604" b="35334"/>
            <a:stretch/>
          </p:blipFill>
          <p:spPr bwMode="auto">
            <a:xfrm>
              <a:off x="6019800" y="4495800"/>
              <a:ext cx="1102255" cy="877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82" name="Picture 24">
            <a:extLst>
              <a:ext uri="{FF2B5EF4-FFF2-40B4-BE49-F238E27FC236}">
                <a16:creationId xmlns:a16="http://schemas.microsoft.com/office/drawing/2014/main" id="{F80A8F99-8A7C-4D75-9EBA-3976FEDCBD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9018527" y="1212584"/>
            <a:ext cx="480399" cy="649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3" name="TextBox 482">
            <a:extLst>
              <a:ext uri="{FF2B5EF4-FFF2-40B4-BE49-F238E27FC236}">
                <a16:creationId xmlns:a16="http://schemas.microsoft.com/office/drawing/2014/main" id="{06A41EC4-552F-414A-B133-9B64455680FE}"/>
              </a:ext>
            </a:extLst>
          </p:cNvPr>
          <p:cNvSpPr txBox="1"/>
          <p:nvPr/>
        </p:nvSpPr>
        <p:spPr>
          <a:xfrm>
            <a:off x="8896347" y="1925212"/>
            <a:ext cx="284244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Facility Operator: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Monitor &amp; control all lights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in building &amp; outside</a:t>
            </a:r>
          </a:p>
        </p:txBody>
      </p:sp>
      <p:sp>
        <p:nvSpPr>
          <p:cNvPr id="484" name="TextBox 483">
            <a:extLst>
              <a:ext uri="{FF2B5EF4-FFF2-40B4-BE49-F238E27FC236}">
                <a16:creationId xmlns:a16="http://schemas.microsoft.com/office/drawing/2014/main" id="{CEA6BA89-ED45-4FD2-A10F-0290EDE818BB}"/>
              </a:ext>
            </a:extLst>
          </p:cNvPr>
          <p:cNvSpPr txBox="1"/>
          <p:nvPr/>
        </p:nvSpPr>
        <p:spPr>
          <a:xfrm>
            <a:off x="86594" y="1115689"/>
            <a:ext cx="27302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Emergency Button: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All lights of building on!!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Also street light next to it</a:t>
            </a:r>
          </a:p>
        </p:txBody>
      </p:sp>
      <p:cxnSp>
        <p:nvCxnSpPr>
          <p:cNvPr id="485" name="Straight Arrow Connector 484">
            <a:extLst>
              <a:ext uri="{FF2B5EF4-FFF2-40B4-BE49-F238E27FC236}">
                <a16:creationId xmlns:a16="http://schemas.microsoft.com/office/drawing/2014/main" id="{28E76DB1-5D89-4C11-8B4B-E47C7628D6DC}"/>
              </a:ext>
            </a:extLst>
          </p:cNvPr>
          <p:cNvCxnSpPr>
            <a:cxnSpLocks/>
            <a:endCxn id="172" idx="0"/>
          </p:cNvCxnSpPr>
          <p:nvPr/>
        </p:nvCxnSpPr>
        <p:spPr>
          <a:xfrm>
            <a:off x="832429" y="2039019"/>
            <a:ext cx="783669" cy="183753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488" name="Rounded Rectangle 14">
            <a:extLst>
              <a:ext uri="{FF2B5EF4-FFF2-40B4-BE49-F238E27FC236}">
                <a16:creationId xmlns:a16="http://schemas.microsoft.com/office/drawing/2014/main" id="{17DDAD0D-1F06-4929-9056-EDFB6CEB23BB}"/>
              </a:ext>
            </a:extLst>
          </p:cNvPr>
          <p:cNvSpPr>
            <a:spLocks noChangeAspect="1"/>
          </p:cNvSpPr>
          <p:nvPr/>
        </p:nvSpPr>
        <p:spPr bwMode="auto">
          <a:xfrm>
            <a:off x="763759" y="4473528"/>
            <a:ext cx="478774" cy="326721"/>
          </a:xfrm>
          <a:prstGeom prst="roundRect">
            <a:avLst/>
          </a:prstGeom>
          <a:solidFill>
            <a:srgbClr val="0070C0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489" name="Rounded Rectangle 14">
            <a:extLst>
              <a:ext uri="{FF2B5EF4-FFF2-40B4-BE49-F238E27FC236}">
                <a16:creationId xmlns:a16="http://schemas.microsoft.com/office/drawing/2014/main" id="{A834AF9F-323A-442B-A1F8-0871D7B2C7C8}"/>
              </a:ext>
            </a:extLst>
          </p:cNvPr>
          <p:cNvSpPr>
            <a:spLocks noChangeAspect="1"/>
          </p:cNvSpPr>
          <p:nvPr/>
        </p:nvSpPr>
        <p:spPr bwMode="auto">
          <a:xfrm>
            <a:off x="1917057" y="4024241"/>
            <a:ext cx="478774" cy="326721"/>
          </a:xfrm>
          <a:prstGeom prst="roundRect">
            <a:avLst/>
          </a:prstGeom>
          <a:solidFill>
            <a:srgbClr val="0070C0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490" name="Rounded Rectangle 14">
            <a:extLst>
              <a:ext uri="{FF2B5EF4-FFF2-40B4-BE49-F238E27FC236}">
                <a16:creationId xmlns:a16="http://schemas.microsoft.com/office/drawing/2014/main" id="{D25E2483-F1CF-4DC7-81EF-65DE16511B22}"/>
              </a:ext>
            </a:extLst>
          </p:cNvPr>
          <p:cNvSpPr>
            <a:spLocks noChangeAspect="1"/>
          </p:cNvSpPr>
          <p:nvPr/>
        </p:nvSpPr>
        <p:spPr bwMode="auto">
          <a:xfrm>
            <a:off x="3167370" y="3648753"/>
            <a:ext cx="478774" cy="326721"/>
          </a:xfrm>
          <a:prstGeom prst="roundRect">
            <a:avLst/>
          </a:prstGeom>
          <a:solidFill>
            <a:srgbClr val="0070C0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494" name="Rounded Rectangle 26">
            <a:extLst>
              <a:ext uri="{FF2B5EF4-FFF2-40B4-BE49-F238E27FC236}">
                <a16:creationId xmlns:a16="http://schemas.microsoft.com/office/drawing/2014/main" id="{E2203130-F487-4FCF-8573-8A808C4618FA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4211925" y="4142120"/>
            <a:ext cx="478776" cy="326722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sp>
        <p:nvSpPr>
          <p:cNvPr id="497" name="Rounded Rectangle 26">
            <a:extLst>
              <a:ext uri="{FF2B5EF4-FFF2-40B4-BE49-F238E27FC236}">
                <a16:creationId xmlns:a16="http://schemas.microsoft.com/office/drawing/2014/main" id="{FD681999-D701-407A-B997-AC53C20D7D80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3144569" y="4592252"/>
            <a:ext cx="478776" cy="326722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sp>
        <p:nvSpPr>
          <p:cNvPr id="500" name="Rounded Rectangle 26">
            <a:extLst>
              <a:ext uri="{FF2B5EF4-FFF2-40B4-BE49-F238E27FC236}">
                <a16:creationId xmlns:a16="http://schemas.microsoft.com/office/drawing/2014/main" id="{DA684165-10CF-4874-8E2F-065A5C6C763B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1900473" y="4823675"/>
            <a:ext cx="478776" cy="326722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sp>
        <p:nvSpPr>
          <p:cNvPr id="504" name="Rounded Rectangle 26">
            <a:extLst>
              <a:ext uri="{FF2B5EF4-FFF2-40B4-BE49-F238E27FC236}">
                <a16:creationId xmlns:a16="http://schemas.microsoft.com/office/drawing/2014/main" id="{FB6626CE-44BC-4292-8154-EA1AB5D15839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2659842" y="3642776"/>
            <a:ext cx="478776" cy="326722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sp>
        <p:nvSpPr>
          <p:cNvPr id="515" name="TextBox 514">
            <a:extLst>
              <a:ext uri="{FF2B5EF4-FFF2-40B4-BE49-F238E27FC236}">
                <a16:creationId xmlns:a16="http://schemas.microsoft.com/office/drawing/2014/main" id="{34859540-45C4-4A4B-9847-DC3C615210B3}"/>
              </a:ext>
            </a:extLst>
          </p:cNvPr>
          <p:cNvSpPr txBox="1"/>
          <p:nvPr/>
        </p:nvSpPr>
        <p:spPr>
          <a:xfrm>
            <a:off x="4644112" y="5808722"/>
            <a:ext cx="18501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Street light right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next to building</a:t>
            </a:r>
          </a:p>
        </p:txBody>
      </p:sp>
      <p:cxnSp>
        <p:nvCxnSpPr>
          <p:cNvPr id="516" name="Straight Arrow Connector 515">
            <a:extLst>
              <a:ext uri="{FF2B5EF4-FFF2-40B4-BE49-F238E27FC236}">
                <a16:creationId xmlns:a16="http://schemas.microsoft.com/office/drawing/2014/main" id="{255A5DFC-0E14-4C89-BD21-30589B5A425A}"/>
              </a:ext>
            </a:extLst>
          </p:cNvPr>
          <p:cNvCxnSpPr>
            <a:cxnSpLocks/>
            <a:stCxn id="515" idx="0"/>
          </p:cNvCxnSpPr>
          <p:nvPr/>
        </p:nvCxnSpPr>
        <p:spPr>
          <a:xfrm flipV="1">
            <a:off x="5569205" y="4928120"/>
            <a:ext cx="557181" cy="880602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headEnd type="none" w="med" len="med"/>
            <a:tailEnd type="triangle" w="med" len="med"/>
          </a:ln>
          <a:effectLst/>
        </p:spPr>
      </p:cxnSp>
      <p:grpSp>
        <p:nvGrpSpPr>
          <p:cNvPr id="539" name="Group 538">
            <a:extLst>
              <a:ext uri="{FF2B5EF4-FFF2-40B4-BE49-F238E27FC236}">
                <a16:creationId xmlns:a16="http://schemas.microsoft.com/office/drawing/2014/main" id="{BAF21F49-2228-449F-A9B4-38D05F8708A1}"/>
              </a:ext>
            </a:extLst>
          </p:cNvPr>
          <p:cNvGrpSpPr/>
          <p:nvPr/>
        </p:nvGrpSpPr>
        <p:grpSpPr>
          <a:xfrm>
            <a:off x="8426891" y="3622604"/>
            <a:ext cx="1173331" cy="1197280"/>
            <a:chOff x="6122841" y="4341603"/>
            <a:chExt cx="1173331" cy="1197280"/>
          </a:xfrm>
        </p:grpSpPr>
        <p:grpSp>
          <p:nvGrpSpPr>
            <p:cNvPr id="540" name="Group 539">
              <a:extLst>
                <a:ext uri="{FF2B5EF4-FFF2-40B4-BE49-F238E27FC236}">
                  <a16:creationId xmlns:a16="http://schemas.microsoft.com/office/drawing/2014/main" id="{37488A8F-6E7D-4A53-B83B-102F4AB5CF41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6122841" y="4341603"/>
              <a:ext cx="938913" cy="605406"/>
              <a:chOff x="9987673" y="2563306"/>
              <a:chExt cx="2010659" cy="1296463"/>
            </a:xfrm>
          </p:grpSpPr>
          <p:sp>
            <p:nvSpPr>
              <p:cNvPr id="546" name="Rectangle à coins arrondis 94">
                <a:extLst>
                  <a:ext uri="{FF2B5EF4-FFF2-40B4-BE49-F238E27FC236}">
                    <a16:creationId xmlns:a16="http://schemas.microsoft.com/office/drawing/2014/main" id="{58643CA5-CBBD-45A9-B683-123CEEE97002}"/>
                  </a:ext>
                </a:extLst>
              </p:cNvPr>
              <p:cNvSpPr/>
              <p:nvPr/>
            </p:nvSpPr>
            <p:spPr bwMode="auto">
              <a:xfrm flipH="1">
                <a:off x="9987673" y="2563306"/>
                <a:ext cx="2010659" cy="1296463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668C98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SN</a:t>
                </a:r>
                <a:endParaRPr kumimoji="0" lang="en-GB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47" name="Rounded Rectangle 34">
                <a:extLst>
                  <a:ext uri="{FF2B5EF4-FFF2-40B4-BE49-F238E27FC236}">
                    <a16:creationId xmlns:a16="http://schemas.microsoft.com/office/drawing/2014/main" id="{4DDDC4B1-2976-4663-851D-F71D36448898}"/>
                  </a:ext>
                </a:extLst>
              </p:cNvPr>
              <p:cNvSpPr/>
              <p:nvPr/>
            </p:nvSpPr>
            <p:spPr bwMode="auto">
              <a:xfrm>
                <a:off x="10095556" y="2672563"/>
                <a:ext cx="712005" cy="481325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  <a:endPara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48" name="Rounded Rectangle 37">
                <a:extLst>
                  <a:ext uri="{FF2B5EF4-FFF2-40B4-BE49-F238E27FC236}">
                    <a16:creationId xmlns:a16="http://schemas.microsoft.com/office/drawing/2014/main" id="{834908BF-877E-4713-A4FC-914377B94797}"/>
                  </a:ext>
                </a:extLst>
              </p:cNvPr>
              <p:cNvSpPr/>
              <p:nvPr/>
            </p:nvSpPr>
            <p:spPr bwMode="auto">
              <a:xfrm>
                <a:off x="10095556" y="3305429"/>
                <a:ext cx="712005" cy="481325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</p:grpSp>
        <p:grpSp>
          <p:nvGrpSpPr>
            <p:cNvPr id="541" name="Group 540">
              <a:extLst>
                <a:ext uri="{FF2B5EF4-FFF2-40B4-BE49-F238E27FC236}">
                  <a16:creationId xmlns:a16="http://schemas.microsoft.com/office/drawing/2014/main" id="{F48D03B2-F1C5-4007-B4F2-A1A01B9142FD}"/>
                </a:ext>
              </a:extLst>
            </p:cNvPr>
            <p:cNvGrpSpPr/>
            <p:nvPr/>
          </p:nvGrpSpPr>
          <p:grpSpPr>
            <a:xfrm>
              <a:off x="6594531" y="4876403"/>
              <a:ext cx="701641" cy="662480"/>
              <a:chOff x="7707174" y="5555211"/>
              <a:chExt cx="891902" cy="842121"/>
            </a:xfrm>
          </p:grpSpPr>
          <p:sp>
            <p:nvSpPr>
              <p:cNvPr id="542" name="Shape 104">
                <a:extLst>
                  <a:ext uri="{FF2B5EF4-FFF2-40B4-BE49-F238E27FC236}">
                    <a16:creationId xmlns:a16="http://schemas.microsoft.com/office/drawing/2014/main" id="{B50F2AB2-043B-4527-8C45-70A25B1B4C43}"/>
                  </a:ext>
                </a:extLst>
              </p:cNvPr>
              <p:cNvSpPr/>
              <p:nvPr/>
            </p:nvSpPr>
            <p:spPr>
              <a:xfrm>
                <a:off x="7707174" y="5555211"/>
                <a:ext cx="891902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sp>
            <p:nvSpPr>
              <p:cNvPr id="543" name="Shape 104">
                <a:extLst>
                  <a:ext uri="{FF2B5EF4-FFF2-40B4-BE49-F238E27FC236}">
                    <a16:creationId xmlns:a16="http://schemas.microsoft.com/office/drawing/2014/main" id="{3FCBBBAA-C710-4ADB-84AA-B65176B44D8A}"/>
                  </a:ext>
                </a:extLst>
              </p:cNvPr>
              <p:cNvSpPr/>
              <p:nvPr/>
            </p:nvSpPr>
            <p:spPr>
              <a:xfrm>
                <a:off x="7854237" y="5991342"/>
                <a:ext cx="597776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LTE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544" name="Picture 543">
                <a:extLst>
                  <a:ext uri="{FF2B5EF4-FFF2-40B4-BE49-F238E27FC236}">
                    <a16:creationId xmlns:a16="http://schemas.microsoft.com/office/drawing/2014/main" id="{42FBE299-C060-4197-8EF6-C28E10F5A0E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843562" y="5581669"/>
                <a:ext cx="619127" cy="425134"/>
              </a:xfrm>
              <a:prstGeom prst="rect">
                <a:avLst/>
              </a:prstGeom>
            </p:spPr>
          </p:pic>
          <p:pic>
            <p:nvPicPr>
              <p:cNvPr id="545" name="Picture 6" descr="http://allvectorlogo.com/img/2016/05/3gpp-logo.png">
                <a:extLst>
                  <a:ext uri="{FF2B5EF4-FFF2-40B4-BE49-F238E27FC236}">
                    <a16:creationId xmlns:a16="http://schemas.microsoft.com/office/drawing/2014/main" id="{F4E8587C-BDBA-45A1-9D30-382DB4C0F3A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2220" y="5972244"/>
                <a:ext cx="485521" cy="2533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cxnSp>
        <p:nvCxnSpPr>
          <p:cNvPr id="222" name="Straight Arrow Connector 221">
            <a:extLst>
              <a:ext uri="{FF2B5EF4-FFF2-40B4-BE49-F238E27FC236}">
                <a16:creationId xmlns:a16="http://schemas.microsoft.com/office/drawing/2014/main" id="{39D96E06-95E4-410F-922F-D560BEAE3C9C}"/>
              </a:ext>
            </a:extLst>
          </p:cNvPr>
          <p:cNvCxnSpPr>
            <a:cxnSpLocks/>
            <a:stCxn id="606" idx="2"/>
            <a:endCxn id="548" idx="1"/>
          </p:cNvCxnSpPr>
          <p:nvPr/>
        </p:nvCxnSpPr>
        <p:spPr>
          <a:xfrm>
            <a:off x="6531663" y="2193726"/>
            <a:ext cx="1945606" cy="1887807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551" name="Group 550">
            <a:extLst>
              <a:ext uri="{FF2B5EF4-FFF2-40B4-BE49-F238E27FC236}">
                <a16:creationId xmlns:a16="http://schemas.microsoft.com/office/drawing/2014/main" id="{FCAED941-7FA0-47AC-9087-A09176C34E63}"/>
              </a:ext>
            </a:extLst>
          </p:cNvPr>
          <p:cNvGrpSpPr/>
          <p:nvPr/>
        </p:nvGrpSpPr>
        <p:grpSpPr>
          <a:xfrm>
            <a:off x="6540454" y="4071768"/>
            <a:ext cx="1253323" cy="1181622"/>
            <a:chOff x="10454806" y="2817427"/>
            <a:chExt cx="1253323" cy="1181622"/>
          </a:xfrm>
        </p:grpSpPr>
        <p:grpSp>
          <p:nvGrpSpPr>
            <p:cNvPr id="531" name="Group 530">
              <a:extLst>
                <a:ext uri="{FF2B5EF4-FFF2-40B4-BE49-F238E27FC236}">
                  <a16:creationId xmlns:a16="http://schemas.microsoft.com/office/drawing/2014/main" id="{5D0D6F3E-E045-4296-A1C1-FA8202BE9FCD}"/>
                </a:ext>
              </a:extLst>
            </p:cNvPr>
            <p:cNvGrpSpPr/>
            <p:nvPr/>
          </p:nvGrpSpPr>
          <p:grpSpPr>
            <a:xfrm>
              <a:off x="10454806" y="3336569"/>
              <a:ext cx="701641" cy="662480"/>
              <a:chOff x="7707174" y="5555211"/>
              <a:chExt cx="891902" cy="842121"/>
            </a:xfrm>
          </p:grpSpPr>
          <p:sp>
            <p:nvSpPr>
              <p:cNvPr id="532" name="Shape 104">
                <a:extLst>
                  <a:ext uri="{FF2B5EF4-FFF2-40B4-BE49-F238E27FC236}">
                    <a16:creationId xmlns:a16="http://schemas.microsoft.com/office/drawing/2014/main" id="{D95FD21A-0DD3-447F-895C-BB37F63155B0}"/>
                  </a:ext>
                </a:extLst>
              </p:cNvPr>
              <p:cNvSpPr/>
              <p:nvPr/>
            </p:nvSpPr>
            <p:spPr>
              <a:xfrm>
                <a:off x="7707174" y="5555211"/>
                <a:ext cx="891902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sp>
            <p:nvSpPr>
              <p:cNvPr id="533" name="Shape 104">
                <a:extLst>
                  <a:ext uri="{FF2B5EF4-FFF2-40B4-BE49-F238E27FC236}">
                    <a16:creationId xmlns:a16="http://schemas.microsoft.com/office/drawing/2014/main" id="{0093B58F-E49C-43BA-83B3-5ACDBDBC9D87}"/>
                  </a:ext>
                </a:extLst>
              </p:cNvPr>
              <p:cNvSpPr/>
              <p:nvPr/>
            </p:nvSpPr>
            <p:spPr>
              <a:xfrm>
                <a:off x="7854237" y="5991342"/>
                <a:ext cx="597776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LTE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534" name="Picture 533">
                <a:extLst>
                  <a:ext uri="{FF2B5EF4-FFF2-40B4-BE49-F238E27FC236}">
                    <a16:creationId xmlns:a16="http://schemas.microsoft.com/office/drawing/2014/main" id="{2B440FC8-032B-4BA4-BA74-170838C8AAA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843562" y="5581669"/>
                <a:ext cx="619127" cy="425134"/>
              </a:xfrm>
              <a:prstGeom prst="rect">
                <a:avLst/>
              </a:prstGeom>
            </p:spPr>
          </p:pic>
          <p:pic>
            <p:nvPicPr>
              <p:cNvPr id="535" name="Picture 6" descr="http://allvectorlogo.com/img/2016/05/3gpp-logo.png">
                <a:extLst>
                  <a:ext uri="{FF2B5EF4-FFF2-40B4-BE49-F238E27FC236}">
                    <a16:creationId xmlns:a16="http://schemas.microsoft.com/office/drawing/2014/main" id="{A85BBB28-9027-486A-AB48-767475AEC03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2220" y="5972244"/>
                <a:ext cx="485521" cy="2533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530" name="Group 529">
              <a:extLst>
                <a:ext uri="{FF2B5EF4-FFF2-40B4-BE49-F238E27FC236}">
                  <a16:creationId xmlns:a16="http://schemas.microsoft.com/office/drawing/2014/main" id="{4B608D6E-75C0-422B-BF50-3D0E0CC70E08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0769216" y="2817427"/>
              <a:ext cx="938913" cy="605406"/>
              <a:chOff x="9987673" y="2563305"/>
              <a:chExt cx="2010659" cy="1296462"/>
            </a:xfrm>
          </p:grpSpPr>
          <p:sp>
            <p:nvSpPr>
              <p:cNvPr id="536" name="Rectangle à coins arrondis 94">
                <a:extLst>
                  <a:ext uri="{FF2B5EF4-FFF2-40B4-BE49-F238E27FC236}">
                    <a16:creationId xmlns:a16="http://schemas.microsoft.com/office/drawing/2014/main" id="{2E525A02-6ABB-45B6-8A2F-DF531F9A114E}"/>
                  </a:ext>
                </a:extLst>
              </p:cNvPr>
              <p:cNvSpPr/>
              <p:nvPr/>
            </p:nvSpPr>
            <p:spPr bwMode="auto">
              <a:xfrm flipH="1">
                <a:off x="9987673" y="2563305"/>
                <a:ext cx="2010659" cy="1296462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668C98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SN</a:t>
                </a:r>
                <a:endParaRPr kumimoji="0" lang="en-GB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37" name="Rounded Rectangle 34">
                <a:extLst>
                  <a:ext uri="{FF2B5EF4-FFF2-40B4-BE49-F238E27FC236}">
                    <a16:creationId xmlns:a16="http://schemas.microsoft.com/office/drawing/2014/main" id="{8E3A6FDD-B950-4006-A6B6-12CEF8D74252}"/>
                  </a:ext>
                </a:extLst>
              </p:cNvPr>
              <p:cNvSpPr/>
              <p:nvPr/>
            </p:nvSpPr>
            <p:spPr bwMode="auto">
              <a:xfrm>
                <a:off x="10095556" y="2672563"/>
                <a:ext cx="712005" cy="481325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  <a:endPara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38" name="Rounded Rectangle 37">
                <a:extLst>
                  <a:ext uri="{FF2B5EF4-FFF2-40B4-BE49-F238E27FC236}">
                    <a16:creationId xmlns:a16="http://schemas.microsoft.com/office/drawing/2014/main" id="{84BBAF3A-0FA8-4940-8DD1-F8419CFB4040}"/>
                  </a:ext>
                </a:extLst>
              </p:cNvPr>
              <p:cNvSpPr/>
              <p:nvPr/>
            </p:nvSpPr>
            <p:spPr bwMode="auto">
              <a:xfrm>
                <a:off x="10095556" y="3305429"/>
                <a:ext cx="712005" cy="481325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</p:grpSp>
      </p:grpSp>
      <p:cxnSp>
        <p:nvCxnSpPr>
          <p:cNvPr id="220" name="Straight Arrow Connector 219">
            <a:extLst>
              <a:ext uri="{FF2B5EF4-FFF2-40B4-BE49-F238E27FC236}">
                <a16:creationId xmlns:a16="http://schemas.microsoft.com/office/drawing/2014/main" id="{52650ED0-C5EF-47F6-AF86-0D83A48EA6B1}"/>
              </a:ext>
            </a:extLst>
          </p:cNvPr>
          <p:cNvCxnSpPr>
            <a:cxnSpLocks/>
            <a:stCxn id="606" idx="2"/>
            <a:endCxn id="538" idx="1"/>
          </p:cNvCxnSpPr>
          <p:nvPr/>
        </p:nvCxnSpPr>
        <p:spPr>
          <a:xfrm>
            <a:off x="6531663" y="2193726"/>
            <a:ext cx="373579" cy="2336972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555" name="Group 554">
            <a:extLst>
              <a:ext uri="{FF2B5EF4-FFF2-40B4-BE49-F238E27FC236}">
                <a16:creationId xmlns:a16="http://schemas.microsoft.com/office/drawing/2014/main" id="{E4ACF87F-90E4-478B-9467-B86262897FA3}"/>
              </a:ext>
            </a:extLst>
          </p:cNvPr>
          <p:cNvGrpSpPr/>
          <p:nvPr/>
        </p:nvGrpSpPr>
        <p:grpSpPr>
          <a:xfrm>
            <a:off x="8138523" y="5127930"/>
            <a:ext cx="1253323" cy="1181622"/>
            <a:chOff x="10454806" y="2817427"/>
            <a:chExt cx="1253323" cy="1181622"/>
          </a:xfrm>
        </p:grpSpPr>
        <p:grpSp>
          <p:nvGrpSpPr>
            <p:cNvPr id="556" name="Group 555">
              <a:extLst>
                <a:ext uri="{FF2B5EF4-FFF2-40B4-BE49-F238E27FC236}">
                  <a16:creationId xmlns:a16="http://schemas.microsoft.com/office/drawing/2014/main" id="{776CB313-805D-4C3C-92C2-1690E35EBAB7}"/>
                </a:ext>
              </a:extLst>
            </p:cNvPr>
            <p:cNvGrpSpPr/>
            <p:nvPr/>
          </p:nvGrpSpPr>
          <p:grpSpPr>
            <a:xfrm>
              <a:off x="10454806" y="3336569"/>
              <a:ext cx="701641" cy="662480"/>
              <a:chOff x="7707174" y="5555211"/>
              <a:chExt cx="891902" cy="842121"/>
            </a:xfrm>
          </p:grpSpPr>
          <p:sp>
            <p:nvSpPr>
              <p:cNvPr id="561" name="Shape 104">
                <a:extLst>
                  <a:ext uri="{FF2B5EF4-FFF2-40B4-BE49-F238E27FC236}">
                    <a16:creationId xmlns:a16="http://schemas.microsoft.com/office/drawing/2014/main" id="{D48359EA-DDA6-4D76-AF10-4DC58B3C9EA4}"/>
                  </a:ext>
                </a:extLst>
              </p:cNvPr>
              <p:cNvSpPr/>
              <p:nvPr/>
            </p:nvSpPr>
            <p:spPr>
              <a:xfrm>
                <a:off x="7707174" y="5555211"/>
                <a:ext cx="891902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sp>
            <p:nvSpPr>
              <p:cNvPr id="562" name="Shape 104">
                <a:extLst>
                  <a:ext uri="{FF2B5EF4-FFF2-40B4-BE49-F238E27FC236}">
                    <a16:creationId xmlns:a16="http://schemas.microsoft.com/office/drawing/2014/main" id="{BEFB5B35-BDB6-4647-A383-EC9854CDFC05}"/>
                  </a:ext>
                </a:extLst>
              </p:cNvPr>
              <p:cNvSpPr/>
              <p:nvPr/>
            </p:nvSpPr>
            <p:spPr>
              <a:xfrm>
                <a:off x="7854237" y="5991342"/>
                <a:ext cx="597776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LTE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563" name="Picture 562">
                <a:extLst>
                  <a:ext uri="{FF2B5EF4-FFF2-40B4-BE49-F238E27FC236}">
                    <a16:creationId xmlns:a16="http://schemas.microsoft.com/office/drawing/2014/main" id="{8A31418C-19ED-4B00-9D4A-0687430C94F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843562" y="5581669"/>
                <a:ext cx="619127" cy="425134"/>
              </a:xfrm>
              <a:prstGeom prst="rect">
                <a:avLst/>
              </a:prstGeom>
            </p:spPr>
          </p:pic>
          <p:pic>
            <p:nvPicPr>
              <p:cNvPr id="564" name="Picture 6" descr="http://allvectorlogo.com/img/2016/05/3gpp-logo.png">
                <a:extLst>
                  <a:ext uri="{FF2B5EF4-FFF2-40B4-BE49-F238E27FC236}">
                    <a16:creationId xmlns:a16="http://schemas.microsoft.com/office/drawing/2014/main" id="{BBBF2F8D-4873-4FF8-8158-0B78A15153E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2220" y="5972244"/>
                <a:ext cx="485521" cy="2533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557" name="Group 556">
              <a:extLst>
                <a:ext uri="{FF2B5EF4-FFF2-40B4-BE49-F238E27FC236}">
                  <a16:creationId xmlns:a16="http://schemas.microsoft.com/office/drawing/2014/main" id="{18E52B4E-12F6-4AB1-954B-AC0DBDD322B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0769216" y="2817427"/>
              <a:ext cx="938913" cy="605406"/>
              <a:chOff x="9987673" y="2563305"/>
              <a:chExt cx="2010659" cy="1296462"/>
            </a:xfrm>
          </p:grpSpPr>
          <p:sp>
            <p:nvSpPr>
              <p:cNvPr id="558" name="Rectangle à coins arrondis 94">
                <a:extLst>
                  <a:ext uri="{FF2B5EF4-FFF2-40B4-BE49-F238E27FC236}">
                    <a16:creationId xmlns:a16="http://schemas.microsoft.com/office/drawing/2014/main" id="{9BB05623-52D6-4F2A-8010-67DEDCD5A145}"/>
                  </a:ext>
                </a:extLst>
              </p:cNvPr>
              <p:cNvSpPr/>
              <p:nvPr/>
            </p:nvSpPr>
            <p:spPr bwMode="auto">
              <a:xfrm flipH="1">
                <a:off x="9987673" y="2563305"/>
                <a:ext cx="2010659" cy="1296462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668C98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SN</a:t>
                </a:r>
                <a:endParaRPr kumimoji="0" lang="en-GB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59" name="Rounded Rectangle 34">
                <a:extLst>
                  <a:ext uri="{FF2B5EF4-FFF2-40B4-BE49-F238E27FC236}">
                    <a16:creationId xmlns:a16="http://schemas.microsoft.com/office/drawing/2014/main" id="{9CD0F02C-F105-4FC7-9029-C1EC45931F04}"/>
                  </a:ext>
                </a:extLst>
              </p:cNvPr>
              <p:cNvSpPr/>
              <p:nvPr/>
            </p:nvSpPr>
            <p:spPr bwMode="auto">
              <a:xfrm>
                <a:off x="10095556" y="2672563"/>
                <a:ext cx="712005" cy="481325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  <a:endPara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0" name="Rounded Rectangle 37">
                <a:extLst>
                  <a:ext uri="{FF2B5EF4-FFF2-40B4-BE49-F238E27FC236}">
                    <a16:creationId xmlns:a16="http://schemas.microsoft.com/office/drawing/2014/main" id="{74027DBA-AA9B-47A2-9069-8FDFB1741877}"/>
                  </a:ext>
                </a:extLst>
              </p:cNvPr>
              <p:cNvSpPr/>
              <p:nvPr/>
            </p:nvSpPr>
            <p:spPr bwMode="auto">
              <a:xfrm>
                <a:off x="10095556" y="3305429"/>
                <a:ext cx="712005" cy="481325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</p:grpSp>
      </p:grpSp>
      <p:cxnSp>
        <p:nvCxnSpPr>
          <p:cNvPr id="565" name="Straight Arrow Connector 564">
            <a:extLst>
              <a:ext uri="{FF2B5EF4-FFF2-40B4-BE49-F238E27FC236}">
                <a16:creationId xmlns:a16="http://schemas.microsoft.com/office/drawing/2014/main" id="{B2008CA6-E9FC-4787-BE31-B2E534021440}"/>
              </a:ext>
            </a:extLst>
          </p:cNvPr>
          <p:cNvCxnSpPr>
            <a:cxnSpLocks/>
            <a:stCxn id="538" idx="3"/>
            <a:endCxn id="560" idx="1"/>
          </p:cNvCxnSpPr>
          <p:nvPr/>
        </p:nvCxnSpPr>
        <p:spPr>
          <a:xfrm>
            <a:off x="7237725" y="4530698"/>
            <a:ext cx="1265586" cy="1056162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568" name="Group 567">
            <a:extLst>
              <a:ext uri="{FF2B5EF4-FFF2-40B4-BE49-F238E27FC236}">
                <a16:creationId xmlns:a16="http://schemas.microsoft.com/office/drawing/2014/main" id="{9B363A7D-3ADB-47DB-8C42-DBCC59B21C1E}"/>
              </a:ext>
            </a:extLst>
          </p:cNvPr>
          <p:cNvGrpSpPr/>
          <p:nvPr/>
        </p:nvGrpSpPr>
        <p:grpSpPr>
          <a:xfrm>
            <a:off x="9362456" y="4987036"/>
            <a:ext cx="929071" cy="925343"/>
            <a:chOff x="5546784" y="2882562"/>
            <a:chExt cx="1097280" cy="1092877"/>
          </a:xfrm>
        </p:grpSpPr>
        <p:sp>
          <p:nvSpPr>
            <p:cNvPr id="569" name="Line 5">
              <a:extLst>
                <a:ext uri="{FF2B5EF4-FFF2-40B4-BE49-F238E27FC236}">
                  <a16:creationId xmlns:a16="http://schemas.microsoft.com/office/drawing/2014/main" id="{1DA567DC-431C-46AC-AA4B-A34F8A9C0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0" name="Line 6">
              <a:extLst>
                <a:ext uri="{FF2B5EF4-FFF2-40B4-BE49-F238E27FC236}">
                  <a16:creationId xmlns:a16="http://schemas.microsoft.com/office/drawing/2014/main" id="{B4F80560-A350-425C-BC64-04D58889C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1" name="Freeform 40">
              <a:extLst>
                <a:ext uri="{FF2B5EF4-FFF2-40B4-BE49-F238E27FC236}">
                  <a16:creationId xmlns:a16="http://schemas.microsoft.com/office/drawing/2014/main" id="{C411713C-54F0-4E19-8864-FB21969657C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2" name="Freeform 41">
              <a:extLst>
                <a:ext uri="{FF2B5EF4-FFF2-40B4-BE49-F238E27FC236}">
                  <a16:creationId xmlns:a16="http://schemas.microsoft.com/office/drawing/2014/main" id="{393267B2-2F0E-4DEA-A4AF-17FC80DF949D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3" name="Freeform 42">
              <a:extLst>
                <a:ext uri="{FF2B5EF4-FFF2-40B4-BE49-F238E27FC236}">
                  <a16:creationId xmlns:a16="http://schemas.microsoft.com/office/drawing/2014/main" id="{26B96297-4CF4-430D-AC08-E03AC4709C3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4" name="Freeform 43">
              <a:extLst>
                <a:ext uri="{FF2B5EF4-FFF2-40B4-BE49-F238E27FC236}">
                  <a16:creationId xmlns:a16="http://schemas.microsoft.com/office/drawing/2014/main" id="{781EF51B-352A-4D47-A442-347E0DB988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5" name="Freeform 44">
              <a:extLst>
                <a:ext uri="{FF2B5EF4-FFF2-40B4-BE49-F238E27FC236}">
                  <a16:creationId xmlns:a16="http://schemas.microsoft.com/office/drawing/2014/main" id="{D265446E-7F27-4746-8475-D12FA2B87D2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6" name="Freeform 45">
              <a:extLst>
                <a:ext uri="{FF2B5EF4-FFF2-40B4-BE49-F238E27FC236}">
                  <a16:creationId xmlns:a16="http://schemas.microsoft.com/office/drawing/2014/main" id="{8EE9CA7E-F33A-4426-AC40-3A9F5539A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7" name="Freeform 46">
              <a:extLst>
                <a:ext uri="{FF2B5EF4-FFF2-40B4-BE49-F238E27FC236}">
                  <a16:creationId xmlns:a16="http://schemas.microsoft.com/office/drawing/2014/main" id="{05504E18-5C6D-4A1C-BEB9-A0327845D4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8" name="Freeform 47">
              <a:extLst>
                <a:ext uri="{FF2B5EF4-FFF2-40B4-BE49-F238E27FC236}">
                  <a16:creationId xmlns:a16="http://schemas.microsoft.com/office/drawing/2014/main" id="{D43C08D5-849A-4477-A862-67FEFFB4FBF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9" name="Freeform 48">
              <a:extLst>
                <a:ext uri="{FF2B5EF4-FFF2-40B4-BE49-F238E27FC236}">
                  <a16:creationId xmlns:a16="http://schemas.microsoft.com/office/drawing/2014/main" id="{7B3FEAF9-4ABC-48CC-AFAA-30C1075B4D9D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80" name="Freeform 49">
              <a:extLst>
                <a:ext uri="{FF2B5EF4-FFF2-40B4-BE49-F238E27FC236}">
                  <a16:creationId xmlns:a16="http://schemas.microsoft.com/office/drawing/2014/main" id="{99BC7347-AB7C-4763-B5E1-16FA4DFF8C8B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81" name="Freeform 50">
              <a:extLst>
                <a:ext uri="{FF2B5EF4-FFF2-40B4-BE49-F238E27FC236}">
                  <a16:creationId xmlns:a16="http://schemas.microsoft.com/office/drawing/2014/main" id="{7CEB03E1-487F-4379-9830-6CFB3353EE33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82" name="Freeform 51">
              <a:extLst>
                <a:ext uri="{FF2B5EF4-FFF2-40B4-BE49-F238E27FC236}">
                  <a16:creationId xmlns:a16="http://schemas.microsoft.com/office/drawing/2014/main" id="{EB5311BC-5EC7-4F79-8401-0D885186F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83" name="Freeform 52">
              <a:extLst>
                <a:ext uri="{FF2B5EF4-FFF2-40B4-BE49-F238E27FC236}">
                  <a16:creationId xmlns:a16="http://schemas.microsoft.com/office/drawing/2014/main" id="{6268AE98-0650-40A0-95C2-C99BA5AA11F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590" name="Group 589">
            <a:extLst>
              <a:ext uri="{FF2B5EF4-FFF2-40B4-BE49-F238E27FC236}">
                <a16:creationId xmlns:a16="http://schemas.microsoft.com/office/drawing/2014/main" id="{2EA1683D-30EB-4361-AF6D-D7A524B6F62B}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3795057" y="3453391"/>
            <a:ext cx="938913" cy="605406"/>
            <a:chOff x="9987673" y="2563306"/>
            <a:chExt cx="2010659" cy="1296463"/>
          </a:xfrm>
        </p:grpSpPr>
        <p:sp>
          <p:nvSpPr>
            <p:cNvPr id="596" name="Rectangle à coins arrondis 94">
              <a:extLst>
                <a:ext uri="{FF2B5EF4-FFF2-40B4-BE49-F238E27FC236}">
                  <a16:creationId xmlns:a16="http://schemas.microsoft.com/office/drawing/2014/main" id="{BE18E2B9-26BE-4D91-BB63-443A3F0CB635}"/>
                </a:ext>
              </a:extLst>
            </p:cNvPr>
            <p:cNvSpPr/>
            <p:nvPr/>
          </p:nvSpPr>
          <p:spPr bwMode="auto">
            <a:xfrm flipH="1">
              <a:off x="9987673" y="2563306"/>
              <a:ext cx="2010659" cy="1296463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M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97" name="Rounded Rectangle 34">
              <a:extLst>
                <a:ext uri="{FF2B5EF4-FFF2-40B4-BE49-F238E27FC236}">
                  <a16:creationId xmlns:a16="http://schemas.microsoft.com/office/drawing/2014/main" id="{69A77237-A299-434A-BCF3-D050B2467AA1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98" name="Rounded Rectangle 37">
              <a:extLst>
                <a:ext uri="{FF2B5EF4-FFF2-40B4-BE49-F238E27FC236}">
                  <a16:creationId xmlns:a16="http://schemas.microsoft.com/office/drawing/2014/main" id="{8A45D962-B4D8-4719-8D30-2F630C5AAD0C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B8D3F4C3-D4C3-4531-B423-DD2CEB72E53D}"/>
              </a:ext>
            </a:extLst>
          </p:cNvPr>
          <p:cNvCxnSpPr>
            <a:cxnSpLocks/>
            <a:stCxn id="606" idx="2"/>
            <a:endCxn id="598" idx="1"/>
          </p:cNvCxnSpPr>
          <p:nvPr/>
        </p:nvCxnSpPr>
        <p:spPr>
          <a:xfrm flipH="1">
            <a:off x="4683592" y="2193726"/>
            <a:ext cx="1848071" cy="1718594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603" name="Group 602">
            <a:extLst>
              <a:ext uri="{FF2B5EF4-FFF2-40B4-BE49-F238E27FC236}">
                <a16:creationId xmlns:a16="http://schemas.microsoft.com/office/drawing/2014/main" id="{E2011A61-A85E-4D76-95D7-94B067A24B7E}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5809370" y="1622416"/>
            <a:ext cx="938913" cy="605406"/>
            <a:chOff x="9987673" y="2563306"/>
            <a:chExt cx="2010659" cy="1296463"/>
          </a:xfrm>
        </p:grpSpPr>
        <p:sp>
          <p:nvSpPr>
            <p:cNvPr id="604" name="Rectangle à coins arrondis 94">
              <a:extLst>
                <a:ext uri="{FF2B5EF4-FFF2-40B4-BE49-F238E27FC236}">
                  <a16:creationId xmlns:a16="http://schemas.microsoft.com/office/drawing/2014/main" id="{D17CFF0C-E024-4069-9360-5DB2C05A78FE}"/>
                </a:ext>
              </a:extLst>
            </p:cNvPr>
            <p:cNvSpPr/>
            <p:nvPr/>
          </p:nvSpPr>
          <p:spPr bwMode="auto">
            <a:xfrm flipH="1">
              <a:off x="9987673" y="2563306"/>
              <a:ext cx="2010659" cy="1296463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5" name="Rounded Rectangle 34">
              <a:extLst>
                <a:ext uri="{FF2B5EF4-FFF2-40B4-BE49-F238E27FC236}">
                  <a16:creationId xmlns:a16="http://schemas.microsoft.com/office/drawing/2014/main" id="{694F9262-E499-4422-ABA5-251B28CEFA44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6" name="Rounded Rectangle 37">
              <a:extLst>
                <a:ext uri="{FF2B5EF4-FFF2-40B4-BE49-F238E27FC236}">
                  <a16:creationId xmlns:a16="http://schemas.microsoft.com/office/drawing/2014/main" id="{6310429D-77E0-41E5-9B5E-F179F65B8664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sp>
        <p:nvSpPr>
          <p:cNvPr id="611" name="TextBox 610">
            <a:extLst>
              <a:ext uri="{FF2B5EF4-FFF2-40B4-BE49-F238E27FC236}">
                <a16:creationId xmlns:a16="http://schemas.microsoft.com/office/drawing/2014/main" id="{F4FCD64B-B5DE-4C46-A28E-AE23CF2375A2}"/>
              </a:ext>
            </a:extLst>
          </p:cNvPr>
          <p:cNvSpPr txBox="1"/>
          <p:nvPr/>
        </p:nvSpPr>
        <p:spPr>
          <a:xfrm>
            <a:off x="4289353" y="2265636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IPE / Bridge</a:t>
            </a:r>
          </a:p>
        </p:txBody>
      </p:sp>
      <p:cxnSp>
        <p:nvCxnSpPr>
          <p:cNvPr id="612" name="Straight Arrow Connector 611">
            <a:extLst>
              <a:ext uri="{FF2B5EF4-FFF2-40B4-BE49-F238E27FC236}">
                <a16:creationId xmlns:a16="http://schemas.microsoft.com/office/drawing/2014/main" id="{9A0D3713-90A8-45C2-92A3-E67FCFADE745}"/>
              </a:ext>
            </a:extLst>
          </p:cNvPr>
          <p:cNvCxnSpPr>
            <a:cxnSpLocks/>
            <a:stCxn id="611" idx="2"/>
          </p:cNvCxnSpPr>
          <p:nvPr/>
        </p:nvCxnSpPr>
        <p:spPr>
          <a:xfrm flipH="1">
            <a:off x="4443270" y="2727301"/>
            <a:ext cx="707858" cy="320805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144020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35838E4-1C12-4C26-9A81-E85C4AD86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Scenario</a:t>
            </a:r>
          </a:p>
        </p:txBody>
      </p:sp>
      <p:cxnSp>
        <p:nvCxnSpPr>
          <p:cNvPr id="189" name="Straight Arrow Connector 188">
            <a:extLst>
              <a:ext uri="{FF2B5EF4-FFF2-40B4-BE49-F238E27FC236}">
                <a16:creationId xmlns:a16="http://schemas.microsoft.com/office/drawing/2014/main" id="{2598BE9B-78D6-4CDC-ADD5-9763F6FFA11E}"/>
              </a:ext>
            </a:extLst>
          </p:cNvPr>
          <p:cNvCxnSpPr>
            <a:cxnSpLocks/>
            <a:stCxn id="494" idx="3"/>
            <a:endCxn id="489" idx="3"/>
          </p:cNvCxnSpPr>
          <p:nvPr/>
        </p:nvCxnSpPr>
        <p:spPr>
          <a:xfrm flipH="1" flipV="1">
            <a:off x="2395831" y="4187602"/>
            <a:ext cx="1816094" cy="117879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377507B2-CD9A-4F59-A786-29C17CABD5E2}"/>
              </a:ext>
            </a:extLst>
          </p:cNvPr>
          <p:cNvGrpSpPr/>
          <p:nvPr/>
        </p:nvGrpSpPr>
        <p:grpSpPr>
          <a:xfrm>
            <a:off x="2460122" y="2567424"/>
            <a:ext cx="2418250" cy="1569660"/>
            <a:chOff x="2837370" y="3295630"/>
            <a:chExt cx="2142302" cy="1311260"/>
          </a:xfrm>
        </p:grpSpPr>
        <p:sp>
          <p:nvSpPr>
            <p:cNvPr id="341" name="Shape 104">
              <a:extLst>
                <a:ext uri="{FF2B5EF4-FFF2-40B4-BE49-F238E27FC236}">
                  <a16:creationId xmlns:a16="http://schemas.microsoft.com/office/drawing/2014/main" id="{EA9F1EDB-6B5F-41FA-B6BE-6AEF283D9A46}"/>
                </a:ext>
              </a:extLst>
            </p:cNvPr>
            <p:cNvSpPr/>
            <p:nvPr/>
          </p:nvSpPr>
          <p:spPr>
            <a:xfrm>
              <a:off x="2837370" y="3295630"/>
              <a:ext cx="2142302" cy="1311260"/>
            </a:xfrm>
            <a:prstGeom prst="roundRect">
              <a:avLst>
                <a:gd name="adj" fmla="val 10522"/>
              </a:avLst>
            </a:prstGeom>
            <a:solidFill>
              <a:srgbClr val="F7F7F7"/>
            </a:solidFill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cs typeface="Gotham-Medium"/>
              </a:endParaRPr>
            </a:p>
          </p:txBody>
        </p:sp>
        <p:pic>
          <p:nvPicPr>
            <p:cNvPr id="342" name="Picture 10" descr="Bildergebnis für OCF logo">
              <a:extLst>
                <a:ext uri="{FF2B5EF4-FFF2-40B4-BE49-F238E27FC236}">
                  <a16:creationId xmlns:a16="http://schemas.microsoft.com/office/drawing/2014/main" id="{19624976-1058-4A4F-B034-02201D8F11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7800" y="3367048"/>
              <a:ext cx="942313" cy="202553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5" name="Picture 344">
              <a:extLst>
                <a:ext uri="{FF2B5EF4-FFF2-40B4-BE49-F238E27FC236}">
                  <a16:creationId xmlns:a16="http://schemas.microsoft.com/office/drawing/2014/main" id="{00965F5C-0274-462A-9A34-FF03595978B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30109" y="3300966"/>
              <a:ext cx="619126" cy="425134"/>
            </a:xfrm>
            <a:prstGeom prst="rect">
              <a:avLst/>
            </a:prstGeom>
          </p:spPr>
        </p:pic>
      </p:grpSp>
      <p:cxnSp>
        <p:nvCxnSpPr>
          <p:cNvPr id="203" name="Straight Arrow Connector 202">
            <a:extLst>
              <a:ext uri="{FF2B5EF4-FFF2-40B4-BE49-F238E27FC236}">
                <a16:creationId xmlns:a16="http://schemas.microsoft.com/office/drawing/2014/main" id="{6D46FE6C-8B3A-4C40-A4A6-6BA9C4F93227}"/>
              </a:ext>
            </a:extLst>
          </p:cNvPr>
          <p:cNvCxnSpPr>
            <a:cxnSpLocks/>
            <a:stCxn id="500" idx="0"/>
            <a:endCxn id="489" idx="2"/>
          </p:cNvCxnSpPr>
          <p:nvPr/>
        </p:nvCxnSpPr>
        <p:spPr>
          <a:xfrm flipV="1">
            <a:off x="2139861" y="4350962"/>
            <a:ext cx="16583" cy="472713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09" name="Straight Arrow Connector 408">
            <a:extLst>
              <a:ext uri="{FF2B5EF4-FFF2-40B4-BE49-F238E27FC236}">
                <a16:creationId xmlns:a16="http://schemas.microsoft.com/office/drawing/2014/main" id="{3B31D90A-F6C8-4A33-B7D3-8CA18C08EDEE}"/>
              </a:ext>
            </a:extLst>
          </p:cNvPr>
          <p:cNvCxnSpPr>
            <a:cxnSpLocks/>
            <a:stCxn id="497" idx="3"/>
            <a:endCxn id="489" idx="3"/>
          </p:cNvCxnSpPr>
          <p:nvPr/>
        </p:nvCxnSpPr>
        <p:spPr>
          <a:xfrm flipH="1" flipV="1">
            <a:off x="2395831" y="4187602"/>
            <a:ext cx="748738" cy="568011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10" name="Straight Arrow Connector 409">
            <a:extLst>
              <a:ext uri="{FF2B5EF4-FFF2-40B4-BE49-F238E27FC236}">
                <a16:creationId xmlns:a16="http://schemas.microsoft.com/office/drawing/2014/main" id="{BB0AA28F-B527-4B45-AB65-BEB8E8B07074}"/>
              </a:ext>
            </a:extLst>
          </p:cNvPr>
          <p:cNvCxnSpPr>
            <a:cxnSpLocks/>
            <a:stCxn id="500" idx="3"/>
            <a:endCxn id="488" idx="3"/>
          </p:cNvCxnSpPr>
          <p:nvPr/>
        </p:nvCxnSpPr>
        <p:spPr>
          <a:xfrm flipH="1" flipV="1">
            <a:off x="1242533" y="4636889"/>
            <a:ext cx="657940" cy="350147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11" name="Straight Arrow Connector 410">
            <a:extLst>
              <a:ext uri="{FF2B5EF4-FFF2-40B4-BE49-F238E27FC236}">
                <a16:creationId xmlns:a16="http://schemas.microsoft.com/office/drawing/2014/main" id="{EA35490C-BA31-4FBB-A93A-55E3841D9B01}"/>
              </a:ext>
            </a:extLst>
          </p:cNvPr>
          <p:cNvCxnSpPr>
            <a:cxnSpLocks/>
            <a:stCxn id="490" idx="2"/>
            <a:endCxn id="497" idx="0"/>
          </p:cNvCxnSpPr>
          <p:nvPr/>
        </p:nvCxnSpPr>
        <p:spPr>
          <a:xfrm flipH="1">
            <a:off x="3383957" y="3975474"/>
            <a:ext cx="22800" cy="616778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12" name="Straight Arrow Connector 411">
            <a:extLst>
              <a:ext uri="{FF2B5EF4-FFF2-40B4-BE49-F238E27FC236}">
                <a16:creationId xmlns:a16="http://schemas.microsoft.com/office/drawing/2014/main" id="{4E9D139B-381D-4BA2-8C01-FA80F795BD55}"/>
              </a:ext>
            </a:extLst>
          </p:cNvPr>
          <p:cNvCxnSpPr>
            <a:cxnSpLocks/>
            <a:stCxn id="490" idx="2"/>
            <a:endCxn id="494" idx="3"/>
          </p:cNvCxnSpPr>
          <p:nvPr/>
        </p:nvCxnSpPr>
        <p:spPr>
          <a:xfrm>
            <a:off x="3406757" y="3975474"/>
            <a:ext cx="805168" cy="330007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488" name="Rounded Rectangle 14">
            <a:extLst>
              <a:ext uri="{FF2B5EF4-FFF2-40B4-BE49-F238E27FC236}">
                <a16:creationId xmlns:a16="http://schemas.microsoft.com/office/drawing/2014/main" id="{17DDAD0D-1F06-4929-9056-EDFB6CEB23BB}"/>
              </a:ext>
            </a:extLst>
          </p:cNvPr>
          <p:cNvSpPr>
            <a:spLocks noChangeAspect="1"/>
          </p:cNvSpPr>
          <p:nvPr/>
        </p:nvSpPr>
        <p:spPr bwMode="auto">
          <a:xfrm>
            <a:off x="763759" y="4473528"/>
            <a:ext cx="478774" cy="326721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C</a:t>
            </a:r>
          </a:p>
        </p:txBody>
      </p:sp>
      <p:sp>
        <p:nvSpPr>
          <p:cNvPr id="489" name="Rounded Rectangle 14">
            <a:extLst>
              <a:ext uri="{FF2B5EF4-FFF2-40B4-BE49-F238E27FC236}">
                <a16:creationId xmlns:a16="http://schemas.microsoft.com/office/drawing/2014/main" id="{A834AF9F-323A-442B-A1F8-0871D7B2C7C8}"/>
              </a:ext>
            </a:extLst>
          </p:cNvPr>
          <p:cNvSpPr>
            <a:spLocks noChangeAspect="1"/>
          </p:cNvSpPr>
          <p:nvPr/>
        </p:nvSpPr>
        <p:spPr bwMode="auto">
          <a:xfrm>
            <a:off x="1917057" y="4024241"/>
            <a:ext cx="478774" cy="326721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490" name="Rounded Rectangle 14">
            <a:extLst>
              <a:ext uri="{FF2B5EF4-FFF2-40B4-BE49-F238E27FC236}">
                <a16:creationId xmlns:a16="http://schemas.microsoft.com/office/drawing/2014/main" id="{D25E2483-F1CF-4DC7-81EF-65DE16511B22}"/>
              </a:ext>
            </a:extLst>
          </p:cNvPr>
          <p:cNvSpPr>
            <a:spLocks noChangeAspect="1"/>
          </p:cNvSpPr>
          <p:nvPr/>
        </p:nvSpPr>
        <p:spPr bwMode="auto">
          <a:xfrm>
            <a:off x="3167370" y="3648753"/>
            <a:ext cx="478774" cy="326721"/>
          </a:xfrm>
          <a:prstGeom prst="roundRect">
            <a:avLst/>
          </a:prstGeom>
          <a:solidFill>
            <a:srgbClr val="0070C0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494" name="Rounded Rectangle 26">
            <a:extLst>
              <a:ext uri="{FF2B5EF4-FFF2-40B4-BE49-F238E27FC236}">
                <a16:creationId xmlns:a16="http://schemas.microsoft.com/office/drawing/2014/main" id="{E2203130-F487-4FCF-8573-8A808C4618FA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4211925" y="4142120"/>
            <a:ext cx="478776" cy="326722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S</a:t>
            </a:r>
          </a:p>
        </p:txBody>
      </p:sp>
      <p:sp>
        <p:nvSpPr>
          <p:cNvPr id="497" name="Rounded Rectangle 26">
            <a:extLst>
              <a:ext uri="{FF2B5EF4-FFF2-40B4-BE49-F238E27FC236}">
                <a16:creationId xmlns:a16="http://schemas.microsoft.com/office/drawing/2014/main" id="{FD681999-D701-407A-B997-AC53C20D7D80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3144569" y="4592252"/>
            <a:ext cx="478776" cy="326722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S</a:t>
            </a:r>
          </a:p>
        </p:txBody>
      </p:sp>
      <p:sp>
        <p:nvSpPr>
          <p:cNvPr id="500" name="Rounded Rectangle 26">
            <a:extLst>
              <a:ext uri="{FF2B5EF4-FFF2-40B4-BE49-F238E27FC236}">
                <a16:creationId xmlns:a16="http://schemas.microsoft.com/office/drawing/2014/main" id="{DA684165-10CF-4874-8E2F-065A5C6C763B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1900473" y="4823675"/>
            <a:ext cx="478776" cy="326722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/>
            <a:r>
              <a:rPr lang="en-US" sz="2400" b="1" kern="0" dirty="0">
                <a:solidFill>
                  <a:prstClr val="white"/>
                </a:solidFill>
                <a:latin typeface="Calibri"/>
              </a:rPr>
              <a:t>S</a:t>
            </a:r>
          </a:p>
        </p:txBody>
      </p:sp>
      <p:sp>
        <p:nvSpPr>
          <p:cNvPr id="504" name="Rounded Rectangle 26">
            <a:extLst>
              <a:ext uri="{FF2B5EF4-FFF2-40B4-BE49-F238E27FC236}">
                <a16:creationId xmlns:a16="http://schemas.microsoft.com/office/drawing/2014/main" id="{FB6626CE-44BC-4292-8154-EA1AB5D15839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2659842" y="3642776"/>
            <a:ext cx="478776" cy="326722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grpSp>
        <p:nvGrpSpPr>
          <p:cNvPr id="540" name="Group 539">
            <a:extLst>
              <a:ext uri="{FF2B5EF4-FFF2-40B4-BE49-F238E27FC236}">
                <a16:creationId xmlns:a16="http://schemas.microsoft.com/office/drawing/2014/main" id="{37488A8F-6E7D-4A53-B83B-102F4AB5CF41}"/>
              </a:ext>
            </a:extLst>
          </p:cNvPr>
          <p:cNvGrpSpPr>
            <a:grpSpLocks noChangeAspect="1"/>
          </p:cNvGrpSpPr>
          <p:nvPr/>
        </p:nvGrpSpPr>
        <p:grpSpPr>
          <a:xfrm>
            <a:off x="8426891" y="3622604"/>
            <a:ext cx="938913" cy="605406"/>
            <a:chOff x="9987673" y="2563306"/>
            <a:chExt cx="2010659" cy="1296463"/>
          </a:xfrm>
        </p:grpSpPr>
        <p:sp>
          <p:nvSpPr>
            <p:cNvPr id="546" name="Rectangle à coins arrondis 94">
              <a:extLst>
                <a:ext uri="{FF2B5EF4-FFF2-40B4-BE49-F238E27FC236}">
                  <a16:creationId xmlns:a16="http://schemas.microsoft.com/office/drawing/2014/main" id="{58643CA5-CBBD-45A9-B683-123CEEE97002}"/>
                </a:ext>
              </a:extLst>
            </p:cNvPr>
            <p:cNvSpPr/>
            <p:nvPr/>
          </p:nvSpPr>
          <p:spPr bwMode="auto">
            <a:xfrm flipH="1">
              <a:off x="9987673" y="2563306"/>
              <a:ext cx="2010659" cy="1296463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S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47" name="Rounded Rectangle 34">
              <a:extLst>
                <a:ext uri="{FF2B5EF4-FFF2-40B4-BE49-F238E27FC236}">
                  <a16:creationId xmlns:a16="http://schemas.microsoft.com/office/drawing/2014/main" id="{4DDDC4B1-2976-4663-851D-F71D36448898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48" name="Rounded Rectangle 37">
              <a:extLst>
                <a:ext uri="{FF2B5EF4-FFF2-40B4-BE49-F238E27FC236}">
                  <a16:creationId xmlns:a16="http://schemas.microsoft.com/office/drawing/2014/main" id="{834908BF-877E-4713-A4FC-914377B94797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cxnSp>
        <p:nvCxnSpPr>
          <p:cNvPr id="222" name="Straight Arrow Connector 221">
            <a:extLst>
              <a:ext uri="{FF2B5EF4-FFF2-40B4-BE49-F238E27FC236}">
                <a16:creationId xmlns:a16="http://schemas.microsoft.com/office/drawing/2014/main" id="{39D96E06-95E4-410F-922F-D560BEAE3C9C}"/>
              </a:ext>
            </a:extLst>
          </p:cNvPr>
          <p:cNvCxnSpPr>
            <a:cxnSpLocks/>
            <a:stCxn id="606" idx="2"/>
            <a:endCxn id="548" idx="1"/>
          </p:cNvCxnSpPr>
          <p:nvPr/>
        </p:nvCxnSpPr>
        <p:spPr>
          <a:xfrm>
            <a:off x="6531663" y="2193726"/>
            <a:ext cx="1945606" cy="1887807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530" name="Group 529">
            <a:extLst>
              <a:ext uri="{FF2B5EF4-FFF2-40B4-BE49-F238E27FC236}">
                <a16:creationId xmlns:a16="http://schemas.microsoft.com/office/drawing/2014/main" id="{4B608D6E-75C0-422B-BF50-3D0E0CC70E08}"/>
              </a:ext>
            </a:extLst>
          </p:cNvPr>
          <p:cNvGrpSpPr>
            <a:grpSpLocks noChangeAspect="1"/>
          </p:cNvGrpSpPr>
          <p:nvPr/>
        </p:nvGrpSpPr>
        <p:grpSpPr>
          <a:xfrm>
            <a:off x="6854825" y="4074908"/>
            <a:ext cx="938913" cy="605406"/>
            <a:chOff x="9987673" y="2563305"/>
            <a:chExt cx="2010659" cy="1296462"/>
          </a:xfrm>
        </p:grpSpPr>
        <p:sp>
          <p:nvSpPr>
            <p:cNvPr id="536" name="Rectangle à coins arrondis 94">
              <a:extLst>
                <a:ext uri="{FF2B5EF4-FFF2-40B4-BE49-F238E27FC236}">
                  <a16:creationId xmlns:a16="http://schemas.microsoft.com/office/drawing/2014/main" id="{2E525A02-6ABB-45B6-8A2F-DF531F9A114E}"/>
                </a:ext>
              </a:extLst>
            </p:cNvPr>
            <p:cNvSpPr/>
            <p:nvPr/>
          </p:nvSpPr>
          <p:spPr bwMode="auto">
            <a:xfrm flipH="1">
              <a:off x="9987673" y="2563305"/>
              <a:ext cx="2010659" cy="1296462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S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37" name="Rounded Rectangle 34">
              <a:extLst>
                <a:ext uri="{FF2B5EF4-FFF2-40B4-BE49-F238E27FC236}">
                  <a16:creationId xmlns:a16="http://schemas.microsoft.com/office/drawing/2014/main" id="{8E3A6FDD-B950-4006-A6B6-12CEF8D74252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38" name="Rounded Rectangle 37">
              <a:extLst>
                <a:ext uri="{FF2B5EF4-FFF2-40B4-BE49-F238E27FC236}">
                  <a16:creationId xmlns:a16="http://schemas.microsoft.com/office/drawing/2014/main" id="{84BBAF3A-0FA8-4940-8DD1-F8419CFB4040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cxnSp>
        <p:nvCxnSpPr>
          <p:cNvPr id="220" name="Straight Arrow Connector 219">
            <a:extLst>
              <a:ext uri="{FF2B5EF4-FFF2-40B4-BE49-F238E27FC236}">
                <a16:creationId xmlns:a16="http://schemas.microsoft.com/office/drawing/2014/main" id="{52650ED0-C5EF-47F6-AF86-0D83A48EA6B1}"/>
              </a:ext>
            </a:extLst>
          </p:cNvPr>
          <p:cNvCxnSpPr>
            <a:cxnSpLocks/>
            <a:stCxn id="606" idx="2"/>
            <a:endCxn id="538" idx="1"/>
          </p:cNvCxnSpPr>
          <p:nvPr/>
        </p:nvCxnSpPr>
        <p:spPr>
          <a:xfrm>
            <a:off x="6531663" y="2193726"/>
            <a:ext cx="373540" cy="2340112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557" name="Group 556">
            <a:extLst>
              <a:ext uri="{FF2B5EF4-FFF2-40B4-BE49-F238E27FC236}">
                <a16:creationId xmlns:a16="http://schemas.microsoft.com/office/drawing/2014/main" id="{18E52B4E-12F6-4AB1-954B-AC0DBDD322B6}"/>
              </a:ext>
            </a:extLst>
          </p:cNvPr>
          <p:cNvGrpSpPr>
            <a:grpSpLocks noChangeAspect="1"/>
          </p:cNvGrpSpPr>
          <p:nvPr/>
        </p:nvGrpSpPr>
        <p:grpSpPr>
          <a:xfrm>
            <a:off x="8452933" y="5127930"/>
            <a:ext cx="938913" cy="605406"/>
            <a:chOff x="9987673" y="2563305"/>
            <a:chExt cx="2010659" cy="1296462"/>
          </a:xfrm>
        </p:grpSpPr>
        <p:sp>
          <p:nvSpPr>
            <p:cNvPr id="558" name="Rectangle à coins arrondis 94">
              <a:extLst>
                <a:ext uri="{FF2B5EF4-FFF2-40B4-BE49-F238E27FC236}">
                  <a16:creationId xmlns:a16="http://schemas.microsoft.com/office/drawing/2014/main" id="{9BB05623-52D6-4F2A-8010-67DEDCD5A145}"/>
                </a:ext>
              </a:extLst>
            </p:cNvPr>
            <p:cNvSpPr/>
            <p:nvPr/>
          </p:nvSpPr>
          <p:spPr bwMode="auto">
            <a:xfrm flipH="1">
              <a:off x="9987673" y="2563305"/>
              <a:ext cx="2010659" cy="1296462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S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59" name="Rounded Rectangle 34">
              <a:extLst>
                <a:ext uri="{FF2B5EF4-FFF2-40B4-BE49-F238E27FC236}">
                  <a16:creationId xmlns:a16="http://schemas.microsoft.com/office/drawing/2014/main" id="{9CD0F02C-F105-4FC7-9029-C1EC45931F04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60" name="Rounded Rectangle 37">
              <a:extLst>
                <a:ext uri="{FF2B5EF4-FFF2-40B4-BE49-F238E27FC236}">
                  <a16:creationId xmlns:a16="http://schemas.microsoft.com/office/drawing/2014/main" id="{74027DBA-AA9B-47A2-9069-8FDFB1741877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cxnSp>
        <p:nvCxnSpPr>
          <p:cNvPr id="565" name="Straight Arrow Connector 564">
            <a:extLst>
              <a:ext uri="{FF2B5EF4-FFF2-40B4-BE49-F238E27FC236}">
                <a16:creationId xmlns:a16="http://schemas.microsoft.com/office/drawing/2014/main" id="{B2008CA6-E9FC-4787-BE31-B2E534021440}"/>
              </a:ext>
            </a:extLst>
          </p:cNvPr>
          <p:cNvCxnSpPr>
            <a:cxnSpLocks/>
            <a:stCxn id="538" idx="3"/>
            <a:endCxn id="560" idx="1"/>
          </p:cNvCxnSpPr>
          <p:nvPr/>
        </p:nvCxnSpPr>
        <p:spPr>
          <a:xfrm>
            <a:off x="7237686" y="4533838"/>
            <a:ext cx="1265625" cy="1053022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590" name="Group 589">
            <a:extLst>
              <a:ext uri="{FF2B5EF4-FFF2-40B4-BE49-F238E27FC236}">
                <a16:creationId xmlns:a16="http://schemas.microsoft.com/office/drawing/2014/main" id="{2EA1683D-30EB-4361-AF6D-D7A524B6F62B}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3795057" y="3453391"/>
            <a:ext cx="938913" cy="605406"/>
            <a:chOff x="9987673" y="2563306"/>
            <a:chExt cx="2010659" cy="1296463"/>
          </a:xfrm>
        </p:grpSpPr>
        <p:sp>
          <p:nvSpPr>
            <p:cNvPr id="596" name="Rectangle à coins arrondis 94">
              <a:extLst>
                <a:ext uri="{FF2B5EF4-FFF2-40B4-BE49-F238E27FC236}">
                  <a16:creationId xmlns:a16="http://schemas.microsoft.com/office/drawing/2014/main" id="{BE18E2B9-26BE-4D91-BB63-443A3F0CB635}"/>
                </a:ext>
              </a:extLst>
            </p:cNvPr>
            <p:cNvSpPr/>
            <p:nvPr/>
          </p:nvSpPr>
          <p:spPr bwMode="auto">
            <a:xfrm flipH="1">
              <a:off x="9987673" y="2563306"/>
              <a:ext cx="2010659" cy="1296463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M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97" name="Rounded Rectangle 34">
              <a:extLst>
                <a:ext uri="{FF2B5EF4-FFF2-40B4-BE49-F238E27FC236}">
                  <a16:creationId xmlns:a16="http://schemas.microsoft.com/office/drawing/2014/main" id="{69A77237-A299-434A-BCF3-D050B2467AA1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98" name="Rounded Rectangle 37">
              <a:extLst>
                <a:ext uri="{FF2B5EF4-FFF2-40B4-BE49-F238E27FC236}">
                  <a16:creationId xmlns:a16="http://schemas.microsoft.com/office/drawing/2014/main" id="{8A45D962-B4D8-4719-8D30-2F630C5AAD0C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B8D3F4C3-D4C3-4531-B423-DD2CEB72E53D}"/>
              </a:ext>
            </a:extLst>
          </p:cNvPr>
          <p:cNvCxnSpPr>
            <a:cxnSpLocks/>
            <a:stCxn id="606" idx="2"/>
            <a:endCxn id="598" idx="1"/>
          </p:cNvCxnSpPr>
          <p:nvPr/>
        </p:nvCxnSpPr>
        <p:spPr>
          <a:xfrm flipH="1">
            <a:off x="4683592" y="2193726"/>
            <a:ext cx="1848071" cy="1718594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603" name="Group 602">
            <a:extLst>
              <a:ext uri="{FF2B5EF4-FFF2-40B4-BE49-F238E27FC236}">
                <a16:creationId xmlns:a16="http://schemas.microsoft.com/office/drawing/2014/main" id="{E2011A61-A85E-4D76-95D7-94B067A24B7E}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5809370" y="1622416"/>
            <a:ext cx="938913" cy="605406"/>
            <a:chOff x="9987673" y="2563306"/>
            <a:chExt cx="2010659" cy="1296463"/>
          </a:xfrm>
        </p:grpSpPr>
        <p:sp>
          <p:nvSpPr>
            <p:cNvPr id="604" name="Rectangle à coins arrondis 94">
              <a:extLst>
                <a:ext uri="{FF2B5EF4-FFF2-40B4-BE49-F238E27FC236}">
                  <a16:creationId xmlns:a16="http://schemas.microsoft.com/office/drawing/2014/main" id="{D17CFF0C-E024-4069-9360-5DB2C05A78FE}"/>
                </a:ext>
              </a:extLst>
            </p:cNvPr>
            <p:cNvSpPr/>
            <p:nvPr/>
          </p:nvSpPr>
          <p:spPr bwMode="auto">
            <a:xfrm flipH="1">
              <a:off x="9987673" y="2563306"/>
              <a:ext cx="2010659" cy="1296463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5" name="Rounded Rectangle 34">
              <a:extLst>
                <a:ext uri="{FF2B5EF4-FFF2-40B4-BE49-F238E27FC236}">
                  <a16:creationId xmlns:a16="http://schemas.microsoft.com/office/drawing/2014/main" id="{694F9262-E499-4422-ABA5-251B28CEFA44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6" name="Rounded Rectangle 37">
              <a:extLst>
                <a:ext uri="{FF2B5EF4-FFF2-40B4-BE49-F238E27FC236}">
                  <a16:creationId xmlns:a16="http://schemas.microsoft.com/office/drawing/2014/main" id="{6310429D-77E0-41E5-9B5E-F179F65B8664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sp>
        <p:nvSpPr>
          <p:cNvPr id="611" name="TextBox 610">
            <a:extLst>
              <a:ext uri="{FF2B5EF4-FFF2-40B4-BE49-F238E27FC236}">
                <a16:creationId xmlns:a16="http://schemas.microsoft.com/office/drawing/2014/main" id="{F4FCD64B-B5DE-4C46-A28E-AE23CF2375A2}"/>
              </a:ext>
            </a:extLst>
          </p:cNvPr>
          <p:cNvSpPr txBox="1"/>
          <p:nvPr/>
        </p:nvSpPr>
        <p:spPr>
          <a:xfrm>
            <a:off x="0" y="1249989"/>
            <a:ext cx="528619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b="1" dirty="0">
                <a:latin typeface="Corbel"/>
              </a:rPr>
              <a:t>Mirrors resources </a:t>
            </a:r>
            <a:br>
              <a:rPr lang="en-US" sz="2400" b="1" dirty="0">
                <a:latin typeface="Corbel"/>
              </a:rPr>
            </a:br>
            <a:r>
              <a:rPr lang="en-US" sz="2400" b="1" dirty="0">
                <a:latin typeface="Corbel"/>
              </a:rPr>
              <a:t>from OCF to oneM2M and vice versa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Converts CRUD requests </a:t>
            </a:r>
            <a:r>
              <a:rPr lang="en-US" sz="2400" b="1" dirty="0">
                <a:latin typeface="Corbel"/>
              </a:rPr>
              <a:t>in both </a:t>
            </a:r>
            <a:br>
              <a:rPr lang="en-US" sz="2400" b="1" dirty="0">
                <a:latin typeface="Corbel"/>
              </a:rPr>
            </a:br>
            <a:r>
              <a:rPr lang="en-US" sz="2400" b="1" dirty="0">
                <a:latin typeface="Corbel"/>
              </a:rPr>
              <a:t>direction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bel"/>
              <a:ea typeface="+mn-ea"/>
              <a:cs typeface="+mn-cs"/>
            </a:endParaRPr>
          </a:p>
        </p:txBody>
      </p:sp>
      <p:cxnSp>
        <p:nvCxnSpPr>
          <p:cNvPr id="191" name="Straight Arrow Connector 190">
            <a:extLst>
              <a:ext uri="{FF2B5EF4-FFF2-40B4-BE49-F238E27FC236}">
                <a16:creationId xmlns:a16="http://schemas.microsoft.com/office/drawing/2014/main" id="{2ADDBB1B-A618-41DC-8529-B8354B9A8054}"/>
              </a:ext>
            </a:extLst>
          </p:cNvPr>
          <p:cNvCxnSpPr>
            <a:cxnSpLocks/>
            <a:stCxn id="490" idx="2"/>
            <a:endCxn id="500" idx="0"/>
          </p:cNvCxnSpPr>
          <p:nvPr/>
        </p:nvCxnSpPr>
        <p:spPr>
          <a:xfrm flipH="1">
            <a:off x="2139861" y="3975474"/>
            <a:ext cx="1266896" cy="848201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174" name="TextBox 173">
            <a:extLst>
              <a:ext uri="{FF2B5EF4-FFF2-40B4-BE49-F238E27FC236}">
                <a16:creationId xmlns:a16="http://schemas.microsoft.com/office/drawing/2014/main" id="{FFB99FE2-D7CC-4F80-AEA5-3524DBD6DD96}"/>
              </a:ext>
            </a:extLst>
          </p:cNvPr>
          <p:cNvSpPr txBox="1"/>
          <p:nvPr/>
        </p:nvSpPr>
        <p:spPr>
          <a:xfrm>
            <a:off x="2450542" y="3006962"/>
            <a:ext cx="24282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400" b="1" dirty="0">
                <a:latin typeface="Corbel"/>
              </a:rPr>
              <a:t>IPE / Bridge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bel"/>
              <a:ea typeface="+mn-ea"/>
              <a:cs typeface="+mn-cs"/>
            </a:endParaRPr>
          </a:p>
        </p:txBody>
      </p:sp>
      <p:cxnSp>
        <p:nvCxnSpPr>
          <p:cNvPr id="193" name="Straight Arrow Connector 192">
            <a:extLst>
              <a:ext uri="{FF2B5EF4-FFF2-40B4-BE49-F238E27FC236}">
                <a16:creationId xmlns:a16="http://schemas.microsoft.com/office/drawing/2014/main" id="{695829EE-CBE0-425E-9255-FBDB74CB9524}"/>
              </a:ext>
            </a:extLst>
          </p:cNvPr>
          <p:cNvCxnSpPr>
            <a:cxnSpLocks/>
            <a:stCxn id="504" idx="2"/>
            <a:endCxn id="489" idx="3"/>
          </p:cNvCxnSpPr>
          <p:nvPr/>
        </p:nvCxnSpPr>
        <p:spPr>
          <a:xfrm flipH="1">
            <a:off x="2395831" y="3969498"/>
            <a:ext cx="503399" cy="218104"/>
          </a:xfrm>
          <a:prstGeom prst="straightConnector1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headEnd type="triangl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867220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Shape 99">
            <a:extLst>
              <a:ext uri="{FF2B5EF4-FFF2-40B4-BE49-F238E27FC236}">
                <a16:creationId xmlns:a16="http://schemas.microsoft.com/office/drawing/2014/main" id="{216B36CF-D968-4D79-8886-BB3C3FD29C18}"/>
              </a:ext>
            </a:extLst>
          </p:cNvPr>
          <p:cNvSpPr/>
          <p:nvPr/>
        </p:nvSpPr>
        <p:spPr>
          <a:xfrm>
            <a:off x="4287260" y="1241868"/>
            <a:ext cx="3874763" cy="4727235"/>
          </a:xfrm>
          <a:prstGeom prst="roundRect">
            <a:avLst>
              <a:gd name="adj" fmla="val 5676"/>
            </a:avLst>
          </a:prstGeom>
          <a:solidFill>
            <a:srgbClr val="FDFDFD"/>
          </a:solidFill>
          <a:ln w="19050" cap="flat" cmpd="sng">
            <a:solidFill>
              <a:srgbClr val="8499B0"/>
            </a:solidFill>
            <a:prstDash val="solid"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0" tIns="0" rIns="0" bIns="0" numCol="1" anchor="ctr">
            <a:noAutofit/>
          </a:bodyPr>
          <a:lstStyle>
            <a:lvl1pPr algn="ctr" defTabSz="876300">
              <a:spcBef>
                <a:spcPts val="0"/>
              </a:spcBef>
              <a:defRPr sz="2800" cap="none" spc="0">
                <a:solidFill>
                  <a:srgbClr val="5C5B54"/>
                </a:solidFill>
              </a:defRPr>
            </a:lvl1pPr>
          </a:lstStyle>
          <a:p>
            <a:pPr marL="0" marR="0" lvl="0" indent="0" algn="ctr" defTabSz="8763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000000"/>
                </a:solidFill>
              </a:defRPr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rPr>
              <a:t>IPE</a:t>
            </a:r>
            <a:b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rPr>
            </a:b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rPr>
              <a:t>Bridge</a:t>
            </a:r>
            <a:endParaRPr kumimoji="0" sz="1200" b="1" i="0" u="none" strike="noStrike" kern="0" cap="none" spc="0" normalizeH="0" baseline="0" noProof="0" dirty="0">
              <a:ln>
                <a:noFill/>
              </a:ln>
              <a:solidFill>
                <a:srgbClr val="363636"/>
              </a:solidFill>
              <a:effectLst/>
              <a:uLnTx/>
              <a:uFillTx/>
              <a:latin typeface="Gotham-Medium"/>
              <a:ea typeface="+mn-ea"/>
              <a:cs typeface="Gotham-Medium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34696" y="0"/>
            <a:ext cx="10488475" cy="1173570"/>
          </a:xfrm>
        </p:spPr>
        <p:txBody>
          <a:bodyPr>
            <a:normAutofit/>
          </a:bodyPr>
          <a:lstStyle/>
          <a:p>
            <a:r>
              <a:rPr lang="en-US" dirty="0"/>
              <a:t>Example for IPE / Bridge Stack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D22F896-40B5-4ADD-8801-0D06FADFA095}" type="slidenum">
              <a:rPr lang="en-US" noProof="0" smtClean="0"/>
              <a:pPr lvl="0"/>
              <a:t>14</a:t>
            </a:fld>
            <a:endParaRPr lang="en-US" noProof="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6D47D1F7-59D5-4FE0-8347-A616FBE2C04A}"/>
              </a:ext>
            </a:extLst>
          </p:cNvPr>
          <p:cNvGrpSpPr/>
          <p:nvPr/>
        </p:nvGrpSpPr>
        <p:grpSpPr>
          <a:xfrm>
            <a:off x="771896" y="1125602"/>
            <a:ext cx="11307657" cy="5216784"/>
            <a:chOff x="709882" y="1112055"/>
            <a:chExt cx="11307657" cy="5216784"/>
          </a:xfrm>
          <a:noFill/>
        </p:grpSpPr>
        <p:sp>
          <p:nvSpPr>
            <p:cNvPr id="6" name="Shape 99">
              <a:extLst>
                <a:ext uri="{FF2B5EF4-FFF2-40B4-BE49-F238E27FC236}">
                  <a16:creationId xmlns:a16="http://schemas.microsoft.com/office/drawing/2014/main" id="{D32C87A0-6EC9-4B0E-AC03-AA62CD2C07CD}"/>
                </a:ext>
              </a:extLst>
            </p:cNvPr>
            <p:cNvSpPr/>
            <p:nvPr/>
          </p:nvSpPr>
          <p:spPr>
            <a:xfrm>
              <a:off x="6459074" y="4944737"/>
              <a:ext cx="5558465" cy="1372227"/>
            </a:xfrm>
            <a:prstGeom prst="roundRect">
              <a:avLst>
                <a:gd name="adj" fmla="val 5676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sp>
          <p:nvSpPr>
            <p:cNvPr id="7" name="Shape 99">
              <a:extLst>
                <a:ext uri="{FF2B5EF4-FFF2-40B4-BE49-F238E27FC236}">
                  <a16:creationId xmlns:a16="http://schemas.microsoft.com/office/drawing/2014/main" id="{6365CF68-BDF1-4E18-BC63-F011B15C378E}"/>
                </a:ext>
              </a:extLst>
            </p:cNvPr>
            <p:cNvSpPr/>
            <p:nvPr/>
          </p:nvSpPr>
          <p:spPr>
            <a:xfrm>
              <a:off x="709882" y="4945078"/>
              <a:ext cx="5127913" cy="1383761"/>
            </a:xfrm>
            <a:prstGeom prst="roundRect">
              <a:avLst>
                <a:gd name="adj" fmla="val 5676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1CB873CD-0C0C-4FC8-A9C7-843ED9A77C28}"/>
                </a:ext>
              </a:extLst>
            </p:cNvPr>
            <p:cNvGrpSpPr/>
            <p:nvPr/>
          </p:nvGrpSpPr>
          <p:grpSpPr>
            <a:xfrm>
              <a:off x="837278" y="1317437"/>
              <a:ext cx="1884193" cy="4526455"/>
              <a:chOff x="6479235" y="-274592"/>
              <a:chExt cx="1884193" cy="4687285"/>
            </a:xfrm>
            <a:grpFill/>
          </p:grpSpPr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0F21502E-12A0-42DD-B97C-27F879FCBE8F}"/>
                  </a:ext>
                </a:extLst>
              </p:cNvPr>
              <p:cNvSpPr/>
              <p:nvPr userDrawn="1"/>
            </p:nvSpPr>
            <p:spPr>
              <a:xfrm>
                <a:off x="7708901" y="2481787"/>
                <a:ext cx="135466" cy="68898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60" name="Shape 97">
                <a:extLst>
                  <a:ext uri="{FF2B5EF4-FFF2-40B4-BE49-F238E27FC236}">
                    <a16:creationId xmlns:a16="http://schemas.microsoft.com/office/drawing/2014/main" id="{64E64D9F-D7EB-4F7D-B44D-1CE6A1105F9E}"/>
                  </a:ext>
                </a:extLst>
              </p:cNvPr>
              <p:cNvSpPr/>
              <p:nvPr userDrawn="1"/>
            </p:nvSpPr>
            <p:spPr>
              <a:xfrm>
                <a:off x="6479235" y="3066946"/>
                <a:ext cx="1399199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/>
              <a:p>
                <a:pPr algn="ctr" defTabSz="876300"/>
                <a:r>
                  <a:rPr lang="en-US" sz="1000" kern="0" dirty="0">
                    <a:solidFill>
                      <a:srgbClr val="363636"/>
                    </a:solidFill>
                    <a:latin typeface="Gotham-Medium"/>
                  </a:rPr>
                  <a:t>IPv4/IPv6</a:t>
                </a:r>
              </a:p>
            </p:txBody>
          </p:sp>
          <p:sp>
            <p:nvSpPr>
              <p:cNvPr id="61" name="Shape 98">
                <a:extLst>
                  <a:ext uri="{FF2B5EF4-FFF2-40B4-BE49-F238E27FC236}">
                    <a16:creationId xmlns:a16="http://schemas.microsoft.com/office/drawing/2014/main" id="{E7FDB2B4-4D89-4C3E-B8E1-8687ADE3A167}"/>
                  </a:ext>
                </a:extLst>
              </p:cNvPr>
              <p:cNvSpPr/>
              <p:nvPr userDrawn="1"/>
            </p:nvSpPr>
            <p:spPr>
              <a:xfrm>
                <a:off x="6479235" y="3564302"/>
                <a:ext cx="1399199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IEEE 802.1</a:t>
                </a: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1 </a:t>
                </a:r>
                <a:r>
                  <a:rPr kumimoji="0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MAC</a:t>
                </a:r>
              </a:p>
            </p:txBody>
          </p:sp>
          <p:sp>
            <p:nvSpPr>
              <p:cNvPr id="62" name="Shape 99">
                <a:extLst>
                  <a:ext uri="{FF2B5EF4-FFF2-40B4-BE49-F238E27FC236}">
                    <a16:creationId xmlns:a16="http://schemas.microsoft.com/office/drawing/2014/main" id="{C5DD51D1-742E-4CE6-8FDD-387A5CA9E664}"/>
                  </a:ext>
                </a:extLst>
              </p:cNvPr>
              <p:cNvSpPr/>
              <p:nvPr userDrawn="1"/>
            </p:nvSpPr>
            <p:spPr>
              <a:xfrm>
                <a:off x="6479235" y="-274592"/>
                <a:ext cx="1884193" cy="1286871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OCF Server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endParaRPr>
              </a:p>
            </p:txBody>
          </p:sp>
          <p:sp>
            <p:nvSpPr>
              <p:cNvPr id="63" name="Shape 101">
                <a:extLst>
                  <a:ext uri="{FF2B5EF4-FFF2-40B4-BE49-F238E27FC236}">
                    <a16:creationId xmlns:a16="http://schemas.microsoft.com/office/drawing/2014/main" id="{5E142C33-B30D-4801-A474-10174F9BF793}"/>
                  </a:ext>
                </a:extLst>
              </p:cNvPr>
              <p:cNvSpPr/>
              <p:nvPr userDrawn="1"/>
            </p:nvSpPr>
            <p:spPr>
              <a:xfrm>
                <a:off x="6479235" y="2182908"/>
                <a:ext cx="1399199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r>
                  <a:rPr lang="en-US" sz="1000" kern="0" dirty="0">
                    <a:solidFill>
                      <a:srgbClr val="363636"/>
                    </a:solidFill>
                    <a:latin typeface="Gotham-Medium"/>
                  </a:rPr>
                  <a:t>UDP</a:t>
                </a:r>
                <a:endParaRPr sz="1000" kern="0" dirty="0">
                  <a:solidFill>
                    <a:srgbClr val="363636"/>
                  </a:solidFill>
                  <a:latin typeface="Gotham-Medium"/>
                </a:endParaRPr>
              </a:p>
            </p:txBody>
          </p:sp>
          <p:sp>
            <p:nvSpPr>
              <p:cNvPr id="64" name="Shape 102">
                <a:extLst>
                  <a:ext uri="{FF2B5EF4-FFF2-40B4-BE49-F238E27FC236}">
                    <a16:creationId xmlns:a16="http://schemas.microsoft.com/office/drawing/2014/main" id="{64D75905-A390-4717-8571-ABA30354A89F}"/>
                  </a:ext>
                </a:extLst>
              </p:cNvPr>
              <p:cNvSpPr/>
              <p:nvPr userDrawn="1"/>
            </p:nvSpPr>
            <p:spPr>
              <a:xfrm>
                <a:off x="6479235" y="2643373"/>
                <a:ext cx="1399199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FF6633"/>
                    </a:solidFill>
                  </a:defRPr>
                </a:lvl1pPr>
              </a:lstStyle>
              <a:p>
                <a:r>
                  <a:rPr lang="en-US" sz="1000" kern="0" dirty="0">
                    <a:solidFill>
                      <a:srgbClr val="363636"/>
                    </a:solidFill>
                    <a:latin typeface="Gotham-Medium"/>
                  </a:rPr>
                  <a:t>IP Routing</a:t>
                </a:r>
                <a:endParaRPr sz="1000" kern="0" dirty="0">
                  <a:solidFill>
                    <a:srgbClr val="363636"/>
                  </a:solidFill>
                  <a:latin typeface="Gotham-Medium"/>
                </a:endParaRPr>
              </a:p>
            </p:txBody>
          </p:sp>
          <p:sp>
            <p:nvSpPr>
              <p:cNvPr id="65" name="Shape 104">
                <a:extLst>
                  <a:ext uri="{FF2B5EF4-FFF2-40B4-BE49-F238E27FC236}">
                    <a16:creationId xmlns:a16="http://schemas.microsoft.com/office/drawing/2014/main" id="{A6EDAB5F-0044-47D2-9496-7014C9421803}"/>
                  </a:ext>
                </a:extLst>
              </p:cNvPr>
              <p:cNvSpPr/>
              <p:nvPr userDrawn="1"/>
            </p:nvSpPr>
            <p:spPr>
              <a:xfrm>
                <a:off x="6479236" y="4024766"/>
                <a:ext cx="1390008" cy="387927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IEEE 802.1</a:t>
                </a: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1</a:t>
                </a:r>
                <a:r>
                  <a:rPr kumimoji="0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 PHY</a:t>
                </a:r>
              </a:p>
            </p:txBody>
          </p:sp>
        </p:grpSp>
        <p:pic>
          <p:nvPicPr>
            <p:cNvPr id="9" name="Picture 10" descr="Bildergebnis für OCF logo">
              <a:extLst>
                <a:ext uri="{FF2B5EF4-FFF2-40B4-BE49-F238E27FC236}">
                  <a16:creationId xmlns:a16="http://schemas.microsoft.com/office/drawing/2014/main" id="{1EB16C89-719B-49BA-B825-C0E8936D6D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1754" y="1366394"/>
              <a:ext cx="1197513" cy="257409"/>
            </a:xfrm>
            <a:prstGeom prst="rect">
              <a:avLst/>
            </a:prstGeom>
            <a:grp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</p:pic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5F49883-C857-430C-8B08-1D29BE6A4DDF}"/>
                </a:ext>
              </a:extLst>
            </p:cNvPr>
            <p:cNvSpPr/>
            <p:nvPr/>
          </p:nvSpPr>
          <p:spPr bwMode="auto">
            <a:xfrm>
              <a:off x="1272825" y="1630970"/>
              <a:ext cx="1013098" cy="621877"/>
            </a:xfrm>
            <a:prstGeom prst="ellipse">
              <a:avLst/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/>
          </p:spPr>
          <p:txBody>
            <a:bodyPr wrap="square" lIns="0" tIns="0" rIns="0" bIns="0" numCol="1" anchor="ctr">
              <a:noAutofit/>
            </a:bodyPr>
            <a:lstStyle/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OCF Data Models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9CE591A-A0E2-4C1F-A35F-68FB09B4888F}"/>
                </a:ext>
              </a:extLst>
            </p:cNvPr>
            <p:cNvCxnSpPr>
              <a:cxnSpLocks/>
              <a:stCxn id="10" idx="6"/>
              <a:endCxn id="50" idx="1"/>
            </p:cNvCxnSpPr>
            <p:nvPr/>
          </p:nvCxnSpPr>
          <p:spPr>
            <a:xfrm flipV="1">
              <a:off x="2285923" y="1941876"/>
              <a:ext cx="2046543" cy="33"/>
            </a:xfrm>
            <a:prstGeom prst="straightConnector1">
              <a:avLst/>
            </a:prstGeom>
            <a:grpFill/>
            <a:ln w="38100" cap="flat" cmpd="sng" algn="ctr">
              <a:solidFill>
                <a:srgbClr val="8499B0"/>
              </a:solidFill>
              <a:prstDash val="solid"/>
              <a:headEnd type="triangle"/>
              <a:tailEnd type="triangle"/>
            </a:ln>
            <a:effectLst/>
          </p:spPr>
        </p:cxnSp>
        <p:sp>
          <p:nvSpPr>
            <p:cNvPr id="12" name="Shape 99">
              <a:extLst>
                <a:ext uri="{FF2B5EF4-FFF2-40B4-BE49-F238E27FC236}">
                  <a16:creationId xmlns:a16="http://schemas.microsoft.com/office/drawing/2014/main" id="{36F454FB-188E-442D-9A7A-CF1E61528B57}"/>
                </a:ext>
              </a:extLst>
            </p:cNvPr>
            <p:cNvSpPr/>
            <p:nvPr/>
          </p:nvSpPr>
          <p:spPr>
            <a:xfrm>
              <a:off x="805201" y="3181809"/>
              <a:ext cx="1399199" cy="377753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DTLS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sp>
          <p:nvSpPr>
            <p:cNvPr id="13" name="Shape 99">
              <a:extLst>
                <a:ext uri="{FF2B5EF4-FFF2-40B4-BE49-F238E27FC236}">
                  <a16:creationId xmlns:a16="http://schemas.microsoft.com/office/drawing/2014/main" id="{091D5CE8-491C-4195-946C-1F59CA5E63E2}"/>
                </a:ext>
              </a:extLst>
            </p:cNvPr>
            <p:cNvSpPr/>
            <p:nvPr/>
          </p:nvSpPr>
          <p:spPr>
            <a:xfrm>
              <a:off x="805201" y="2693617"/>
              <a:ext cx="1397209" cy="396008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COAP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FE593BEE-F458-416D-9826-85FB18213A10}"/>
                </a:ext>
              </a:extLst>
            </p:cNvPr>
            <p:cNvGrpSpPr/>
            <p:nvPr/>
          </p:nvGrpSpPr>
          <p:grpSpPr>
            <a:xfrm>
              <a:off x="4323275" y="1317437"/>
              <a:ext cx="3642815" cy="4526454"/>
              <a:chOff x="4323275" y="1317437"/>
              <a:chExt cx="3642815" cy="4526454"/>
            </a:xfrm>
            <a:grpFill/>
          </p:grpSpPr>
          <p:grpSp>
            <p:nvGrpSpPr>
              <p:cNvPr id="40" name="Group 39">
                <a:extLst>
                  <a:ext uri="{FF2B5EF4-FFF2-40B4-BE49-F238E27FC236}">
                    <a16:creationId xmlns:a16="http://schemas.microsoft.com/office/drawing/2014/main" id="{8F9A30B8-41CE-4C70-9FBD-EF5B931DDBE4}"/>
                  </a:ext>
                </a:extLst>
              </p:cNvPr>
              <p:cNvGrpSpPr/>
              <p:nvPr/>
            </p:nvGrpSpPr>
            <p:grpSpPr>
              <a:xfrm>
                <a:off x="4332466" y="2672042"/>
                <a:ext cx="1399199" cy="3171849"/>
                <a:chOff x="6479235" y="1250118"/>
                <a:chExt cx="1399199" cy="3171849"/>
              </a:xfrm>
              <a:grpFill/>
            </p:grpSpPr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44702ADE-A23A-4E17-850F-8071C194CF32}"/>
                    </a:ext>
                  </a:extLst>
                </p:cNvPr>
                <p:cNvSpPr/>
                <p:nvPr userDrawn="1"/>
              </p:nvSpPr>
              <p:spPr>
                <a:xfrm>
                  <a:off x="7708901" y="2481787"/>
                  <a:ext cx="135466" cy="688980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53" name="Shape 97">
                  <a:extLst>
                    <a:ext uri="{FF2B5EF4-FFF2-40B4-BE49-F238E27FC236}">
                      <a16:creationId xmlns:a16="http://schemas.microsoft.com/office/drawing/2014/main" id="{DF19DFE5-21CE-4F2D-A3C8-9F993DF8ED36}"/>
                    </a:ext>
                  </a:extLst>
                </p:cNvPr>
                <p:cNvSpPr/>
                <p:nvPr userDrawn="1"/>
              </p:nvSpPr>
              <p:spPr>
                <a:xfrm>
                  <a:off x="6479235" y="3103837"/>
                  <a:ext cx="1399199" cy="377753"/>
                </a:xfrm>
                <a:prstGeom prst="roundRect">
                  <a:avLst>
                    <a:gd name="adj" fmla="val 23247"/>
                  </a:avLst>
                </a:prstGeom>
                <a:grpFill/>
                <a:ln w="19050" cap="flat" cmpd="sng">
                  <a:solidFill>
                    <a:srgbClr val="8499B0"/>
                  </a:solidFill>
                  <a:prstDash val="solid"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algn="ctr" defTabSz="876300"/>
                  <a:r>
                    <a:rPr lang="en-US" sz="1000" kern="0" dirty="0">
                      <a:solidFill>
                        <a:srgbClr val="363636"/>
                      </a:solidFill>
                      <a:latin typeface="Gotham-Medium"/>
                    </a:rPr>
                    <a:t>IPv4/IPv6</a:t>
                  </a:r>
                </a:p>
              </p:txBody>
            </p:sp>
            <p:sp>
              <p:nvSpPr>
                <p:cNvPr id="54" name="Shape 98">
                  <a:extLst>
                    <a:ext uri="{FF2B5EF4-FFF2-40B4-BE49-F238E27FC236}">
                      <a16:creationId xmlns:a16="http://schemas.microsoft.com/office/drawing/2014/main" id="{56BD40A2-B26F-45B3-B279-62176119DA65}"/>
                    </a:ext>
                  </a:extLst>
                </p:cNvPr>
                <p:cNvSpPr/>
                <p:nvPr userDrawn="1"/>
              </p:nvSpPr>
              <p:spPr>
                <a:xfrm>
                  <a:off x="6479235" y="3571597"/>
                  <a:ext cx="1399199" cy="384007"/>
                </a:xfrm>
                <a:prstGeom prst="roundRect">
                  <a:avLst>
                    <a:gd name="adj" fmla="val 23247"/>
                  </a:avLst>
                </a:prstGeom>
                <a:grpFill/>
                <a:ln w="19050" cap="flat" cmpd="sng">
                  <a:solidFill>
                    <a:srgbClr val="9B9B9B"/>
                  </a:solidFill>
                  <a:prstDash val="solid"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square" lIns="0" tIns="0" rIns="0" bIns="0" numCol="1" anchor="ctr">
                  <a:noAutofit/>
                </a:bodyPr>
                <a:lstStyle>
                  <a:lvl1pPr algn="ctr" defTabSz="876300">
                    <a:spcBef>
                      <a:spcPts val="0"/>
                    </a:spcBef>
                    <a:defRPr sz="2800" cap="none" spc="0">
                      <a:solidFill>
                        <a:srgbClr val="5C5B54"/>
                      </a:solidFill>
                    </a:defRPr>
                  </a:lvl1pPr>
                </a:lstStyle>
                <a:p>
                  <a:pPr marL="0" marR="0" lvl="0" indent="0" algn="ctr" defTabSz="8763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800">
                      <a:solidFill>
                        <a:srgbClr val="000000"/>
                      </a:solidFill>
                    </a:defRPr>
                  </a:pPr>
                  <a:r>
                    <a:rPr kumimoji="0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363636"/>
                      </a:solidFill>
                      <a:effectLst/>
                      <a:uLnTx/>
                      <a:uFillTx/>
                      <a:latin typeface="Gotham-Medium"/>
                      <a:ea typeface="+mn-ea"/>
                      <a:cs typeface="Gotham-Medium"/>
                    </a:rPr>
                    <a:t>IEEE 802.1</a:t>
                  </a: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363636"/>
                      </a:solidFill>
                      <a:effectLst/>
                      <a:uLnTx/>
                      <a:uFillTx/>
                      <a:latin typeface="Gotham-Medium"/>
                      <a:ea typeface="+mn-ea"/>
                      <a:cs typeface="Gotham-Medium"/>
                    </a:rPr>
                    <a:t>1 </a:t>
                  </a:r>
                  <a:r>
                    <a:rPr kumimoji="0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363636"/>
                      </a:solidFill>
                      <a:effectLst/>
                      <a:uLnTx/>
                      <a:uFillTx/>
                      <a:latin typeface="Gotham-Medium"/>
                      <a:ea typeface="+mn-ea"/>
                      <a:cs typeface="Gotham-Medium"/>
                    </a:rPr>
                    <a:t>MAC</a:t>
                  </a:r>
                </a:p>
              </p:txBody>
            </p:sp>
            <p:sp>
              <p:nvSpPr>
                <p:cNvPr id="55" name="Shape 99">
                  <a:extLst>
                    <a:ext uri="{FF2B5EF4-FFF2-40B4-BE49-F238E27FC236}">
                      <a16:creationId xmlns:a16="http://schemas.microsoft.com/office/drawing/2014/main" id="{8470F949-5DB9-43BD-BD4A-46B90E31C3F7}"/>
                    </a:ext>
                  </a:extLst>
                </p:cNvPr>
                <p:cNvSpPr/>
                <p:nvPr userDrawn="1"/>
              </p:nvSpPr>
              <p:spPr>
                <a:xfrm>
                  <a:off x="6479235" y="1250118"/>
                  <a:ext cx="1399199" cy="396008"/>
                </a:xfrm>
                <a:prstGeom prst="roundRect">
                  <a:avLst>
                    <a:gd name="adj" fmla="val 23247"/>
                  </a:avLst>
                </a:prstGeom>
                <a:grpFill/>
                <a:ln w="19050" cap="flat" cmpd="sng">
                  <a:solidFill>
                    <a:srgbClr val="8499B0"/>
                  </a:solidFill>
                  <a:prstDash val="solid"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square" lIns="0" tIns="0" rIns="0" bIns="0" numCol="1" anchor="ctr">
                  <a:noAutofit/>
                </a:bodyPr>
                <a:lstStyle>
                  <a:lvl1pPr algn="ctr" defTabSz="876300">
                    <a:spcBef>
                      <a:spcPts val="0"/>
                    </a:spcBef>
                    <a:defRPr sz="2800" cap="none" spc="0">
                      <a:solidFill>
                        <a:srgbClr val="5C5B54"/>
                      </a:solidFill>
                    </a:defRPr>
                  </a:lvl1pPr>
                </a:lstStyle>
                <a:p>
                  <a:pPr marL="0" marR="0" lvl="0" indent="0" algn="ctr" defTabSz="8763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800">
                      <a:solidFill>
                        <a:srgbClr val="000000"/>
                      </a:solidFill>
                    </a:defRPr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363636"/>
                      </a:solidFill>
                      <a:effectLst/>
                      <a:uLnTx/>
                      <a:uFillTx/>
                      <a:latin typeface="Gotham-Medium"/>
                      <a:ea typeface="+mn-ea"/>
                      <a:cs typeface="Gotham-Medium"/>
                    </a:rPr>
                    <a:t>COAP</a:t>
                  </a:r>
                  <a:endParaRPr kumimoji="0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endParaRPr>
                </a:p>
              </p:txBody>
            </p:sp>
            <p:sp>
              <p:nvSpPr>
                <p:cNvPr id="56" name="Shape 101">
                  <a:extLst>
                    <a:ext uri="{FF2B5EF4-FFF2-40B4-BE49-F238E27FC236}">
                      <a16:creationId xmlns:a16="http://schemas.microsoft.com/office/drawing/2014/main" id="{259BA40D-D463-4436-A5B8-DE62F545E938}"/>
                    </a:ext>
                  </a:extLst>
                </p:cNvPr>
                <p:cNvSpPr/>
                <p:nvPr userDrawn="1"/>
              </p:nvSpPr>
              <p:spPr>
                <a:xfrm>
                  <a:off x="6479235" y="2182908"/>
                  <a:ext cx="1399199" cy="377753"/>
                </a:xfrm>
                <a:prstGeom prst="roundRect">
                  <a:avLst>
                    <a:gd name="adj" fmla="val 23247"/>
                  </a:avLst>
                </a:prstGeom>
                <a:grpFill/>
                <a:ln w="19050" cap="flat" cmpd="sng">
                  <a:solidFill>
                    <a:srgbClr val="8499B0"/>
                  </a:solidFill>
                  <a:prstDash val="solid"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square" lIns="0" tIns="0" rIns="0" bIns="0" numCol="1" anchor="ctr">
                  <a:noAutofit/>
                </a:bodyPr>
                <a:lstStyle>
                  <a:lvl1pPr algn="ctr" defTabSz="876300">
                    <a:spcBef>
                      <a:spcPts val="0"/>
                    </a:spcBef>
                    <a:defRPr sz="2800" cap="none" spc="0">
                      <a:solidFill>
                        <a:srgbClr val="5C5B54"/>
                      </a:solidFill>
                    </a:defRPr>
                  </a:lvl1pPr>
                </a:lstStyle>
                <a:p>
                  <a:r>
                    <a:rPr lang="en-US" sz="1000" kern="0" dirty="0">
                      <a:solidFill>
                        <a:srgbClr val="363636"/>
                      </a:solidFill>
                      <a:latin typeface="Gotham-Medium"/>
                    </a:rPr>
                    <a:t>UDP</a:t>
                  </a:r>
                  <a:endParaRPr sz="1000" kern="0" dirty="0">
                    <a:solidFill>
                      <a:srgbClr val="363636"/>
                    </a:solidFill>
                    <a:latin typeface="Gotham-Medium"/>
                  </a:endParaRPr>
                </a:p>
              </p:txBody>
            </p:sp>
            <p:sp>
              <p:nvSpPr>
                <p:cNvPr id="57" name="Shape 102">
                  <a:extLst>
                    <a:ext uri="{FF2B5EF4-FFF2-40B4-BE49-F238E27FC236}">
                      <a16:creationId xmlns:a16="http://schemas.microsoft.com/office/drawing/2014/main" id="{55285D60-90F0-4B14-90AB-BDF493851E4D}"/>
                    </a:ext>
                  </a:extLst>
                </p:cNvPr>
                <p:cNvSpPr/>
                <p:nvPr userDrawn="1"/>
              </p:nvSpPr>
              <p:spPr>
                <a:xfrm>
                  <a:off x="6479235" y="2643373"/>
                  <a:ext cx="1399199" cy="377753"/>
                </a:xfrm>
                <a:prstGeom prst="roundRect">
                  <a:avLst>
                    <a:gd name="adj" fmla="val 23247"/>
                  </a:avLst>
                </a:prstGeom>
                <a:grpFill/>
                <a:ln w="19050" cap="flat" cmpd="sng">
                  <a:solidFill>
                    <a:srgbClr val="8499B0"/>
                  </a:solidFill>
                  <a:prstDash val="solid"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square" lIns="0" tIns="0" rIns="0" bIns="0" numCol="1" anchor="ctr">
                  <a:noAutofit/>
                </a:bodyPr>
                <a:lstStyle>
                  <a:lvl1pPr algn="ctr" defTabSz="876300">
                    <a:spcBef>
                      <a:spcPts val="0"/>
                    </a:spcBef>
                    <a:defRPr sz="2800" cap="none" spc="0">
                      <a:solidFill>
                        <a:srgbClr val="FF6633"/>
                      </a:solidFill>
                    </a:defRPr>
                  </a:lvl1pPr>
                </a:lstStyle>
                <a:p>
                  <a:r>
                    <a:rPr lang="en-US" sz="1000" kern="0" dirty="0">
                      <a:solidFill>
                        <a:srgbClr val="363636"/>
                      </a:solidFill>
                      <a:latin typeface="Gotham-Medium"/>
                    </a:rPr>
                    <a:t>IP Routing</a:t>
                  </a:r>
                  <a:endParaRPr sz="1000" kern="0" dirty="0">
                    <a:solidFill>
                      <a:srgbClr val="363636"/>
                    </a:solidFill>
                    <a:latin typeface="Gotham-Medium"/>
                  </a:endParaRPr>
                </a:p>
              </p:txBody>
            </p:sp>
            <p:sp>
              <p:nvSpPr>
                <p:cNvPr id="58" name="Shape 104">
                  <a:extLst>
                    <a:ext uri="{FF2B5EF4-FFF2-40B4-BE49-F238E27FC236}">
                      <a16:creationId xmlns:a16="http://schemas.microsoft.com/office/drawing/2014/main" id="{00D7B838-7D24-47A2-BD35-47206B111E75}"/>
                    </a:ext>
                  </a:extLst>
                </p:cNvPr>
                <p:cNvSpPr/>
                <p:nvPr userDrawn="1"/>
              </p:nvSpPr>
              <p:spPr>
                <a:xfrm>
                  <a:off x="6479236" y="4024766"/>
                  <a:ext cx="1390008" cy="397201"/>
                </a:xfrm>
                <a:prstGeom prst="roundRect">
                  <a:avLst>
                    <a:gd name="adj" fmla="val 23247"/>
                  </a:avLst>
                </a:prstGeom>
                <a:grpFill/>
                <a:ln w="19050" cap="flat" cmpd="sng">
                  <a:solidFill>
                    <a:srgbClr val="9B9B9B"/>
                  </a:solidFill>
                  <a:prstDash val="solid"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square" lIns="0" tIns="0" rIns="0" bIns="0" numCol="1" anchor="ctr">
                  <a:noAutofit/>
                </a:bodyPr>
                <a:lstStyle>
                  <a:lvl1pPr algn="ctr" defTabSz="876300">
                    <a:spcBef>
                      <a:spcPts val="0"/>
                    </a:spcBef>
                    <a:defRPr sz="2800" cap="none" spc="0">
                      <a:solidFill>
                        <a:srgbClr val="5C5B54"/>
                      </a:solidFill>
                    </a:defRPr>
                  </a:lvl1pPr>
                </a:lstStyle>
                <a:p>
                  <a:pPr marL="0" marR="0" lvl="0" indent="0" algn="ctr" defTabSz="8763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800">
                      <a:solidFill>
                        <a:srgbClr val="000000"/>
                      </a:solidFill>
                    </a:defRPr>
                  </a:pPr>
                  <a:r>
                    <a:rPr kumimoji="0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363636"/>
                      </a:solidFill>
                      <a:effectLst/>
                      <a:uLnTx/>
                      <a:uFillTx/>
                      <a:latin typeface="Gotham-Medium"/>
                      <a:ea typeface="+mn-ea"/>
                      <a:cs typeface="Gotham-Medium"/>
                    </a:rPr>
                    <a:t>IEEE 802.1</a:t>
                  </a: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363636"/>
                      </a:solidFill>
                      <a:effectLst/>
                      <a:uLnTx/>
                      <a:uFillTx/>
                      <a:latin typeface="Gotham-Medium"/>
                      <a:ea typeface="+mn-ea"/>
                      <a:cs typeface="Gotham-Medium"/>
                    </a:rPr>
                    <a:t>1</a:t>
                  </a:r>
                  <a:r>
                    <a:rPr kumimoji="0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363636"/>
                      </a:solidFill>
                      <a:effectLst/>
                      <a:uLnTx/>
                      <a:uFillTx/>
                      <a:latin typeface="Gotham-Medium"/>
                      <a:ea typeface="+mn-ea"/>
                      <a:cs typeface="Gotham-Medium"/>
                    </a:rPr>
                    <a:t> PHY</a:t>
                  </a:r>
                </a:p>
              </p:txBody>
            </p:sp>
          </p:grpSp>
          <p:grpSp>
            <p:nvGrpSpPr>
              <p:cNvPr id="41" name="Group 40">
                <a:extLst>
                  <a:ext uri="{FF2B5EF4-FFF2-40B4-BE49-F238E27FC236}">
                    <a16:creationId xmlns:a16="http://schemas.microsoft.com/office/drawing/2014/main" id="{CA600834-DF79-407B-9ECA-4378BE546181}"/>
                  </a:ext>
                </a:extLst>
              </p:cNvPr>
              <p:cNvGrpSpPr/>
              <p:nvPr/>
            </p:nvGrpSpPr>
            <p:grpSpPr>
              <a:xfrm>
                <a:off x="4332466" y="1317437"/>
                <a:ext cx="3633624" cy="1248877"/>
                <a:chOff x="6479235" y="-253609"/>
                <a:chExt cx="3633624" cy="1248877"/>
              </a:xfrm>
              <a:grpFill/>
            </p:grpSpPr>
            <p:sp>
              <p:nvSpPr>
                <p:cNvPr id="50" name="Shape 99">
                  <a:extLst>
                    <a:ext uri="{FF2B5EF4-FFF2-40B4-BE49-F238E27FC236}">
                      <a16:creationId xmlns:a16="http://schemas.microsoft.com/office/drawing/2014/main" id="{F0AACE48-A831-40CD-9F02-BED8B7237B77}"/>
                    </a:ext>
                  </a:extLst>
                </p:cNvPr>
                <p:cNvSpPr/>
                <p:nvPr/>
              </p:nvSpPr>
              <p:spPr>
                <a:xfrm>
                  <a:off x="6479235" y="-253609"/>
                  <a:ext cx="3633624" cy="1248877"/>
                </a:xfrm>
                <a:prstGeom prst="roundRect">
                  <a:avLst>
                    <a:gd name="adj" fmla="val 23247"/>
                  </a:avLst>
                </a:prstGeom>
                <a:grpFill/>
                <a:ln w="19050" cap="flat" cmpd="sng">
                  <a:solidFill>
                    <a:srgbClr val="8499B0"/>
                  </a:solidFill>
                  <a:prstDash val="solid"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square" lIns="0" tIns="0" rIns="0" bIns="0" numCol="1" anchor="t">
                  <a:noAutofit/>
                </a:bodyPr>
                <a:lstStyle>
                  <a:lvl1pPr algn="ctr" defTabSz="876300">
                    <a:spcBef>
                      <a:spcPts val="0"/>
                    </a:spcBef>
                    <a:defRPr sz="2800" cap="none" spc="0">
                      <a:solidFill>
                        <a:srgbClr val="5C5B54"/>
                      </a:solidFill>
                    </a:defRPr>
                  </a:lvl1pPr>
                </a:lstStyle>
                <a:p>
                  <a:pPr marL="0" marR="0" lvl="0" indent="0" algn="ctr" defTabSz="8763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800">
                      <a:solidFill>
                        <a:srgbClr val="000000"/>
                      </a:solidFill>
                    </a:defRPr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363636"/>
                      </a:solidFill>
                      <a:effectLst/>
                      <a:uLnTx/>
                      <a:uFillTx/>
                      <a:latin typeface="Gotham-Medium"/>
                      <a:ea typeface="+mn-ea"/>
                      <a:cs typeface="Gotham-Medium"/>
                    </a:rPr>
                    <a:t>Bridge</a:t>
                  </a:r>
                  <a:endParaRPr kumimoji="0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endParaRPr>
                </a:p>
              </p:txBody>
            </p:sp>
            <p:pic>
              <p:nvPicPr>
                <p:cNvPr id="51" name="Picture 50">
                  <a:extLst>
                    <a:ext uri="{FF2B5EF4-FFF2-40B4-BE49-F238E27FC236}">
                      <a16:creationId xmlns:a16="http://schemas.microsoft.com/office/drawing/2014/main" id="{4B468BA2-D128-44E4-9D6E-77A9885E919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285995" y="-253608"/>
                  <a:ext cx="619127" cy="425134"/>
                </a:xfrm>
                <a:prstGeom prst="rect">
                  <a:avLst/>
                </a:prstGeom>
                <a:grpFill/>
              </p:spPr>
            </p:pic>
          </p:grpSp>
          <p:pic>
            <p:nvPicPr>
              <p:cNvPr id="42" name="Picture 10" descr="Bildergebnis für OCF logo">
                <a:extLst>
                  <a:ext uri="{FF2B5EF4-FFF2-40B4-BE49-F238E27FC236}">
                    <a16:creationId xmlns:a16="http://schemas.microsoft.com/office/drawing/2014/main" id="{8A4F97D0-87DA-4C07-8E1A-C3F2DBB35C8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05191" y="1574380"/>
                <a:ext cx="1197513" cy="257409"/>
              </a:xfrm>
              <a:prstGeom prst="rect">
                <a:avLst/>
              </a:prstGeom>
              <a:grp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</p:pic>
          <p:sp>
            <p:nvSpPr>
              <p:cNvPr id="43" name="Shape 97">
                <a:extLst>
                  <a:ext uri="{FF2B5EF4-FFF2-40B4-BE49-F238E27FC236}">
                    <a16:creationId xmlns:a16="http://schemas.microsoft.com/office/drawing/2014/main" id="{7A4A7434-52C1-4E98-8D24-BCB83BE6CE92}"/>
                  </a:ext>
                </a:extLst>
              </p:cNvPr>
              <p:cNvSpPr/>
              <p:nvPr/>
            </p:nvSpPr>
            <p:spPr>
              <a:xfrm>
                <a:off x="6540278" y="4520434"/>
                <a:ext cx="1425812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/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IPv4/IPv6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endParaRPr>
              </a:p>
            </p:txBody>
          </p:sp>
          <p:sp>
            <p:nvSpPr>
              <p:cNvPr id="44" name="Shape 98">
                <a:extLst>
                  <a:ext uri="{FF2B5EF4-FFF2-40B4-BE49-F238E27FC236}">
                    <a16:creationId xmlns:a16="http://schemas.microsoft.com/office/drawing/2014/main" id="{47992AC9-C37B-4C6F-81BF-BDF9F796292E}"/>
                  </a:ext>
                </a:extLst>
              </p:cNvPr>
              <p:cNvSpPr/>
              <p:nvPr/>
            </p:nvSpPr>
            <p:spPr>
              <a:xfrm>
                <a:off x="6540278" y="4986225"/>
                <a:ext cx="1399199" cy="390715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DSL Stack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endParaRPr>
              </a:p>
            </p:txBody>
          </p:sp>
          <p:sp>
            <p:nvSpPr>
              <p:cNvPr id="45" name="Shape 101">
                <a:extLst>
                  <a:ext uri="{FF2B5EF4-FFF2-40B4-BE49-F238E27FC236}">
                    <a16:creationId xmlns:a16="http://schemas.microsoft.com/office/drawing/2014/main" id="{0F71E8A8-4FE5-44B5-9A89-33945EF4EF6B}"/>
                  </a:ext>
                </a:extLst>
              </p:cNvPr>
              <p:cNvSpPr/>
              <p:nvPr/>
            </p:nvSpPr>
            <p:spPr>
              <a:xfrm>
                <a:off x="6540278" y="3617793"/>
                <a:ext cx="1425812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/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TCP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endParaRPr>
              </a:p>
            </p:txBody>
          </p:sp>
          <p:sp>
            <p:nvSpPr>
              <p:cNvPr id="46" name="Shape 102">
                <a:extLst>
                  <a:ext uri="{FF2B5EF4-FFF2-40B4-BE49-F238E27FC236}">
                    <a16:creationId xmlns:a16="http://schemas.microsoft.com/office/drawing/2014/main" id="{AD291719-F1DA-4159-94D1-4B6952E34187}"/>
                  </a:ext>
                </a:extLst>
              </p:cNvPr>
              <p:cNvSpPr/>
              <p:nvPr/>
            </p:nvSpPr>
            <p:spPr>
              <a:xfrm>
                <a:off x="6540278" y="4078258"/>
                <a:ext cx="1425812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/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IP Routing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endParaRPr>
              </a:p>
            </p:txBody>
          </p:sp>
          <p:sp>
            <p:nvSpPr>
              <p:cNvPr id="47" name="Shape 104">
                <a:extLst>
                  <a:ext uri="{FF2B5EF4-FFF2-40B4-BE49-F238E27FC236}">
                    <a16:creationId xmlns:a16="http://schemas.microsoft.com/office/drawing/2014/main" id="{7FB76012-37FF-4E42-A5E1-C9A9E92DD0F3}"/>
                  </a:ext>
                </a:extLst>
              </p:cNvPr>
              <p:cNvSpPr/>
              <p:nvPr/>
            </p:nvSpPr>
            <p:spPr>
              <a:xfrm>
                <a:off x="6540278" y="5459651"/>
                <a:ext cx="1399199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DSL  PHY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endParaRPr>
              </a:p>
            </p:txBody>
          </p:sp>
          <p:sp>
            <p:nvSpPr>
              <p:cNvPr id="48" name="Shape 101">
                <a:extLst>
                  <a:ext uri="{FF2B5EF4-FFF2-40B4-BE49-F238E27FC236}">
                    <a16:creationId xmlns:a16="http://schemas.microsoft.com/office/drawing/2014/main" id="{1473DA38-6A62-4C3D-9463-ABB0CB38A39F}"/>
                  </a:ext>
                </a:extLst>
              </p:cNvPr>
              <p:cNvSpPr/>
              <p:nvPr/>
            </p:nvSpPr>
            <p:spPr>
              <a:xfrm>
                <a:off x="4323275" y="3135607"/>
                <a:ext cx="1399199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/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DTLS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endParaRPr>
              </a:p>
            </p:txBody>
          </p:sp>
          <p:sp>
            <p:nvSpPr>
              <p:cNvPr id="49" name="Shape 101">
                <a:extLst>
                  <a:ext uri="{FF2B5EF4-FFF2-40B4-BE49-F238E27FC236}">
                    <a16:creationId xmlns:a16="http://schemas.microsoft.com/office/drawing/2014/main" id="{2C289352-70B3-470C-887D-4C944A795DC7}"/>
                  </a:ext>
                </a:extLst>
              </p:cNvPr>
              <p:cNvSpPr/>
              <p:nvPr/>
            </p:nvSpPr>
            <p:spPr>
              <a:xfrm>
                <a:off x="6540278" y="3182642"/>
                <a:ext cx="1425812" cy="377753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/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TLS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endParaRPr>
              </a:p>
            </p:txBody>
          </p:sp>
        </p:grp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722CE121-CAC6-4452-A66F-0865D89C4FA4}"/>
                </a:ext>
              </a:extLst>
            </p:cNvPr>
            <p:cNvGrpSpPr/>
            <p:nvPr/>
          </p:nvGrpSpPr>
          <p:grpSpPr>
            <a:xfrm>
              <a:off x="10591727" y="1317437"/>
              <a:ext cx="1425812" cy="1248877"/>
              <a:chOff x="8687047" y="-221652"/>
              <a:chExt cx="1425812" cy="1210327"/>
            </a:xfrm>
            <a:grpFill/>
          </p:grpSpPr>
          <p:sp>
            <p:nvSpPr>
              <p:cNvPr id="38" name="Shape 99">
                <a:extLst>
                  <a:ext uri="{FF2B5EF4-FFF2-40B4-BE49-F238E27FC236}">
                    <a16:creationId xmlns:a16="http://schemas.microsoft.com/office/drawing/2014/main" id="{DEB793E2-84F3-499C-B6D4-3E1C9C522D0C}"/>
                  </a:ext>
                </a:extLst>
              </p:cNvPr>
              <p:cNvSpPr/>
              <p:nvPr/>
            </p:nvSpPr>
            <p:spPr>
              <a:xfrm>
                <a:off x="8687047" y="-221652"/>
                <a:ext cx="1425812" cy="1210327"/>
              </a:xfrm>
              <a:prstGeom prst="roundRect">
                <a:avLst>
                  <a:gd name="adj" fmla="val 23247"/>
                </a:avLst>
              </a:prstGeom>
              <a:grpFill/>
              <a:ln w="19050" cap="flat" cmpd="sng">
                <a:solidFill>
                  <a:srgbClr val="8499B0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lang="en-US" sz="1000" kern="0" dirty="0">
                    <a:solidFill>
                      <a:srgbClr val="363636"/>
                    </a:solidFill>
                    <a:latin typeface="Gotham-Medium"/>
                    <a:cs typeface="Gotham-Medium"/>
                  </a:rPr>
                  <a:t>AE</a:t>
                </a: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 </a:t>
                </a:r>
                <a:b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</a:b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ea typeface="+mn-ea"/>
                    <a:cs typeface="Gotham-Medium"/>
                  </a:rPr>
                  <a:t>&amp; CSE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endParaRPr>
              </a:p>
            </p:txBody>
          </p:sp>
          <p:pic>
            <p:nvPicPr>
              <p:cNvPr id="39" name="Picture 38">
                <a:extLst>
                  <a:ext uri="{FF2B5EF4-FFF2-40B4-BE49-F238E27FC236}">
                    <a16:creationId xmlns:a16="http://schemas.microsoft.com/office/drawing/2014/main" id="{1BB13696-34D4-43BC-9E7A-5FD8A94E49A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077082" y="-185208"/>
                <a:ext cx="619127" cy="425134"/>
              </a:xfrm>
              <a:prstGeom prst="rect">
                <a:avLst/>
              </a:prstGeom>
              <a:grpFill/>
            </p:spPr>
          </p:pic>
        </p:grpSp>
        <p:sp>
          <p:nvSpPr>
            <p:cNvPr id="16" name="Shape 97">
              <a:extLst>
                <a:ext uri="{FF2B5EF4-FFF2-40B4-BE49-F238E27FC236}">
                  <a16:creationId xmlns:a16="http://schemas.microsoft.com/office/drawing/2014/main" id="{D2CCE862-F791-4E40-A2AD-CF2A259ED8CA}"/>
                </a:ext>
              </a:extLst>
            </p:cNvPr>
            <p:cNvSpPr/>
            <p:nvPr/>
          </p:nvSpPr>
          <p:spPr>
            <a:xfrm>
              <a:off x="10591727" y="4525761"/>
              <a:ext cx="1399199" cy="377753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/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IPv4/IPv6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sp>
          <p:nvSpPr>
            <p:cNvPr id="17" name="Shape 98">
              <a:extLst>
                <a:ext uri="{FF2B5EF4-FFF2-40B4-BE49-F238E27FC236}">
                  <a16:creationId xmlns:a16="http://schemas.microsoft.com/office/drawing/2014/main" id="{A8FCE895-CF22-4039-A597-4976A954BD62}"/>
                </a:ext>
              </a:extLst>
            </p:cNvPr>
            <p:cNvSpPr/>
            <p:nvPr/>
          </p:nvSpPr>
          <p:spPr>
            <a:xfrm>
              <a:off x="10591727" y="4973264"/>
              <a:ext cx="1399199" cy="390715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DSL Stack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sp>
          <p:nvSpPr>
            <p:cNvPr id="18" name="Shape 101">
              <a:extLst>
                <a:ext uri="{FF2B5EF4-FFF2-40B4-BE49-F238E27FC236}">
                  <a16:creationId xmlns:a16="http://schemas.microsoft.com/office/drawing/2014/main" id="{282976A8-ACEA-4D57-943D-2A85858B1C82}"/>
                </a:ext>
              </a:extLst>
            </p:cNvPr>
            <p:cNvSpPr/>
            <p:nvPr/>
          </p:nvSpPr>
          <p:spPr>
            <a:xfrm>
              <a:off x="10591727" y="3613976"/>
              <a:ext cx="1399199" cy="377753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/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TCP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sp>
          <p:nvSpPr>
            <p:cNvPr id="19" name="Shape 102">
              <a:extLst>
                <a:ext uri="{FF2B5EF4-FFF2-40B4-BE49-F238E27FC236}">
                  <a16:creationId xmlns:a16="http://schemas.microsoft.com/office/drawing/2014/main" id="{05F114C1-4073-47C8-A526-C17593497BE6}"/>
                </a:ext>
              </a:extLst>
            </p:cNvPr>
            <p:cNvSpPr/>
            <p:nvPr/>
          </p:nvSpPr>
          <p:spPr>
            <a:xfrm>
              <a:off x="10591727" y="4074441"/>
              <a:ext cx="1399199" cy="377753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/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IP Routing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sp>
          <p:nvSpPr>
            <p:cNvPr id="20" name="Shape 104">
              <a:extLst>
                <a:ext uri="{FF2B5EF4-FFF2-40B4-BE49-F238E27FC236}">
                  <a16:creationId xmlns:a16="http://schemas.microsoft.com/office/drawing/2014/main" id="{348C688A-0572-443E-B953-2C986D9820E8}"/>
                </a:ext>
              </a:extLst>
            </p:cNvPr>
            <p:cNvSpPr/>
            <p:nvPr/>
          </p:nvSpPr>
          <p:spPr>
            <a:xfrm>
              <a:off x="10591727" y="5446690"/>
              <a:ext cx="1399199" cy="377753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DSL PHY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sp>
          <p:nvSpPr>
            <p:cNvPr id="21" name="Shape 101">
              <a:extLst>
                <a:ext uri="{FF2B5EF4-FFF2-40B4-BE49-F238E27FC236}">
                  <a16:creationId xmlns:a16="http://schemas.microsoft.com/office/drawing/2014/main" id="{6E6DC108-5BE9-4BCC-8B25-23E01749700E}"/>
                </a:ext>
              </a:extLst>
            </p:cNvPr>
            <p:cNvSpPr/>
            <p:nvPr/>
          </p:nvSpPr>
          <p:spPr>
            <a:xfrm>
              <a:off x="10591727" y="3160537"/>
              <a:ext cx="1399199" cy="377753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/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TLS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65AF606-77CD-4819-954E-3967A5989223}"/>
                </a:ext>
              </a:extLst>
            </p:cNvPr>
            <p:cNvCxnSpPr>
              <a:cxnSpLocks/>
              <a:stCxn id="37" idx="6"/>
              <a:endCxn id="38" idx="1"/>
            </p:cNvCxnSpPr>
            <p:nvPr/>
          </p:nvCxnSpPr>
          <p:spPr>
            <a:xfrm flipV="1">
              <a:off x="6716964" y="1941876"/>
              <a:ext cx="3874763" cy="990"/>
            </a:xfrm>
            <a:prstGeom prst="straightConnector1">
              <a:avLst/>
            </a:prstGeom>
            <a:grpFill/>
            <a:ln w="38100" cap="flat" cmpd="sng" algn="ctr">
              <a:solidFill>
                <a:srgbClr val="8499B0"/>
              </a:solidFill>
              <a:prstDash val="solid"/>
              <a:headEnd type="triangle"/>
              <a:tailEnd type="triangle"/>
            </a:ln>
            <a:effectLst/>
          </p:spPr>
        </p:cxnSp>
        <p:sp>
          <p:nvSpPr>
            <p:cNvPr id="23" name="Shape 99">
              <a:extLst>
                <a:ext uri="{FF2B5EF4-FFF2-40B4-BE49-F238E27FC236}">
                  <a16:creationId xmlns:a16="http://schemas.microsoft.com/office/drawing/2014/main" id="{65169327-542C-4E33-9C1F-5BC84B5B6879}"/>
                </a:ext>
              </a:extLst>
            </p:cNvPr>
            <p:cNvSpPr/>
            <p:nvPr/>
          </p:nvSpPr>
          <p:spPr>
            <a:xfrm>
              <a:off x="10606028" y="2696255"/>
              <a:ext cx="1397209" cy="396008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HTTP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pic>
          <p:nvPicPr>
            <p:cNvPr id="25" name="Picture 4" descr="Ähnliches Foto">
              <a:extLst>
                <a:ext uri="{FF2B5EF4-FFF2-40B4-BE49-F238E27FC236}">
                  <a16:creationId xmlns:a16="http://schemas.microsoft.com/office/drawing/2014/main" id="{40B937E4-F8ED-40D9-8C36-664B0995B83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9171"/>
            <a:stretch/>
          </p:blipFill>
          <p:spPr bwMode="auto">
            <a:xfrm>
              <a:off x="2807113" y="3531696"/>
              <a:ext cx="981162" cy="596830"/>
            </a:xfrm>
            <a:prstGeom prst="rect">
              <a:avLst/>
            </a:prstGeom>
            <a:grpFill/>
            <a:extLst/>
          </p:spPr>
        </p:pic>
        <p:pic>
          <p:nvPicPr>
            <p:cNvPr id="26" name="Picture 4" descr="Ähnliches Foto">
              <a:extLst>
                <a:ext uri="{FF2B5EF4-FFF2-40B4-BE49-F238E27FC236}">
                  <a16:creationId xmlns:a16="http://schemas.microsoft.com/office/drawing/2014/main" id="{6539F1AD-4D93-4A93-A510-FA031701715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9171"/>
            <a:stretch/>
          </p:blipFill>
          <p:spPr bwMode="auto">
            <a:xfrm>
              <a:off x="8987849" y="3666487"/>
              <a:ext cx="981162" cy="596830"/>
            </a:xfrm>
            <a:prstGeom prst="rect">
              <a:avLst/>
            </a:prstGeom>
            <a:grpFill/>
            <a:extLst/>
          </p:spPr>
        </p:pic>
        <p:pic>
          <p:nvPicPr>
            <p:cNvPr id="28" name="Picture 4" descr="Bildergebnis für IEEE transparent">
              <a:extLst>
                <a:ext uri="{FF2B5EF4-FFF2-40B4-BE49-F238E27FC236}">
                  <a16:creationId xmlns:a16="http://schemas.microsoft.com/office/drawing/2014/main" id="{4FA23A10-C3AF-4FDF-952E-F73319845C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6061" y="5309179"/>
              <a:ext cx="840454" cy="275023"/>
            </a:xfrm>
            <a:prstGeom prst="rect">
              <a:avLst/>
            </a:prstGeom>
            <a:grpFill/>
            <a:extLst/>
          </p:spPr>
        </p:pic>
        <p:pic>
          <p:nvPicPr>
            <p:cNvPr id="29" name="Picture 4" descr="Bildergebnis für IEEE transparent">
              <a:extLst>
                <a:ext uri="{FF2B5EF4-FFF2-40B4-BE49-F238E27FC236}">
                  <a16:creationId xmlns:a16="http://schemas.microsoft.com/office/drawing/2014/main" id="{19078A4C-EEBC-407B-B4AB-632C557738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22891" y="5863229"/>
              <a:ext cx="840454" cy="275023"/>
            </a:xfrm>
            <a:prstGeom prst="rect">
              <a:avLst/>
            </a:prstGeom>
            <a:grpFill/>
            <a:extLst/>
          </p:spPr>
        </p:pic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C80B632E-556D-4379-8276-1DB1BDE7C4FB}"/>
                </a:ext>
              </a:extLst>
            </p:cNvPr>
            <p:cNvSpPr txBox="1"/>
            <p:nvPr/>
          </p:nvSpPr>
          <p:spPr>
            <a:xfrm>
              <a:off x="3104911" y="1112055"/>
              <a:ext cx="877847" cy="3416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Calibre Semibold" pitchFamily="34" charset="0"/>
                  <a:ea typeface="+mn-ea"/>
                  <a:cs typeface="+mn-cs"/>
                </a:rPr>
                <a:t>aligned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BE749AF2-623F-47CB-875F-860CC93399F7}"/>
                </a:ext>
              </a:extLst>
            </p:cNvPr>
            <p:cNvCxnSpPr>
              <a:cxnSpLocks/>
              <a:stCxn id="10" idx="7"/>
              <a:endCxn id="30" idx="1"/>
            </p:cNvCxnSpPr>
            <p:nvPr/>
          </p:nvCxnSpPr>
          <p:spPr>
            <a:xfrm flipV="1">
              <a:off x="2137558" y="1282871"/>
              <a:ext cx="967353" cy="439171"/>
            </a:xfrm>
            <a:prstGeom prst="straightConnector1">
              <a:avLst/>
            </a:prstGeom>
            <a:grpFill/>
            <a:ln w="12700" cap="flat" cmpd="sng" algn="ctr">
              <a:solidFill>
                <a:srgbClr val="8499B0"/>
              </a:solidFill>
              <a:prstDash val="solid"/>
              <a:headEnd type="triangle" w="med" len="med"/>
              <a:tailEnd type="none" w="med" len="med"/>
            </a:ln>
            <a:effectLst/>
          </p:spPr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DE92FBEA-7FA6-487A-B489-7FC515FC1D83}"/>
                </a:ext>
              </a:extLst>
            </p:cNvPr>
            <p:cNvCxnSpPr>
              <a:cxnSpLocks/>
              <a:stCxn id="37" idx="1"/>
              <a:endCxn id="30" idx="3"/>
            </p:cNvCxnSpPr>
            <p:nvPr/>
          </p:nvCxnSpPr>
          <p:spPr>
            <a:xfrm flipH="1" flipV="1">
              <a:off x="3982758" y="1282871"/>
              <a:ext cx="1855037" cy="426742"/>
            </a:xfrm>
            <a:prstGeom prst="straightConnector1">
              <a:avLst/>
            </a:prstGeom>
            <a:grpFill/>
            <a:ln w="12700" cap="flat" cmpd="sng" algn="ctr">
              <a:solidFill>
                <a:srgbClr val="8499B0"/>
              </a:solidFill>
              <a:prstDash val="solid"/>
              <a:headEnd type="triangle" w="med" len="med"/>
              <a:tailEnd type="none" w="med" len="med"/>
            </a:ln>
            <a:effectLst/>
          </p:spPr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3B085965-8B93-4CC9-9409-4E9ED09DE598}"/>
                </a:ext>
              </a:extLst>
            </p:cNvPr>
            <p:cNvSpPr txBox="1"/>
            <p:nvPr/>
          </p:nvSpPr>
          <p:spPr>
            <a:xfrm>
              <a:off x="8266701" y="5005572"/>
              <a:ext cx="1854193" cy="590931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Calibre Semibold" pitchFamily="34" charset="0"/>
                  <a:ea typeface="+mn-ea"/>
                  <a:cs typeface="+mn-cs"/>
                </a:rPr>
                <a:t>Could also be WLAN/WWAN 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408A76B8-DE37-4C63-904B-ECC9B0AB6655}"/>
                </a:ext>
              </a:extLst>
            </p:cNvPr>
            <p:cNvSpPr txBox="1"/>
            <p:nvPr/>
          </p:nvSpPr>
          <p:spPr>
            <a:xfrm>
              <a:off x="1829604" y="5876664"/>
              <a:ext cx="3087704" cy="397201"/>
            </a:xfrm>
            <a:prstGeom prst="rect">
              <a:avLst/>
            </a:prstGeom>
            <a:grpFill/>
          </p:spPr>
          <p:txBody>
            <a:bodyPr wrap="none" tIns="90000" bIns="90000" rtlCol="0" anchor="t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rPr>
                <a:t>Might be BT-LE or other short range</a:t>
              </a:r>
            </a:p>
          </p:txBody>
        </p:sp>
        <p:pic>
          <p:nvPicPr>
            <p:cNvPr id="35" name="Picture 6" descr="http://allvectorlogo.com/img/2016/05/3gpp-logo.png">
              <a:extLst>
                <a:ext uri="{FF2B5EF4-FFF2-40B4-BE49-F238E27FC236}">
                  <a16:creationId xmlns:a16="http://schemas.microsoft.com/office/drawing/2014/main" id="{66170FB4-77DD-4F92-838A-31914A9A5A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3560" y="5520119"/>
              <a:ext cx="1314870" cy="686219"/>
            </a:xfrm>
            <a:prstGeom prst="rect">
              <a:avLst/>
            </a:prstGeom>
            <a:grpFill/>
            <a:extLst/>
          </p:spPr>
        </p:pic>
        <p:sp>
          <p:nvSpPr>
            <p:cNvPr id="36" name="Shape 99">
              <a:extLst>
                <a:ext uri="{FF2B5EF4-FFF2-40B4-BE49-F238E27FC236}">
                  <a16:creationId xmlns:a16="http://schemas.microsoft.com/office/drawing/2014/main" id="{F948683D-28AF-4C1F-A724-D967B73C35C3}"/>
                </a:ext>
              </a:extLst>
            </p:cNvPr>
            <p:cNvSpPr/>
            <p:nvPr/>
          </p:nvSpPr>
          <p:spPr>
            <a:xfrm>
              <a:off x="6540128" y="2693617"/>
              <a:ext cx="1425962" cy="396008"/>
            </a:xfrm>
            <a:prstGeom prst="roundRect">
              <a:avLst>
                <a:gd name="adj" fmla="val 23247"/>
              </a:avLst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HTTP</a:t>
              </a: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ea typeface="+mn-ea"/>
                <a:cs typeface="Gotham-Medium"/>
              </a:endParaRPr>
            </a:p>
          </p:txBody>
        </p:sp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7CD4B6E4-D5C6-40E1-94DD-27629F10C040}"/>
                </a:ext>
              </a:extLst>
            </p:cNvPr>
            <p:cNvSpPr/>
            <p:nvPr/>
          </p:nvSpPr>
          <p:spPr bwMode="auto">
            <a:xfrm>
              <a:off x="5686954" y="1612996"/>
              <a:ext cx="1030010" cy="659739"/>
            </a:xfrm>
            <a:prstGeom prst="ellipse">
              <a:avLst/>
            </a:prstGeom>
            <a:grpFill/>
            <a:ln w="19050" cap="flat" cmpd="sng">
              <a:solidFill>
                <a:srgbClr val="8499B0"/>
              </a:solidFill>
              <a:prstDash val="solid"/>
              <a:miter lim="400000"/>
            </a:ln>
            <a:effectLst/>
            <a:extLst/>
          </p:spPr>
          <p:txBody>
            <a:bodyPr wrap="square" lIns="0" tIns="0" rIns="0" bIns="0" numCol="1" anchor="ctr">
              <a:noAutofit/>
            </a:bodyPr>
            <a:lstStyle/>
            <a:p>
              <a:pPr marL="0" marR="0" lvl="0" indent="0" algn="ctr" defTabSz="8763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ea typeface="+mn-ea"/>
                  <a:cs typeface="Gotham-Medium"/>
                </a:rPr>
                <a:t>oneM2M Data Models</a:t>
              </a:r>
            </a:p>
          </p:txBody>
        </p:sp>
      </p:grpSp>
      <p:sp>
        <p:nvSpPr>
          <p:cNvPr id="66" name="TextBox 65">
            <a:extLst>
              <a:ext uri="{FF2B5EF4-FFF2-40B4-BE49-F238E27FC236}">
                <a16:creationId xmlns:a16="http://schemas.microsoft.com/office/drawing/2014/main" id="{D8780E54-6F6F-4872-9DB0-88603CE904E3}"/>
              </a:ext>
            </a:extLst>
          </p:cNvPr>
          <p:cNvSpPr txBox="1"/>
          <p:nvPr/>
        </p:nvSpPr>
        <p:spPr>
          <a:xfrm>
            <a:off x="7161234" y="2124832"/>
            <a:ext cx="307777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 defTabSz="876300">
              <a:defRPr sz="1800">
                <a:solidFill>
                  <a:srgbClr val="000000"/>
                </a:solidFill>
              </a:defRPr>
            </a:pPr>
            <a:r>
              <a:rPr lang="en-US" sz="1000" kern="0" dirty="0">
                <a:solidFill>
                  <a:srgbClr val="363636"/>
                </a:solidFill>
                <a:latin typeface="Gotham-Medium"/>
              </a:rPr>
              <a:t>AE </a:t>
            </a:r>
            <a:br>
              <a:rPr lang="en-US" sz="1000" kern="0" dirty="0">
                <a:solidFill>
                  <a:srgbClr val="363636"/>
                </a:solidFill>
                <a:latin typeface="Gotham-Medium"/>
              </a:rPr>
            </a:br>
            <a:r>
              <a:rPr lang="en-US" sz="1000" kern="0" dirty="0">
                <a:solidFill>
                  <a:srgbClr val="363636"/>
                </a:solidFill>
                <a:latin typeface="Gotham-Medium"/>
              </a:rPr>
              <a:t>&amp; CSE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6B48773E-9B26-447E-ACDB-B868CA8BA25D}"/>
              </a:ext>
            </a:extLst>
          </p:cNvPr>
          <p:cNvSpPr txBox="1"/>
          <p:nvPr/>
        </p:nvSpPr>
        <p:spPr>
          <a:xfrm>
            <a:off x="4876878" y="2099072"/>
            <a:ext cx="307777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876300">
              <a:defRPr sz="1800">
                <a:solidFill>
                  <a:srgbClr val="000000"/>
                </a:solidFill>
              </a:defRPr>
            </a:pPr>
            <a:r>
              <a:rPr lang="en-US" sz="1000" kern="0" dirty="0">
                <a:solidFill>
                  <a:srgbClr val="363636"/>
                </a:solidFill>
                <a:latin typeface="Gotham-Medium"/>
              </a:rPr>
              <a:t>OCF Client</a:t>
            </a:r>
          </a:p>
        </p:txBody>
      </p:sp>
    </p:spTree>
    <p:extLst>
      <p:ext uri="{BB962C8B-B14F-4D97-AF65-F5344CB8AC3E}">
        <p14:creationId xmlns:p14="http://schemas.microsoft.com/office/powerpoint/2010/main" val="33373918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0AE87C-C249-4CC1-8CD3-F781CDAA8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696" y="0"/>
            <a:ext cx="10163163" cy="1173570"/>
          </a:xfrm>
        </p:spPr>
        <p:txBody>
          <a:bodyPr>
            <a:normAutofit/>
          </a:bodyPr>
          <a:lstStyle/>
          <a:p>
            <a:r>
              <a:rPr lang="en-GB" dirty="0"/>
              <a:t>Exposure of OCF Services to oneM2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87AD67-FFED-4DA5-8607-CFC0CD0E9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9C486E-DB2A-4BE6-BF4D-5CBEF5B8BFF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AFC663C-CAB9-4ABE-B25B-6239906EC5F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694141" y="982663"/>
          <a:ext cx="6835775" cy="564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6835754" imgH="5646764" progId="Visio.Drawing.11">
                  <p:embed/>
                </p:oleObj>
              </mc:Choice>
              <mc:Fallback>
                <p:oleObj name="Visio" r:id="rId3" imgW="6835754" imgH="5646764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AFC663C-CAB9-4ABE-B25B-6239906EC5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4141" y="982663"/>
                        <a:ext cx="6835775" cy="5646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8045038D-D7B7-474C-B166-55274457D0E6}"/>
              </a:ext>
            </a:extLst>
          </p:cNvPr>
          <p:cNvSpPr txBox="1"/>
          <p:nvPr/>
        </p:nvSpPr>
        <p:spPr>
          <a:xfrm>
            <a:off x="8418443" y="1151354"/>
            <a:ext cx="35085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May or may not be hosted on same node as the IPE(s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FFF27B0-BDEC-44C2-A2F7-6DBC76787073}"/>
              </a:ext>
            </a:extLst>
          </p:cNvPr>
          <p:cNvSpPr txBox="1"/>
          <p:nvPr/>
        </p:nvSpPr>
        <p:spPr>
          <a:xfrm>
            <a:off x="8418443" y="2404695"/>
            <a:ext cx="350851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xposed OCF Services clubbed together. Depending on e.g. accounting, functions etc. Access control impact: IPE gets super-set of privileges, oneM2M consumers of services can get individual privileges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5B3AB22-843C-4E08-97D8-00E3AA976393}"/>
              </a:ext>
            </a:extLst>
          </p:cNvPr>
          <p:cNvSpPr txBox="1"/>
          <p:nvPr/>
        </p:nvSpPr>
        <p:spPr>
          <a:xfrm>
            <a:off x="8474180" y="4996001"/>
            <a:ext cx="35085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Which OCF Servers are allowed to be exposed need to be determined e.g. during OCF onboarding process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329C5F7-ECF6-4C9D-9B0F-F831D5985BEF}"/>
              </a:ext>
            </a:extLst>
          </p:cNvPr>
          <p:cNvSpPr txBox="1"/>
          <p:nvPr/>
        </p:nvSpPr>
        <p:spPr>
          <a:xfrm>
            <a:off x="151237" y="1654570"/>
            <a:ext cx="18102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IPE: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Interworking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Proxy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ntity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E33043C-0B9C-4C49-BE0E-4CEE446A3BD4}"/>
              </a:ext>
            </a:extLst>
          </p:cNvPr>
          <p:cNvSpPr txBox="1"/>
          <p:nvPr/>
        </p:nvSpPr>
        <p:spPr>
          <a:xfrm>
            <a:off x="79467" y="4772180"/>
            <a:ext cx="188205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oneM2M 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resources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“mirror”  &amp;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>
                <a:latin typeface="Corbel"/>
              </a:rPr>
              <a:t>provide access to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OCF state </a:t>
            </a:r>
          </a:p>
        </p:txBody>
      </p:sp>
      <p:sp>
        <p:nvSpPr>
          <p:cNvPr id="18" name="Arrow: Curved Down 17">
            <a:extLst>
              <a:ext uri="{FF2B5EF4-FFF2-40B4-BE49-F238E27FC236}">
                <a16:creationId xmlns:a16="http://schemas.microsoft.com/office/drawing/2014/main" id="{362D7854-FCDF-4080-8397-6340395CC8E9}"/>
              </a:ext>
            </a:extLst>
          </p:cNvPr>
          <p:cNvSpPr/>
          <p:nvPr/>
        </p:nvSpPr>
        <p:spPr>
          <a:xfrm rot="16200000">
            <a:off x="-320374" y="2950209"/>
            <a:ext cx="4707498" cy="160965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7314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0AE87C-C249-4CC1-8CD3-F781CDAA8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696" y="0"/>
            <a:ext cx="10438599" cy="1173570"/>
          </a:xfrm>
        </p:spPr>
        <p:txBody>
          <a:bodyPr>
            <a:normAutofit/>
          </a:bodyPr>
          <a:lstStyle/>
          <a:p>
            <a:r>
              <a:rPr lang="en-GB" dirty="0"/>
              <a:t>OCF to oneM2M: IPE Responsibiliti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87AD67-FFED-4DA5-8607-CFC0CD0E9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9C486E-DB2A-4BE6-BF4D-5CBEF5B8BFF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FDC344A-77E3-4130-9F16-B324AD82ACF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610279" y="1103455"/>
          <a:ext cx="6407150" cy="526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6407192" imgH="5265338" progId="Visio.Drawing.11">
                  <p:embed/>
                </p:oleObj>
              </mc:Choice>
              <mc:Fallback>
                <p:oleObj name="Visio" r:id="rId3" imgW="6407192" imgH="5265338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FDC344A-77E3-4130-9F16-B324AD82ACF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0279" y="1103455"/>
                        <a:ext cx="6407150" cy="5265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86AD36CB-9206-4C35-B747-492F82EFEE16}"/>
              </a:ext>
            </a:extLst>
          </p:cNvPr>
          <p:cNvSpPr txBox="1"/>
          <p:nvPr/>
        </p:nvSpPr>
        <p:spPr>
          <a:xfrm>
            <a:off x="8120333" y="1370013"/>
            <a:ext cx="361141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Determination of OCF Functions to be exposed to the oneM2M System</a:t>
            </a: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reation / Deletion of corresponding oneM2M Resource(s) representing exposed OCF Functions</a:t>
            </a: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Mirroring state changes of exposed OCF Functions in oneM2M Resources</a:t>
            </a: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Detection of requests on oneM2M side to execute OCF Functions and invocation thereof</a:t>
            </a: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81064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rrow: Curved Down 10">
            <a:extLst>
              <a:ext uri="{FF2B5EF4-FFF2-40B4-BE49-F238E27FC236}">
                <a16:creationId xmlns:a16="http://schemas.microsoft.com/office/drawing/2014/main" id="{4B7BD22B-1344-4FF4-A122-57EB54FD10E6}"/>
              </a:ext>
            </a:extLst>
          </p:cNvPr>
          <p:cNvSpPr/>
          <p:nvPr/>
        </p:nvSpPr>
        <p:spPr>
          <a:xfrm rot="5400000" flipV="1">
            <a:off x="-134390" y="2626631"/>
            <a:ext cx="3093882" cy="160473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30AE87C-C249-4CC1-8CD3-F781CDAA8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696" y="0"/>
            <a:ext cx="10471849" cy="1173570"/>
          </a:xfrm>
        </p:spPr>
        <p:txBody>
          <a:bodyPr>
            <a:normAutofit/>
          </a:bodyPr>
          <a:lstStyle/>
          <a:p>
            <a:r>
              <a:rPr lang="en-GB" dirty="0"/>
              <a:t>Exposure of oneM2M Services to OC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87AD67-FFED-4DA5-8607-CFC0CD0E9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9C486E-DB2A-4BE6-BF4D-5CBEF5B8BFF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045038D-D7B7-474C-B166-55274457D0E6}"/>
              </a:ext>
            </a:extLst>
          </p:cNvPr>
          <p:cNvSpPr txBox="1"/>
          <p:nvPr/>
        </p:nvSpPr>
        <p:spPr>
          <a:xfrm>
            <a:off x="8418443" y="1698006"/>
            <a:ext cx="35085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Need to determine which oneM2M services to expose (e.g. pre-configuration)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BA2973-D4C6-4C0C-82F5-44B41D660065}"/>
              </a:ext>
            </a:extLst>
          </p:cNvPr>
          <p:cNvSpPr txBox="1"/>
          <p:nvPr/>
        </p:nvSpPr>
        <p:spPr>
          <a:xfrm>
            <a:off x="8474180" y="4996001"/>
            <a:ext cx="35085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Which OCF Client are allowed to be consume exposed oneM2M services needs to be configured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729E39B-9B18-4800-927A-0C9306BA3609}"/>
              </a:ext>
            </a:extLst>
          </p:cNvPr>
          <p:cNvSpPr txBox="1"/>
          <p:nvPr/>
        </p:nvSpPr>
        <p:spPr>
          <a:xfrm>
            <a:off x="8418443" y="2822136"/>
            <a:ext cx="350851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xposed oneM2M services clubbed together. Depending on e.g. accounting, functions, access privileges etc. IPE gets super-set of privileges, OCF consumers of services can get individual privileges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5B44396-2852-4737-BCC2-543C0E26093F}"/>
              </a:ext>
            </a:extLst>
          </p:cNvPr>
          <p:cNvSpPr txBox="1"/>
          <p:nvPr/>
        </p:nvSpPr>
        <p:spPr>
          <a:xfrm>
            <a:off x="79467" y="4582180"/>
            <a:ext cx="188205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OCF Servers 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“mirror”  &amp;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>
                <a:latin typeface="Corbel"/>
              </a:rPr>
              <a:t>provide access to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oneM2M state 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38FE797-9100-4300-A842-5413F30CBB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917228"/>
              </p:ext>
            </p:extLst>
          </p:nvPr>
        </p:nvGraphicFramePr>
        <p:xfrm>
          <a:off x="1670328" y="1439309"/>
          <a:ext cx="6883400" cy="517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11264810" imgH="8447058" progId="Visio.Drawing.11">
                  <p:embed/>
                </p:oleObj>
              </mc:Choice>
              <mc:Fallback>
                <p:oleObj name="Visio" r:id="rId3" imgW="11264810" imgH="8447058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38FE797-9100-4300-A842-5413F30CBBA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0328" y="1439309"/>
                        <a:ext cx="6883400" cy="5170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71522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06057D7-EC97-455B-A0BB-4491F2EB200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600339" y="1083983"/>
          <a:ext cx="6407150" cy="528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3" imgW="6407192" imgH="5284445" progId="Visio.Drawing.11">
                  <p:embed/>
                </p:oleObj>
              </mc:Choice>
              <mc:Fallback>
                <p:oleObj name="Visio" r:id="rId3" imgW="6407192" imgH="5284445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06057D7-EC97-455B-A0BB-4491F2EB200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339" y="1083983"/>
                        <a:ext cx="6407150" cy="5284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B30AE87C-C249-4CC1-8CD3-F781CDAA8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696" y="0"/>
            <a:ext cx="10579915" cy="1173570"/>
          </a:xfrm>
        </p:spPr>
        <p:txBody>
          <a:bodyPr>
            <a:normAutofit/>
          </a:bodyPr>
          <a:lstStyle/>
          <a:p>
            <a:r>
              <a:rPr lang="en-GB" dirty="0"/>
              <a:t>oneM2M to OCF: IPE Responsibiliti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87AD67-FFED-4DA5-8607-CFC0CD0E9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9C486E-DB2A-4BE6-BF4D-5CBEF5B8BFF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AD36CB-9206-4C35-B747-492F82EFEE16}"/>
              </a:ext>
            </a:extLst>
          </p:cNvPr>
          <p:cNvSpPr txBox="1"/>
          <p:nvPr/>
        </p:nvSpPr>
        <p:spPr>
          <a:xfrm>
            <a:off x="8120333" y="1370013"/>
            <a:ext cx="3611419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Determination of oneM2M services to be exposed to the OCF Proximal IoT Network</a:t>
            </a: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Instantiation / removal of OCF Servers representing exposed oneM2M services</a:t>
            </a: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Mirroring state changes of oneM2M Resources representing exposed oneM2M services in OCF resources hosted on OCF Servers</a:t>
            </a: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Detection of requests on the OCF side to consume exposed oneM2M services and execution thereof</a:t>
            </a: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9764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35838E4-1C12-4C26-9A81-E85C4AD862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696" y="0"/>
            <a:ext cx="8950479" cy="1173570"/>
          </a:xfrm>
        </p:spPr>
        <p:txBody>
          <a:bodyPr>
            <a:normAutofit/>
          </a:bodyPr>
          <a:lstStyle/>
          <a:p>
            <a:r>
              <a:rPr lang="en-US" dirty="0"/>
              <a:t>oneM2M-OCF Interworking Flow</a:t>
            </a:r>
          </a:p>
        </p:txBody>
      </p:sp>
      <p:sp>
        <p:nvSpPr>
          <p:cNvPr id="186" name="Cloud 185">
            <a:extLst>
              <a:ext uri="{FF2B5EF4-FFF2-40B4-BE49-F238E27FC236}">
                <a16:creationId xmlns:a16="http://schemas.microsoft.com/office/drawing/2014/main" id="{DF0F0EAD-7619-4CE6-B536-08B5ED3FC737}"/>
              </a:ext>
            </a:extLst>
          </p:cNvPr>
          <p:cNvSpPr/>
          <p:nvPr/>
        </p:nvSpPr>
        <p:spPr>
          <a:xfrm rot="3761723">
            <a:off x="316792" y="1627688"/>
            <a:ext cx="4422372" cy="5266830"/>
          </a:xfrm>
          <a:prstGeom prst="cloud">
            <a:avLst/>
          </a:prstGeom>
          <a:solidFill>
            <a:schemeClr val="bg1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tIns="90000" bIns="90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cxnSp>
        <p:nvCxnSpPr>
          <p:cNvPr id="189" name="Straight Arrow Connector 188">
            <a:extLst>
              <a:ext uri="{FF2B5EF4-FFF2-40B4-BE49-F238E27FC236}">
                <a16:creationId xmlns:a16="http://schemas.microsoft.com/office/drawing/2014/main" id="{2598BE9B-78D6-4CDC-ADD5-9763F6FFA11E}"/>
              </a:ext>
            </a:extLst>
          </p:cNvPr>
          <p:cNvCxnSpPr>
            <a:cxnSpLocks/>
            <a:stCxn id="494" idx="3"/>
            <a:endCxn id="489" idx="3"/>
          </p:cNvCxnSpPr>
          <p:nvPr/>
        </p:nvCxnSpPr>
        <p:spPr>
          <a:xfrm flipH="1" flipV="1">
            <a:off x="2395831" y="4187602"/>
            <a:ext cx="1816094" cy="117879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377507B2-CD9A-4F59-A786-29C17CABD5E2}"/>
              </a:ext>
            </a:extLst>
          </p:cNvPr>
          <p:cNvGrpSpPr/>
          <p:nvPr/>
        </p:nvGrpSpPr>
        <p:grpSpPr>
          <a:xfrm>
            <a:off x="2611296" y="2836277"/>
            <a:ext cx="1865874" cy="981247"/>
            <a:chOff x="2837370" y="3359563"/>
            <a:chExt cx="2142302" cy="1247327"/>
          </a:xfrm>
        </p:grpSpPr>
        <p:sp>
          <p:nvSpPr>
            <p:cNvPr id="341" name="Shape 104">
              <a:extLst>
                <a:ext uri="{FF2B5EF4-FFF2-40B4-BE49-F238E27FC236}">
                  <a16:creationId xmlns:a16="http://schemas.microsoft.com/office/drawing/2014/main" id="{EA9F1EDB-6B5F-41FA-B6BE-6AEF283D9A46}"/>
                </a:ext>
              </a:extLst>
            </p:cNvPr>
            <p:cNvSpPr/>
            <p:nvPr/>
          </p:nvSpPr>
          <p:spPr>
            <a:xfrm>
              <a:off x="2837370" y="3359563"/>
              <a:ext cx="2142302" cy="1247327"/>
            </a:xfrm>
            <a:prstGeom prst="roundRect">
              <a:avLst>
                <a:gd name="adj" fmla="val 23247"/>
              </a:avLst>
            </a:prstGeom>
            <a:solidFill>
              <a:srgbClr val="F7F7F7"/>
            </a:solidFill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cs typeface="Gotham-Medium"/>
              </a:endParaRPr>
            </a:p>
          </p:txBody>
        </p:sp>
        <p:pic>
          <p:nvPicPr>
            <p:cNvPr id="342" name="Picture 10" descr="Bildergebnis für OCF logo">
              <a:extLst>
                <a:ext uri="{FF2B5EF4-FFF2-40B4-BE49-F238E27FC236}">
                  <a16:creationId xmlns:a16="http://schemas.microsoft.com/office/drawing/2014/main" id="{19624976-1058-4A4F-B034-02201D8F11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7800" y="3447453"/>
              <a:ext cx="942313" cy="202553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5" name="Picture 344">
              <a:extLst>
                <a:ext uri="{FF2B5EF4-FFF2-40B4-BE49-F238E27FC236}">
                  <a16:creationId xmlns:a16="http://schemas.microsoft.com/office/drawing/2014/main" id="{00965F5C-0274-462A-9A34-FF03595978B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30109" y="3381371"/>
              <a:ext cx="619126" cy="425134"/>
            </a:xfrm>
            <a:prstGeom prst="rect">
              <a:avLst/>
            </a:prstGeom>
          </p:spPr>
        </p:pic>
      </p:grpSp>
      <p:cxnSp>
        <p:nvCxnSpPr>
          <p:cNvPr id="203" name="Straight Arrow Connector 202">
            <a:extLst>
              <a:ext uri="{FF2B5EF4-FFF2-40B4-BE49-F238E27FC236}">
                <a16:creationId xmlns:a16="http://schemas.microsoft.com/office/drawing/2014/main" id="{6D46FE6C-8B3A-4C40-A4A6-6BA9C4F93227}"/>
              </a:ext>
            </a:extLst>
          </p:cNvPr>
          <p:cNvCxnSpPr>
            <a:cxnSpLocks/>
            <a:stCxn id="500" idx="0"/>
            <a:endCxn id="489" idx="2"/>
          </p:cNvCxnSpPr>
          <p:nvPr/>
        </p:nvCxnSpPr>
        <p:spPr>
          <a:xfrm flipV="1">
            <a:off x="2139861" y="4350962"/>
            <a:ext cx="16583" cy="472713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205" name="TextBox 204">
            <a:extLst>
              <a:ext uri="{FF2B5EF4-FFF2-40B4-BE49-F238E27FC236}">
                <a16:creationId xmlns:a16="http://schemas.microsoft.com/office/drawing/2014/main" id="{44B800F9-71B8-4979-9620-52B54B1AF9F6}"/>
              </a:ext>
            </a:extLst>
          </p:cNvPr>
          <p:cNvSpPr txBox="1"/>
          <p:nvPr/>
        </p:nvSpPr>
        <p:spPr>
          <a:xfrm>
            <a:off x="1310876" y="2263875"/>
            <a:ext cx="2333048" cy="612645"/>
          </a:xfrm>
          <a:prstGeom prst="rect">
            <a:avLst/>
          </a:prstGeom>
          <a:noFill/>
        </p:spPr>
        <p:txBody>
          <a:bodyPr wrap="square" tIns="90000" bIns="90000" rtlCol="0" anchor="t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Microsoft Sans Serif"/>
              </a:rPr>
              <a:t>OXF Proximal IoT Network</a:t>
            </a:r>
            <a:br>
              <a:rPr kumimoji="0" 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Microsoft Sans Serif"/>
              </a:rPr>
            </a:b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Microsoft Sans Serif"/>
              </a:rPr>
              <a:t>e.g. one building </a:t>
            </a:r>
          </a:p>
        </p:txBody>
      </p:sp>
      <p:grpSp>
        <p:nvGrpSpPr>
          <p:cNvPr id="370" name="Group 369">
            <a:extLst>
              <a:ext uri="{FF2B5EF4-FFF2-40B4-BE49-F238E27FC236}">
                <a16:creationId xmlns:a16="http://schemas.microsoft.com/office/drawing/2014/main" id="{F4C11206-BD70-45F5-9E2F-83C3507A7952}"/>
              </a:ext>
            </a:extLst>
          </p:cNvPr>
          <p:cNvGrpSpPr/>
          <p:nvPr/>
        </p:nvGrpSpPr>
        <p:grpSpPr>
          <a:xfrm>
            <a:off x="1565193" y="5021558"/>
            <a:ext cx="867843" cy="1004019"/>
            <a:chOff x="2976267" y="3534079"/>
            <a:chExt cx="867843" cy="1004019"/>
          </a:xfrm>
        </p:grpSpPr>
        <p:sp>
          <p:nvSpPr>
            <p:cNvPr id="371" name="Shape 104">
              <a:extLst>
                <a:ext uri="{FF2B5EF4-FFF2-40B4-BE49-F238E27FC236}">
                  <a16:creationId xmlns:a16="http://schemas.microsoft.com/office/drawing/2014/main" id="{211680CD-31F5-4F85-9681-495D3C824D5F}"/>
                </a:ext>
              </a:extLst>
            </p:cNvPr>
            <p:cNvSpPr/>
            <p:nvPr/>
          </p:nvSpPr>
          <p:spPr>
            <a:xfrm>
              <a:off x="2976267" y="3534079"/>
              <a:ext cx="867843" cy="1004019"/>
            </a:xfrm>
            <a:prstGeom prst="roundRect">
              <a:avLst>
                <a:gd name="adj" fmla="val 23247"/>
              </a:avLst>
            </a:prstGeom>
            <a:solidFill>
              <a:srgbClr val="F7F7F7"/>
            </a:solidFill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cs typeface="Gotham-Medium"/>
              </a:endParaRPr>
            </a:p>
          </p:txBody>
        </p:sp>
        <p:pic>
          <p:nvPicPr>
            <p:cNvPr id="372" name="Picture 10" descr="Bildergebnis für OCF logo">
              <a:extLst>
                <a:ext uri="{FF2B5EF4-FFF2-40B4-BE49-F238E27FC236}">
                  <a16:creationId xmlns:a16="http://schemas.microsoft.com/office/drawing/2014/main" id="{251903B5-2A03-4F89-8A99-53C329F949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9540" y="3590006"/>
              <a:ext cx="741298" cy="227205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85" name="Freeform 52">
            <a:extLst>
              <a:ext uri="{FF2B5EF4-FFF2-40B4-BE49-F238E27FC236}">
                <a16:creationId xmlns:a16="http://schemas.microsoft.com/office/drawing/2014/main" id="{2528AFC9-EA68-4B9D-BDAE-5CD5FFFC4B96}"/>
              </a:ext>
            </a:extLst>
          </p:cNvPr>
          <p:cNvSpPr>
            <a:spLocks noEditPoints="1"/>
          </p:cNvSpPr>
          <p:nvPr/>
        </p:nvSpPr>
        <p:spPr bwMode="auto">
          <a:xfrm>
            <a:off x="1444772" y="5470362"/>
            <a:ext cx="324176" cy="525518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rgbClr val="FFFF00"/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7F1FE72A-A5B7-4FEF-B58B-2CE648F8D9CA}"/>
              </a:ext>
            </a:extLst>
          </p:cNvPr>
          <p:cNvGrpSpPr/>
          <p:nvPr/>
        </p:nvGrpSpPr>
        <p:grpSpPr>
          <a:xfrm>
            <a:off x="290555" y="3601401"/>
            <a:ext cx="1057129" cy="1167828"/>
            <a:chOff x="1507936" y="3827549"/>
            <a:chExt cx="1057129" cy="116782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C84D4005-C7EA-487F-B46E-E3ECDDC9D0B4}"/>
                </a:ext>
              </a:extLst>
            </p:cNvPr>
            <p:cNvGrpSpPr/>
            <p:nvPr/>
          </p:nvGrpSpPr>
          <p:grpSpPr>
            <a:xfrm>
              <a:off x="1697222" y="3827549"/>
              <a:ext cx="867843" cy="1004019"/>
              <a:chOff x="2976267" y="3534079"/>
              <a:chExt cx="867843" cy="1004019"/>
            </a:xfrm>
          </p:grpSpPr>
          <p:sp>
            <p:nvSpPr>
              <p:cNvPr id="346" name="Shape 104">
                <a:extLst>
                  <a:ext uri="{FF2B5EF4-FFF2-40B4-BE49-F238E27FC236}">
                    <a16:creationId xmlns:a16="http://schemas.microsoft.com/office/drawing/2014/main" id="{96A495CD-5798-4D55-9867-736D73A2CA18}"/>
                  </a:ext>
                </a:extLst>
              </p:cNvPr>
              <p:cNvSpPr/>
              <p:nvPr/>
            </p:nvSpPr>
            <p:spPr>
              <a:xfrm>
                <a:off x="2976267" y="3534079"/>
                <a:ext cx="867843" cy="100401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48" name="Picture 10" descr="Bildergebnis für OCF logo">
                <a:extLst>
                  <a:ext uri="{FF2B5EF4-FFF2-40B4-BE49-F238E27FC236}">
                    <a16:creationId xmlns:a16="http://schemas.microsoft.com/office/drawing/2014/main" id="{D1B924B7-EFE8-433C-894B-EAAAEF74BE0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9540" y="3590006"/>
                <a:ext cx="741298" cy="227205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86" name="Picture 385">
              <a:extLst>
                <a:ext uri="{FF2B5EF4-FFF2-40B4-BE49-F238E27FC236}">
                  <a16:creationId xmlns:a16="http://schemas.microsoft.com/office/drawing/2014/main" id="{3BA1A8A2-41DC-467C-B04E-E3AFB2B1E2A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7721" b="89913" l="9967" r="89701">
                          <a14:foregroundMark x1="53322" y1="43462" x2="51661" y2="49066"/>
                          <a14:foregroundMark x1="49336" y1="53674" x2="50332" y2="52055"/>
                          <a14:foregroundMark x1="16445" y1="9340" x2="37375" y2="10212"/>
                          <a14:foregroundMark x1="37375" y1="10212" x2="58638" y2="10087"/>
                          <a14:foregroundMark x1="58638" y1="10087" x2="79734" y2="10212"/>
                          <a14:foregroundMark x1="19103" y1="7721" x2="19103" y2="7721"/>
                          <a14:foregroundMark x1="50997" y1="52055" x2="50997" y2="52055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07936" y="4272578"/>
              <a:ext cx="541874" cy="722799"/>
            </a:xfrm>
            <a:prstGeom prst="rect">
              <a:avLst/>
            </a:prstGeom>
          </p:spPr>
        </p:pic>
      </p:grpSp>
      <p:grpSp>
        <p:nvGrpSpPr>
          <p:cNvPr id="389" name="Group 388">
            <a:extLst>
              <a:ext uri="{FF2B5EF4-FFF2-40B4-BE49-F238E27FC236}">
                <a16:creationId xmlns:a16="http://schemas.microsoft.com/office/drawing/2014/main" id="{8739CDA9-B8DE-46E6-888A-E4FE3DC96BEE}"/>
              </a:ext>
            </a:extLst>
          </p:cNvPr>
          <p:cNvGrpSpPr/>
          <p:nvPr/>
        </p:nvGrpSpPr>
        <p:grpSpPr>
          <a:xfrm>
            <a:off x="1545568" y="3155611"/>
            <a:ext cx="867843" cy="1004019"/>
            <a:chOff x="2976267" y="3534079"/>
            <a:chExt cx="867843" cy="1004019"/>
          </a:xfrm>
        </p:grpSpPr>
        <p:sp>
          <p:nvSpPr>
            <p:cNvPr id="391" name="Shape 104">
              <a:extLst>
                <a:ext uri="{FF2B5EF4-FFF2-40B4-BE49-F238E27FC236}">
                  <a16:creationId xmlns:a16="http://schemas.microsoft.com/office/drawing/2014/main" id="{2C69ED90-03E8-4DEC-8954-1FDBF35053F4}"/>
                </a:ext>
              </a:extLst>
            </p:cNvPr>
            <p:cNvSpPr/>
            <p:nvPr/>
          </p:nvSpPr>
          <p:spPr>
            <a:xfrm>
              <a:off x="2976267" y="3534079"/>
              <a:ext cx="867843" cy="1004019"/>
            </a:xfrm>
            <a:prstGeom prst="roundRect">
              <a:avLst>
                <a:gd name="adj" fmla="val 23247"/>
              </a:avLst>
            </a:prstGeom>
            <a:solidFill>
              <a:srgbClr val="F7F7F7"/>
            </a:solidFill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cs typeface="Gotham-Medium"/>
              </a:endParaRPr>
            </a:p>
          </p:txBody>
        </p:sp>
        <p:pic>
          <p:nvPicPr>
            <p:cNvPr id="392" name="Picture 10" descr="Bildergebnis für OCF logo">
              <a:extLst>
                <a:ext uri="{FF2B5EF4-FFF2-40B4-BE49-F238E27FC236}">
                  <a16:creationId xmlns:a16="http://schemas.microsoft.com/office/drawing/2014/main" id="{A4E63655-E9C5-4877-AF09-D2CD68880E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9540" y="3590006"/>
              <a:ext cx="741298" cy="227205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6" name="Group 395">
            <a:extLst>
              <a:ext uri="{FF2B5EF4-FFF2-40B4-BE49-F238E27FC236}">
                <a16:creationId xmlns:a16="http://schemas.microsoft.com/office/drawing/2014/main" id="{15534E63-C51D-4065-A800-47651710BFB3}"/>
              </a:ext>
            </a:extLst>
          </p:cNvPr>
          <p:cNvGrpSpPr/>
          <p:nvPr/>
        </p:nvGrpSpPr>
        <p:grpSpPr>
          <a:xfrm>
            <a:off x="2826630" y="4853946"/>
            <a:ext cx="867843" cy="1004019"/>
            <a:chOff x="2976267" y="3534079"/>
            <a:chExt cx="867843" cy="1004019"/>
          </a:xfrm>
        </p:grpSpPr>
        <p:sp>
          <p:nvSpPr>
            <p:cNvPr id="398" name="Shape 104">
              <a:extLst>
                <a:ext uri="{FF2B5EF4-FFF2-40B4-BE49-F238E27FC236}">
                  <a16:creationId xmlns:a16="http://schemas.microsoft.com/office/drawing/2014/main" id="{78A46C24-3E99-4BA9-B054-7CB567513A02}"/>
                </a:ext>
              </a:extLst>
            </p:cNvPr>
            <p:cNvSpPr/>
            <p:nvPr/>
          </p:nvSpPr>
          <p:spPr>
            <a:xfrm>
              <a:off x="2976267" y="3534079"/>
              <a:ext cx="867843" cy="1004019"/>
            </a:xfrm>
            <a:prstGeom prst="roundRect">
              <a:avLst>
                <a:gd name="adj" fmla="val 23247"/>
              </a:avLst>
            </a:prstGeom>
            <a:solidFill>
              <a:srgbClr val="F7F7F7"/>
            </a:solidFill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cs typeface="Gotham-Medium"/>
              </a:endParaRPr>
            </a:p>
          </p:txBody>
        </p:sp>
        <p:pic>
          <p:nvPicPr>
            <p:cNvPr id="399" name="Picture 10" descr="Bildergebnis für OCF logo">
              <a:extLst>
                <a:ext uri="{FF2B5EF4-FFF2-40B4-BE49-F238E27FC236}">
                  <a16:creationId xmlns:a16="http://schemas.microsoft.com/office/drawing/2014/main" id="{FF526361-7441-4B2D-B24F-4799A72B85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9540" y="3590006"/>
              <a:ext cx="741298" cy="227205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97" name="Freeform 52">
            <a:extLst>
              <a:ext uri="{FF2B5EF4-FFF2-40B4-BE49-F238E27FC236}">
                <a16:creationId xmlns:a16="http://schemas.microsoft.com/office/drawing/2014/main" id="{1C8EDE5A-F2AD-4718-B48B-29FBDFACAE2A}"/>
              </a:ext>
            </a:extLst>
          </p:cNvPr>
          <p:cNvSpPr>
            <a:spLocks noEditPoints="1"/>
          </p:cNvSpPr>
          <p:nvPr/>
        </p:nvSpPr>
        <p:spPr bwMode="auto">
          <a:xfrm>
            <a:off x="2706209" y="5302750"/>
            <a:ext cx="324176" cy="525518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grpSp>
        <p:nvGrpSpPr>
          <p:cNvPr id="403" name="Group 402">
            <a:extLst>
              <a:ext uri="{FF2B5EF4-FFF2-40B4-BE49-F238E27FC236}">
                <a16:creationId xmlns:a16="http://schemas.microsoft.com/office/drawing/2014/main" id="{355FDECA-9B0F-486E-A833-1E05023C76AA}"/>
              </a:ext>
            </a:extLst>
          </p:cNvPr>
          <p:cNvGrpSpPr/>
          <p:nvPr/>
        </p:nvGrpSpPr>
        <p:grpSpPr>
          <a:xfrm>
            <a:off x="3892626" y="4386006"/>
            <a:ext cx="867843" cy="1004019"/>
            <a:chOff x="2976267" y="3534079"/>
            <a:chExt cx="867843" cy="1004019"/>
          </a:xfrm>
        </p:grpSpPr>
        <p:sp>
          <p:nvSpPr>
            <p:cNvPr id="405" name="Shape 104">
              <a:extLst>
                <a:ext uri="{FF2B5EF4-FFF2-40B4-BE49-F238E27FC236}">
                  <a16:creationId xmlns:a16="http://schemas.microsoft.com/office/drawing/2014/main" id="{C71DFF7E-9C2D-42FD-AA94-2A8CBC101082}"/>
                </a:ext>
              </a:extLst>
            </p:cNvPr>
            <p:cNvSpPr/>
            <p:nvPr/>
          </p:nvSpPr>
          <p:spPr>
            <a:xfrm>
              <a:off x="2976267" y="3534079"/>
              <a:ext cx="867843" cy="1004019"/>
            </a:xfrm>
            <a:prstGeom prst="roundRect">
              <a:avLst>
                <a:gd name="adj" fmla="val 23247"/>
              </a:avLst>
            </a:prstGeom>
            <a:solidFill>
              <a:srgbClr val="F7F7F7"/>
            </a:solidFill>
            <a:ln w="19050" cap="flat" cmpd="sng">
              <a:solidFill>
                <a:srgbClr val="9B9B9B"/>
              </a:solidFill>
              <a:prstDash val="solid"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ctr" defTabSz="876300">
                <a:spcBef>
                  <a:spcPts val="0"/>
                </a:spcBef>
                <a:defRPr sz="2800" cap="none" spc="0">
                  <a:solidFill>
                    <a:srgbClr val="5C5B54"/>
                  </a:solidFill>
                </a:defRPr>
              </a:lvl1pPr>
            </a:lstStyle>
            <a:p>
              <a:pPr marL="0" marR="0" lvl="0" indent="0" algn="ctr" defTabSz="8763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>
                  <a:solidFill>
                    <a:srgbClr val="000000"/>
                  </a:solidFill>
                </a:defRPr>
              </a:pPr>
              <a:endParaRPr kumimoji="0" sz="1000" b="0" i="0" u="none" strike="noStrike" kern="0" cap="none" spc="0" normalizeH="0" baseline="0" noProof="0" dirty="0">
                <a:ln>
                  <a:noFill/>
                </a:ln>
                <a:solidFill>
                  <a:srgbClr val="363636"/>
                </a:solidFill>
                <a:effectLst/>
                <a:uLnTx/>
                <a:uFillTx/>
                <a:latin typeface="Gotham-Medium"/>
                <a:cs typeface="Gotham-Medium"/>
              </a:endParaRPr>
            </a:p>
          </p:txBody>
        </p:sp>
        <p:pic>
          <p:nvPicPr>
            <p:cNvPr id="406" name="Picture 10" descr="Bildergebnis für OCF logo">
              <a:extLst>
                <a:ext uri="{FF2B5EF4-FFF2-40B4-BE49-F238E27FC236}">
                  <a16:creationId xmlns:a16="http://schemas.microsoft.com/office/drawing/2014/main" id="{DFEB47D4-1C3B-4F28-81BB-BB476E0A52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9540" y="3590006"/>
              <a:ext cx="741298" cy="227205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04" name="Freeform 52">
            <a:extLst>
              <a:ext uri="{FF2B5EF4-FFF2-40B4-BE49-F238E27FC236}">
                <a16:creationId xmlns:a16="http://schemas.microsoft.com/office/drawing/2014/main" id="{E1DBF429-FFB0-4F48-AFD1-1A858731D6D0}"/>
              </a:ext>
            </a:extLst>
          </p:cNvPr>
          <p:cNvSpPr>
            <a:spLocks noEditPoints="1"/>
          </p:cNvSpPr>
          <p:nvPr/>
        </p:nvSpPr>
        <p:spPr bwMode="auto">
          <a:xfrm>
            <a:off x="3772205" y="4834810"/>
            <a:ext cx="324176" cy="525518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cxnSp>
        <p:nvCxnSpPr>
          <p:cNvPr id="409" name="Straight Arrow Connector 408">
            <a:extLst>
              <a:ext uri="{FF2B5EF4-FFF2-40B4-BE49-F238E27FC236}">
                <a16:creationId xmlns:a16="http://schemas.microsoft.com/office/drawing/2014/main" id="{3B31D90A-F6C8-4A33-B7D3-8CA18C08EDEE}"/>
              </a:ext>
            </a:extLst>
          </p:cNvPr>
          <p:cNvCxnSpPr>
            <a:cxnSpLocks/>
            <a:stCxn id="497" idx="3"/>
            <a:endCxn id="489" idx="3"/>
          </p:cNvCxnSpPr>
          <p:nvPr/>
        </p:nvCxnSpPr>
        <p:spPr>
          <a:xfrm flipH="1" flipV="1">
            <a:off x="2395831" y="4187602"/>
            <a:ext cx="748738" cy="568011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10" name="Straight Arrow Connector 409">
            <a:extLst>
              <a:ext uri="{FF2B5EF4-FFF2-40B4-BE49-F238E27FC236}">
                <a16:creationId xmlns:a16="http://schemas.microsoft.com/office/drawing/2014/main" id="{BB0AA28F-B527-4B45-AB65-BEB8E8B07074}"/>
              </a:ext>
            </a:extLst>
          </p:cNvPr>
          <p:cNvCxnSpPr>
            <a:cxnSpLocks/>
            <a:stCxn id="500" idx="3"/>
            <a:endCxn id="488" idx="3"/>
          </p:cNvCxnSpPr>
          <p:nvPr/>
        </p:nvCxnSpPr>
        <p:spPr>
          <a:xfrm flipH="1" flipV="1">
            <a:off x="1242533" y="4636889"/>
            <a:ext cx="657940" cy="350147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11" name="Straight Arrow Connector 410">
            <a:extLst>
              <a:ext uri="{FF2B5EF4-FFF2-40B4-BE49-F238E27FC236}">
                <a16:creationId xmlns:a16="http://schemas.microsoft.com/office/drawing/2014/main" id="{EA35490C-BA31-4FBB-A93A-55E3841D9B01}"/>
              </a:ext>
            </a:extLst>
          </p:cNvPr>
          <p:cNvCxnSpPr>
            <a:cxnSpLocks/>
            <a:stCxn id="490" idx="2"/>
            <a:endCxn id="497" idx="0"/>
          </p:cNvCxnSpPr>
          <p:nvPr/>
        </p:nvCxnSpPr>
        <p:spPr>
          <a:xfrm flipH="1">
            <a:off x="3383957" y="3514893"/>
            <a:ext cx="79071" cy="1077359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412" name="Straight Arrow Connector 411">
            <a:extLst>
              <a:ext uri="{FF2B5EF4-FFF2-40B4-BE49-F238E27FC236}">
                <a16:creationId xmlns:a16="http://schemas.microsoft.com/office/drawing/2014/main" id="{4E9D139B-381D-4BA2-8C01-FA80F795BD55}"/>
              </a:ext>
            </a:extLst>
          </p:cNvPr>
          <p:cNvCxnSpPr>
            <a:cxnSpLocks/>
            <a:stCxn id="490" idx="2"/>
            <a:endCxn id="494" idx="3"/>
          </p:cNvCxnSpPr>
          <p:nvPr/>
        </p:nvCxnSpPr>
        <p:spPr>
          <a:xfrm>
            <a:off x="3463028" y="3514893"/>
            <a:ext cx="748897" cy="790588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209" name="Cloud 208">
            <a:extLst>
              <a:ext uri="{FF2B5EF4-FFF2-40B4-BE49-F238E27FC236}">
                <a16:creationId xmlns:a16="http://schemas.microsoft.com/office/drawing/2014/main" id="{E4E6AA9F-E9CE-4BDB-9C12-6EF6C5060A01}"/>
              </a:ext>
            </a:extLst>
          </p:cNvPr>
          <p:cNvSpPr/>
          <p:nvPr/>
        </p:nvSpPr>
        <p:spPr>
          <a:xfrm rot="4988092">
            <a:off x="6592332" y="1891571"/>
            <a:ext cx="3317408" cy="5591168"/>
          </a:xfrm>
          <a:prstGeom prst="cloud">
            <a:avLst/>
          </a:prstGeom>
          <a:noFill/>
          <a:ln w="10795" cap="flat" cmpd="sng" algn="ctr">
            <a:solidFill>
              <a:schemeClr val="tx2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prstClr val="white"/>
              </a:solidFill>
              <a:latin typeface="Microsoft Sans Serif"/>
            </a:endParaRPr>
          </a:p>
        </p:txBody>
      </p:sp>
      <p:sp>
        <p:nvSpPr>
          <p:cNvPr id="210" name="TextBox 209">
            <a:extLst>
              <a:ext uri="{FF2B5EF4-FFF2-40B4-BE49-F238E27FC236}">
                <a16:creationId xmlns:a16="http://schemas.microsoft.com/office/drawing/2014/main" id="{D85DB770-B9A3-4571-8CF9-F154930F835A}"/>
              </a:ext>
            </a:extLst>
          </p:cNvPr>
          <p:cNvSpPr txBox="1"/>
          <p:nvPr/>
        </p:nvSpPr>
        <p:spPr>
          <a:xfrm>
            <a:off x="7733338" y="4352476"/>
            <a:ext cx="1248947" cy="612645"/>
          </a:xfrm>
          <a:prstGeom prst="rect">
            <a:avLst/>
          </a:prstGeom>
          <a:noFill/>
        </p:spPr>
        <p:txBody>
          <a:bodyPr wrap="square" tIns="90000" bIns="90000" rtlCol="0" anchor="t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Microsoft Sans Serif"/>
              </a:rPr>
              <a:t>Mobile</a:t>
            </a:r>
            <a:b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Microsoft Sans Serif"/>
              </a:rPr>
            </a:b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Microsoft Sans Serif"/>
              </a:rPr>
              <a:t>Network</a:t>
            </a:r>
          </a:p>
        </p:txBody>
      </p: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28D0C3C8-1B29-4900-B302-D72FE3B096D5}"/>
              </a:ext>
            </a:extLst>
          </p:cNvPr>
          <p:cNvGrpSpPr/>
          <p:nvPr/>
        </p:nvGrpSpPr>
        <p:grpSpPr>
          <a:xfrm>
            <a:off x="5785283" y="4271812"/>
            <a:ext cx="929071" cy="925343"/>
            <a:chOff x="5546784" y="2882562"/>
            <a:chExt cx="1097280" cy="1092877"/>
          </a:xfrm>
        </p:grpSpPr>
        <p:sp>
          <p:nvSpPr>
            <p:cNvPr id="415" name="Line 5">
              <a:extLst>
                <a:ext uri="{FF2B5EF4-FFF2-40B4-BE49-F238E27FC236}">
                  <a16:creationId xmlns:a16="http://schemas.microsoft.com/office/drawing/2014/main" id="{134110D4-0837-4987-8C69-8E4CBA3C4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6" name="Line 6">
              <a:extLst>
                <a:ext uri="{FF2B5EF4-FFF2-40B4-BE49-F238E27FC236}">
                  <a16:creationId xmlns:a16="http://schemas.microsoft.com/office/drawing/2014/main" id="{89EC877A-7D3D-421A-9AFE-4C08EDD37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7" name="Freeform 40">
              <a:extLst>
                <a:ext uri="{FF2B5EF4-FFF2-40B4-BE49-F238E27FC236}">
                  <a16:creationId xmlns:a16="http://schemas.microsoft.com/office/drawing/2014/main" id="{BC159E66-840C-4928-9707-A08854E79B0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8" name="Freeform 41">
              <a:extLst>
                <a:ext uri="{FF2B5EF4-FFF2-40B4-BE49-F238E27FC236}">
                  <a16:creationId xmlns:a16="http://schemas.microsoft.com/office/drawing/2014/main" id="{9E5C1609-FF94-4555-8BF2-AB4C3CD418AD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9" name="Freeform 42">
              <a:extLst>
                <a:ext uri="{FF2B5EF4-FFF2-40B4-BE49-F238E27FC236}">
                  <a16:creationId xmlns:a16="http://schemas.microsoft.com/office/drawing/2014/main" id="{B33D638C-437F-4B53-9A8F-534654EF9867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0" name="Freeform 43">
              <a:extLst>
                <a:ext uri="{FF2B5EF4-FFF2-40B4-BE49-F238E27FC236}">
                  <a16:creationId xmlns:a16="http://schemas.microsoft.com/office/drawing/2014/main" id="{3ED2C25D-444C-42BC-BE3E-189C2B060B0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21" name="Freeform 44">
              <a:extLst>
                <a:ext uri="{FF2B5EF4-FFF2-40B4-BE49-F238E27FC236}">
                  <a16:creationId xmlns:a16="http://schemas.microsoft.com/office/drawing/2014/main" id="{B4D28E34-0E3A-4C4F-A49E-18C283678F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2" name="Freeform 45">
              <a:extLst>
                <a:ext uri="{FF2B5EF4-FFF2-40B4-BE49-F238E27FC236}">
                  <a16:creationId xmlns:a16="http://schemas.microsoft.com/office/drawing/2014/main" id="{F94CCBF0-C0B4-42B0-90D5-CE5AC7BEF2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3" name="Freeform 46">
              <a:extLst>
                <a:ext uri="{FF2B5EF4-FFF2-40B4-BE49-F238E27FC236}">
                  <a16:creationId xmlns:a16="http://schemas.microsoft.com/office/drawing/2014/main" id="{24D5942C-791E-4BD8-B41A-84DBF2AE6BD4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4" name="Freeform 47">
              <a:extLst>
                <a:ext uri="{FF2B5EF4-FFF2-40B4-BE49-F238E27FC236}">
                  <a16:creationId xmlns:a16="http://schemas.microsoft.com/office/drawing/2014/main" id="{415D1AD9-0077-484D-B081-512C127E68CC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5" name="Freeform 48">
              <a:extLst>
                <a:ext uri="{FF2B5EF4-FFF2-40B4-BE49-F238E27FC236}">
                  <a16:creationId xmlns:a16="http://schemas.microsoft.com/office/drawing/2014/main" id="{87B40C66-C40F-4B38-A402-F8A38BD71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6" name="Freeform 49">
              <a:extLst>
                <a:ext uri="{FF2B5EF4-FFF2-40B4-BE49-F238E27FC236}">
                  <a16:creationId xmlns:a16="http://schemas.microsoft.com/office/drawing/2014/main" id="{F4FF1926-77F2-443F-81DC-D6DE04646101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7" name="Freeform 50">
              <a:extLst>
                <a:ext uri="{FF2B5EF4-FFF2-40B4-BE49-F238E27FC236}">
                  <a16:creationId xmlns:a16="http://schemas.microsoft.com/office/drawing/2014/main" id="{84EE67A6-2DE1-4AC3-8E0F-8FBF98EF0BB0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8" name="Freeform 51">
              <a:extLst>
                <a:ext uri="{FF2B5EF4-FFF2-40B4-BE49-F238E27FC236}">
                  <a16:creationId xmlns:a16="http://schemas.microsoft.com/office/drawing/2014/main" id="{95FC59C7-E040-48BD-A3A9-1954EF0081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29" name="Freeform 52">
              <a:extLst>
                <a:ext uri="{FF2B5EF4-FFF2-40B4-BE49-F238E27FC236}">
                  <a16:creationId xmlns:a16="http://schemas.microsoft.com/office/drawing/2014/main" id="{5C68387C-331E-4F56-AB3D-F67ABD759617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430" name="Group 429">
            <a:extLst>
              <a:ext uri="{FF2B5EF4-FFF2-40B4-BE49-F238E27FC236}">
                <a16:creationId xmlns:a16="http://schemas.microsoft.com/office/drawing/2014/main" id="{3AF83311-1634-4F3C-8179-0C31EED94044}"/>
              </a:ext>
            </a:extLst>
          </p:cNvPr>
          <p:cNvGrpSpPr/>
          <p:nvPr/>
        </p:nvGrpSpPr>
        <p:grpSpPr>
          <a:xfrm>
            <a:off x="9285175" y="3311626"/>
            <a:ext cx="929071" cy="925343"/>
            <a:chOff x="5546784" y="2882562"/>
            <a:chExt cx="1097280" cy="1092877"/>
          </a:xfrm>
        </p:grpSpPr>
        <p:sp>
          <p:nvSpPr>
            <p:cNvPr id="431" name="Line 5">
              <a:extLst>
                <a:ext uri="{FF2B5EF4-FFF2-40B4-BE49-F238E27FC236}">
                  <a16:creationId xmlns:a16="http://schemas.microsoft.com/office/drawing/2014/main" id="{E1A96695-C6D7-4C3C-9CE5-26EEB20D1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2" name="Line 6">
              <a:extLst>
                <a:ext uri="{FF2B5EF4-FFF2-40B4-BE49-F238E27FC236}">
                  <a16:creationId xmlns:a16="http://schemas.microsoft.com/office/drawing/2014/main" id="{2328A117-F134-4A31-A77D-7C106009D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3" name="Freeform 40">
              <a:extLst>
                <a:ext uri="{FF2B5EF4-FFF2-40B4-BE49-F238E27FC236}">
                  <a16:creationId xmlns:a16="http://schemas.microsoft.com/office/drawing/2014/main" id="{F48B6647-090B-4A17-82EA-63FA29D3054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4" name="Freeform 41">
              <a:extLst>
                <a:ext uri="{FF2B5EF4-FFF2-40B4-BE49-F238E27FC236}">
                  <a16:creationId xmlns:a16="http://schemas.microsoft.com/office/drawing/2014/main" id="{5379B5E4-46A2-4EEF-9936-6CB2E0EFF2EB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35" name="Freeform 42">
              <a:extLst>
                <a:ext uri="{FF2B5EF4-FFF2-40B4-BE49-F238E27FC236}">
                  <a16:creationId xmlns:a16="http://schemas.microsoft.com/office/drawing/2014/main" id="{33603FE2-D250-46D6-A437-7A810E2ED3C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36" name="Freeform 43">
              <a:extLst>
                <a:ext uri="{FF2B5EF4-FFF2-40B4-BE49-F238E27FC236}">
                  <a16:creationId xmlns:a16="http://schemas.microsoft.com/office/drawing/2014/main" id="{1ADDC6BF-B268-43C5-866F-D5911427F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7" name="Freeform 44">
              <a:extLst>
                <a:ext uri="{FF2B5EF4-FFF2-40B4-BE49-F238E27FC236}">
                  <a16:creationId xmlns:a16="http://schemas.microsoft.com/office/drawing/2014/main" id="{011E7952-4992-4EC8-AFF2-EDE0EFD8D9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38" name="Freeform 45">
              <a:extLst>
                <a:ext uri="{FF2B5EF4-FFF2-40B4-BE49-F238E27FC236}">
                  <a16:creationId xmlns:a16="http://schemas.microsoft.com/office/drawing/2014/main" id="{4FDB952E-9AB8-4AE9-81C9-5659F3CFE4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39" name="Freeform 46">
              <a:extLst>
                <a:ext uri="{FF2B5EF4-FFF2-40B4-BE49-F238E27FC236}">
                  <a16:creationId xmlns:a16="http://schemas.microsoft.com/office/drawing/2014/main" id="{693F723B-8B95-4E3D-A87C-20E47D3A48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0" name="Freeform 47">
              <a:extLst>
                <a:ext uri="{FF2B5EF4-FFF2-40B4-BE49-F238E27FC236}">
                  <a16:creationId xmlns:a16="http://schemas.microsoft.com/office/drawing/2014/main" id="{B93ED49F-8D58-4F2E-B484-A6283C820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1" name="Freeform 48">
              <a:extLst>
                <a:ext uri="{FF2B5EF4-FFF2-40B4-BE49-F238E27FC236}">
                  <a16:creationId xmlns:a16="http://schemas.microsoft.com/office/drawing/2014/main" id="{D53015CA-53F2-4D7B-BEA3-B811E9A0975D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2" name="Freeform 49">
              <a:extLst>
                <a:ext uri="{FF2B5EF4-FFF2-40B4-BE49-F238E27FC236}">
                  <a16:creationId xmlns:a16="http://schemas.microsoft.com/office/drawing/2014/main" id="{7442456B-F44B-4A14-8147-42391BAC402C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3" name="Freeform 50">
              <a:extLst>
                <a:ext uri="{FF2B5EF4-FFF2-40B4-BE49-F238E27FC236}">
                  <a16:creationId xmlns:a16="http://schemas.microsoft.com/office/drawing/2014/main" id="{DFDBBF7D-037E-4398-9B3A-ABAA4046F219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4" name="Freeform 51">
              <a:extLst>
                <a:ext uri="{FF2B5EF4-FFF2-40B4-BE49-F238E27FC236}">
                  <a16:creationId xmlns:a16="http://schemas.microsoft.com/office/drawing/2014/main" id="{872E812A-E787-4FC5-9302-B6BBE755E5E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45" name="Freeform 52">
              <a:extLst>
                <a:ext uri="{FF2B5EF4-FFF2-40B4-BE49-F238E27FC236}">
                  <a16:creationId xmlns:a16="http://schemas.microsoft.com/office/drawing/2014/main" id="{9BBE0625-0370-470F-AF93-F840C99CAD44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pic>
        <p:nvPicPr>
          <p:cNvPr id="172" name="Picture 171">
            <a:extLst>
              <a:ext uri="{FF2B5EF4-FFF2-40B4-BE49-F238E27FC236}">
                <a16:creationId xmlns:a16="http://schemas.microsoft.com/office/drawing/2014/main" id="{37786BFB-6531-479B-8DB4-0BAEADC6161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376074" y="3876549"/>
            <a:ext cx="480049" cy="480049"/>
          </a:xfrm>
          <a:prstGeom prst="rect">
            <a:avLst/>
          </a:prstGeom>
        </p:spPr>
      </p:pic>
      <p:grpSp>
        <p:nvGrpSpPr>
          <p:cNvPr id="478" name="Group 477">
            <a:extLst>
              <a:ext uri="{FF2B5EF4-FFF2-40B4-BE49-F238E27FC236}">
                <a16:creationId xmlns:a16="http://schemas.microsoft.com/office/drawing/2014/main" id="{F4F954B5-B6E7-4982-A7CD-116E43B7845A}"/>
              </a:ext>
            </a:extLst>
          </p:cNvPr>
          <p:cNvGrpSpPr/>
          <p:nvPr/>
        </p:nvGrpSpPr>
        <p:grpSpPr>
          <a:xfrm>
            <a:off x="6773171" y="1212584"/>
            <a:ext cx="1941315" cy="1651317"/>
            <a:chOff x="5946695" y="4425114"/>
            <a:chExt cx="1248466" cy="1265246"/>
          </a:xfrm>
        </p:grpSpPr>
        <p:pic>
          <p:nvPicPr>
            <p:cNvPr id="479" name="Picture 478">
              <a:extLst>
                <a:ext uri="{FF2B5EF4-FFF2-40B4-BE49-F238E27FC236}">
                  <a16:creationId xmlns:a16="http://schemas.microsoft.com/office/drawing/2014/main" id="{F00B1809-FE7E-4240-81A4-7DB60269553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email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6695" y="4425114"/>
              <a:ext cx="1248466" cy="1265246"/>
            </a:xfrm>
            <a:prstGeom prst="rect">
              <a:avLst/>
            </a:prstGeom>
          </p:spPr>
        </p:pic>
        <p:pic>
          <p:nvPicPr>
            <p:cNvPr id="480" name="Picture 3">
              <a:extLst>
                <a:ext uri="{FF2B5EF4-FFF2-40B4-BE49-F238E27FC236}">
                  <a16:creationId xmlns:a16="http://schemas.microsoft.com/office/drawing/2014/main" id="{882EFBC3-6CF8-4C82-B0FE-A50BC5B0BAD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9" cstate="email">
              <a:duotone>
                <a:prstClr val="black"/>
                <a:schemeClr val="accent3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146" t="8166" r="36604" b="35334"/>
            <a:stretch/>
          </p:blipFill>
          <p:spPr bwMode="auto">
            <a:xfrm>
              <a:off x="6019800" y="4495800"/>
              <a:ext cx="1102255" cy="877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82" name="Picture 24">
            <a:extLst>
              <a:ext uri="{FF2B5EF4-FFF2-40B4-BE49-F238E27FC236}">
                <a16:creationId xmlns:a16="http://schemas.microsoft.com/office/drawing/2014/main" id="{F80A8F99-8A7C-4D75-9EBA-3976FEDCBD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9018527" y="1212584"/>
            <a:ext cx="480399" cy="649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3" name="TextBox 482">
            <a:extLst>
              <a:ext uri="{FF2B5EF4-FFF2-40B4-BE49-F238E27FC236}">
                <a16:creationId xmlns:a16="http://schemas.microsoft.com/office/drawing/2014/main" id="{06A41EC4-552F-414A-B133-9B64455680FE}"/>
              </a:ext>
            </a:extLst>
          </p:cNvPr>
          <p:cNvSpPr txBox="1"/>
          <p:nvPr/>
        </p:nvSpPr>
        <p:spPr>
          <a:xfrm>
            <a:off x="8896347" y="1925212"/>
            <a:ext cx="292099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Facility Operator: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Switch the two illuminated </a:t>
            </a:r>
            <a:b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lights off!</a:t>
            </a:r>
          </a:p>
        </p:txBody>
      </p:sp>
      <p:sp>
        <p:nvSpPr>
          <p:cNvPr id="488" name="Rounded Rectangle 14">
            <a:extLst>
              <a:ext uri="{FF2B5EF4-FFF2-40B4-BE49-F238E27FC236}">
                <a16:creationId xmlns:a16="http://schemas.microsoft.com/office/drawing/2014/main" id="{17DDAD0D-1F06-4929-9056-EDFB6CEB23BB}"/>
              </a:ext>
            </a:extLst>
          </p:cNvPr>
          <p:cNvSpPr>
            <a:spLocks noChangeAspect="1"/>
          </p:cNvSpPr>
          <p:nvPr/>
        </p:nvSpPr>
        <p:spPr bwMode="auto">
          <a:xfrm>
            <a:off x="763759" y="4473528"/>
            <a:ext cx="478774" cy="326721"/>
          </a:xfrm>
          <a:prstGeom prst="roundRect">
            <a:avLst/>
          </a:prstGeom>
          <a:solidFill>
            <a:srgbClr val="0070C0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489" name="Rounded Rectangle 14">
            <a:extLst>
              <a:ext uri="{FF2B5EF4-FFF2-40B4-BE49-F238E27FC236}">
                <a16:creationId xmlns:a16="http://schemas.microsoft.com/office/drawing/2014/main" id="{A834AF9F-323A-442B-A1F8-0871D7B2C7C8}"/>
              </a:ext>
            </a:extLst>
          </p:cNvPr>
          <p:cNvSpPr>
            <a:spLocks noChangeAspect="1"/>
          </p:cNvSpPr>
          <p:nvPr/>
        </p:nvSpPr>
        <p:spPr bwMode="auto">
          <a:xfrm>
            <a:off x="1917057" y="4024241"/>
            <a:ext cx="478774" cy="326721"/>
          </a:xfrm>
          <a:prstGeom prst="roundRect">
            <a:avLst/>
          </a:prstGeom>
          <a:solidFill>
            <a:srgbClr val="0070C0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490" name="Rounded Rectangle 14">
            <a:extLst>
              <a:ext uri="{FF2B5EF4-FFF2-40B4-BE49-F238E27FC236}">
                <a16:creationId xmlns:a16="http://schemas.microsoft.com/office/drawing/2014/main" id="{D25E2483-F1CF-4DC7-81EF-65DE16511B22}"/>
              </a:ext>
            </a:extLst>
          </p:cNvPr>
          <p:cNvSpPr>
            <a:spLocks noChangeAspect="1"/>
          </p:cNvSpPr>
          <p:nvPr/>
        </p:nvSpPr>
        <p:spPr bwMode="auto">
          <a:xfrm>
            <a:off x="3223641" y="3197913"/>
            <a:ext cx="478774" cy="316980"/>
          </a:xfrm>
          <a:prstGeom prst="roundRect">
            <a:avLst/>
          </a:prstGeom>
          <a:solidFill>
            <a:srgbClr val="0070C0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494" name="Rounded Rectangle 26">
            <a:extLst>
              <a:ext uri="{FF2B5EF4-FFF2-40B4-BE49-F238E27FC236}">
                <a16:creationId xmlns:a16="http://schemas.microsoft.com/office/drawing/2014/main" id="{E2203130-F487-4FCF-8573-8A808C4618FA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4211925" y="4142120"/>
            <a:ext cx="478776" cy="326722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sp>
        <p:nvSpPr>
          <p:cNvPr id="497" name="Rounded Rectangle 26">
            <a:extLst>
              <a:ext uri="{FF2B5EF4-FFF2-40B4-BE49-F238E27FC236}">
                <a16:creationId xmlns:a16="http://schemas.microsoft.com/office/drawing/2014/main" id="{FD681999-D701-407A-B997-AC53C20D7D80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3144569" y="4592252"/>
            <a:ext cx="478776" cy="326722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sp>
        <p:nvSpPr>
          <p:cNvPr id="500" name="Rounded Rectangle 26">
            <a:extLst>
              <a:ext uri="{FF2B5EF4-FFF2-40B4-BE49-F238E27FC236}">
                <a16:creationId xmlns:a16="http://schemas.microsoft.com/office/drawing/2014/main" id="{DA684165-10CF-4874-8E2F-065A5C6C763B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1900473" y="4823675"/>
            <a:ext cx="478776" cy="326722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sp>
        <p:nvSpPr>
          <p:cNvPr id="504" name="Rounded Rectangle 26">
            <a:extLst>
              <a:ext uri="{FF2B5EF4-FFF2-40B4-BE49-F238E27FC236}">
                <a16:creationId xmlns:a16="http://schemas.microsoft.com/office/drawing/2014/main" id="{FB6626CE-44BC-4292-8154-EA1AB5D15839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2691064" y="3205636"/>
            <a:ext cx="478776" cy="326722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grpSp>
        <p:nvGrpSpPr>
          <p:cNvPr id="540" name="Group 539">
            <a:extLst>
              <a:ext uri="{FF2B5EF4-FFF2-40B4-BE49-F238E27FC236}">
                <a16:creationId xmlns:a16="http://schemas.microsoft.com/office/drawing/2014/main" id="{37488A8F-6E7D-4A53-B83B-102F4AB5CF41}"/>
              </a:ext>
            </a:extLst>
          </p:cNvPr>
          <p:cNvGrpSpPr>
            <a:grpSpLocks noChangeAspect="1"/>
          </p:cNvGrpSpPr>
          <p:nvPr/>
        </p:nvGrpSpPr>
        <p:grpSpPr>
          <a:xfrm>
            <a:off x="8426891" y="3622604"/>
            <a:ext cx="938913" cy="605406"/>
            <a:chOff x="9987673" y="2563306"/>
            <a:chExt cx="2010659" cy="1296463"/>
          </a:xfrm>
        </p:grpSpPr>
        <p:sp>
          <p:nvSpPr>
            <p:cNvPr id="546" name="Rectangle à coins arrondis 94">
              <a:extLst>
                <a:ext uri="{FF2B5EF4-FFF2-40B4-BE49-F238E27FC236}">
                  <a16:creationId xmlns:a16="http://schemas.microsoft.com/office/drawing/2014/main" id="{58643CA5-CBBD-45A9-B683-123CEEE97002}"/>
                </a:ext>
              </a:extLst>
            </p:cNvPr>
            <p:cNvSpPr/>
            <p:nvPr/>
          </p:nvSpPr>
          <p:spPr bwMode="auto">
            <a:xfrm flipH="1">
              <a:off x="9987673" y="2563306"/>
              <a:ext cx="2010659" cy="1296463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S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47" name="Rounded Rectangle 34">
              <a:extLst>
                <a:ext uri="{FF2B5EF4-FFF2-40B4-BE49-F238E27FC236}">
                  <a16:creationId xmlns:a16="http://schemas.microsoft.com/office/drawing/2014/main" id="{4DDDC4B1-2976-4663-851D-F71D36448898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48" name="Rounded Rectangle 37">
              <a:extLst>
                <a:ext uri="{FF2B5EF4-FFF2-40B4-BE49-F238E27FC236}">
                  <a16:creationId xmlns:a16="http://schemas.microsoft.com/office/drawing/2014/main" id="{834908BF-877E-4713-A4FC-914377B94797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grpSp>
        <p:nvGrpSpPr>
          <p:cNvPr id="530" name="Group 529">
            <a:extLst>
              <a:ext uri="{FF2B5EF4-FFF2-40B4-BE49-F238E27FC236}">
                <a16:creationId xmlns:a16="http://schemas.microsoft.com/office/drawing/2014/main" id="{4B608D6E-75C0-422B-BF50-3D0E0CC70E08}"/>
              </a:ext>
            </a:extLst>
          </p:cNvPr>
          <p:cNvGrpSpPr>
            <a:grpSpLocks noChangeAspect="1"/>
          </p:cNvGrpSpPr>
          <p:nvPr/>
        </p:nvGrpSpPr>
        <p:grpSpPr>
          <a:xfrm>
            <a:off x="6854864" y="4071768"/>
            <a:ext cx="938913" cy="605406"/>
            <a:chOff x="9987673" y="2563305"/>
            <a:chExt cx="2010659" cy="1296462"/>
          </a:xfrm>
        </p:grpSpPr>
        <p:sp>
          <p:nvSpPr>
            <p:cNvPr id="536" name="Rectangle à coins arrondis 94">
              <a:extLst>
                <a:ext uri="{FF2B5EF4-FFF2-40B4-BE49-F238E27FC236}">
                  <a16:creationId xmlns:a16="http://schemas.microsoft.com/office/drawing/2014/main" id="{2E525A02-6ABB-45B6-8A2F-DF531F9A114E}"/>
                </a:ext>
              </a:extLst>
            </p:cNvPr>
            <p:cNvSpPr/>
            <p:nvPr/>
          </p:nvSpPr>
          <p:spPr bwMode="auto">
            <a:xfrm flipH="1">
              <a:off x="9987673" y="2563305"/>
              <a:ext cx="2010659" cy="1296462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S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37" name="Rounded Rectangle 34">
              <a:extLst>
                <a:ext uri="{FF2B5EF4-FFF2-40B4-BE49-F238E27FC236}">
                  <a16:creationId xmlns:a16="http://schemas.microsoft.com/office/drawing/2014/main" id="{8E3A6FDD-B950-4006-A6B6-12CEF8D74252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38" name="Rounded Rectangle 37">
              <a:extLst>
                <a:ext uri="{FF2B5EF4-FFF2-40B4-BE49-F238E27FC236}">
                  <a16:creationId xmlns:a16="http://schemas.microsoft.com/office/drawing/2014/main" id="{84BBAF3A-0FA8-4940-8DD1-F8419CFB4040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grpSp>
        <p:nvGrpSpPr>
          <p:cNvPr id="557" name="Group 556">
            <a:extLst>
              <a:ext uri="{FF2B5EF4-FFF2-40B4-BE49-F238E27FC236}">
                <a16:creationId xmlns:a16="http://schemas.microsoft.com/office/drawing/2014/main" id="{18E52B4E-12F6-4AB1-954B-AC0DBDD322B6}"/>
              </a:ext>
            </a:extLst>
          </p:cNvPr>
          <p:cNvGrpSpPr>
            <a:grpSpLocks noChangeAspect="1"/>
          </p:cNvGrpSpPr>
          <p:nvPr/>
        </p:nvGrpSpPr>
        <p:grpSpPr>
          <a:xfrm>
            <a:off x="8452933" y="5127930"/>
            <a:ext cx="938913" cy="605406"/>
            <a:chOff x="9987673" y="2563305"/>
            <a:chExt cx="2010659" cy="1296462"/>
          </a:xfrm>
        </p:grpSpPr>
        <p:sp>
          <p:nvSpPr>
            <p:cNvPr id="558" name="Rectangle à coins arrondis 94">
              <a:extLst>
                <a:ext uri="{FF2B5EF4-FFF2-40B4-BE49-F238E27FC236}">
                  <a16:creationId xmlns:a16="http://schemas.microsoft.com/office/drawing/2014/main" id="{9BB05623-52D6-4F2A-8010-67DEDCD5A145}"/>
                </a:ext>
              </a:extLst>
            </p:cNvPr>
            <p:cNvSpPr/>
            <p:nvPr/>
          </p:nvSpPr>
          <p:spPr bwMode="auto">
            <a:xfrm flipH="1">
              <a:off x="9987673" y="2563305"/>
              <a:ext cx="2010659" cy="1296462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S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59" name="Rounded Rectangle 34">
              <a:extLst>
                <a:ext uri="{FF2B5EF4-FFF2-40B4-BE49-F238E27FC236}">
                  <a16:creationId xmlns:a16="http://schemas.microsoft.com/office/drawing/2014/main" id="{9CD0F02C-F105-4FC7-9029-C1EC45931F04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60" name="Rounded Rectangle 37">
              <a:extLst>
                <a:ext uri="{FF2B5EF4-FFF2-40B4-BE49-F238E27FC236}">
                  <a16:creationId xmlns:a16="http://schemas.microsoft.com/office/drawing/2014/main" id="{74027DBA-AA9B-47A2-9069-8FDFB1741877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cxnSp>
        <p:nvCxnSpPr>
          <p:cNvPr id="565" name="Straight Arrow Connector 564">
            <a:extLst>
              <a:ext uri="{FF2B5EF4-FFF2-40B4-BE49-F238E27FC236}">
                <a16:creationId xmlns:a16="http://schemas.microsoft.com/office/drawing/2014/main" id="{B2008CA6-E9FC-4787-BE31-B2E534021440}"/>
              </a:ext>
            </a:extLst>
          </p:cNvPr>
          <p:cNvCxnSpPr>
            <a:cxnSpLocks/>
            <a:stCxn id="538" idx="3"/>
            <a:endCxn id="560" idx="1"/>
          </p:cNvCxnSpPr>
          <p:nvPr/>
        </p:nvCxnSpPr>
        <p:spPr>
          <a:xfrm>
            <a:off x="7237725" y="4530698"/>
            <a:ext cx="1265586" cy="1056162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grpSp>
        <p:nvGrpSpPr>
          <p:cNvPr id="568" name="Group 567">
            <a:extLst>
              <a:ext uri="{FF2B5EF4-FFF2-40B4-BE49-F238E27FC236}">
                <a16:creationId xmlns:a16="http://schemas.microsoft.com/office/drawing/2014/main" id="{9B363A7D-3ADB-47DB-8C42-DBCC59B21C1E}"/>
              </a:ext>
            </a:extLst>
          </p:cNvPr>
          <p:cNvGrpSpPr/>
          <p:nvPr/>
        </p:nvGrpSpPr>
        <p:grpSpPr>
          <a:xfrm>
            <a:off x="9362456" y="4987036"/>
            <a:ext cx="929071" cy="925343"/>
            <a:chOff x="5546784" y="2882562"/>
            <a:chExt cx="1097280" cy="1092877"/>
          </a:xfrm>
        </p:grpSpPr>
        <p:sp>
          <p:nvSpPr>
            <p:cNvPr id="569" name="Line 5">
              <a:extLst>
                <a:ext uri="{FF2B5EF4-FFF2-40B4-BE49-F238E27FC236}">
                  <a16:creationId xmlns:a16="http://schemas.microsoft.com/office/drawing/2014/main" id="{1DA567DC-431C-46AC-AA4B-A34F8A9C0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0" name="Line 6">
              <a:extLst>
                <a:ext uri="{FF2B5EF4-FFF2-40B4-BE49-F238E27FC236}">
                  <a16:creationId xmlns:a16="http://schemas.microsoft.com/office/drawing/2014/main" id="{B4F80560-A350-425C-BC64-04D58889C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1" name="Freeform 40">
              <a:extLst>
                <a:ext uri="{FF2B5EF4-FFF2-40B4-BE49-F238E27FC236}">
                  <a16:creationId xmlns:a16="http://schemas.microsoft.com/office/drawing/2014/main" id="{C411713C-54F0-4E19-8864-FB21969657C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2" name="Freeform 41">
              <a:extLst>
                <a:ext uri="{FF2B5EF4-FFF2-40B4-BE49-F238E27FC236}">
                  <a16:creationId xmlns:a16="http://schemas.microsoft.com/office/drawing/2014/main" id="{393267B2-2F0E-4DEA-A4AF-17FC80DF949D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3" name="Freeform 42">
              <a:extLst>
                <a:ext uri="{FF2B5EF4-FFF2-40B4-BE49-F238E27FC236}">
                  <a16:creationId xmlns:a16="http://schemas.microsoft.com/office/drawing/2014/main" id="{26B96297-4CF4-430D-AC08-E03AC4709C3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4" name="Freeform 43">
              <a:extLst>
                <a:ext uri="{FF2B5EF4-FFF2-40B4-BE49-F238E27FC236}">
                  <a16:creationId xmlns:a16="http://schemas.microsoft.com/office/drawing/2014/main" id="{781EF51B-352A-4D47-A442-347E0DB988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75" name="Freeform 44">
              <a:extLst>
                <a:ext uri="{FF2B5EF4-FFF2-40B4-BE49-F238E27FC236}">
                  <a16:creationId xmlns:a16="http://schemas.microsoft.com/office/drawing/2014/main" id="{D265446E-7F27-4746-8475-D12FA2B87D2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6" name="Freeform 45">
              <a:extLst>
                <a:ext uri="{FF2B5EF4-FFF2-40B4-BE49-F238E27FC236}">
                  <a16:creationId xmlns:a16="http://schemas.microsoft.com/office/drawing/2014/main" id="{8EE9CA7E-F33A-4426-AC40-3A9F5539A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7" name="Freeform 46">
              <a:extLst>
                <a:ext uri="{FF2B5EF4-FFF2-40B4-BE49-F238E27FC236}">
                  <a16:creationId xmlns:a16="http://schemas.microsoft.com/office/drawing/2014/main" id="{05504E18-5C6D-4A1C-BEB9-A0327845D4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8" name="Freeform 47">
              <a:extLst>
                <a:ext uri="{FF2B5EF4-FFF2-40B4-BE49-F238E27FC236}">
                  <a16:creationId xmlns:a16="http://schemas.microsoft.com/office/drawing/2014/main" id="{D43C08D5-849A-4477-A862-67FEFFB4FBF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79" name="Freeform 48">
              <a:extLst>
                <a:ext uri="{FF2B5EF4-FFF2-40B4-BE49-F238E27FC236}">
                  <a16:creationId xmlns:a16="http://schemas.microsoft.com/office/drawing/2014/main" id="{7B3FEAF9-4ABC-48CC-AFAA-30C1075B4D9D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80" name="Freeform 49">
              <a:extLst>
                <a:ext uri="{FF2B5EF4-FFF2-40B4-BE49-F238E27FC236}">
                  <a16:creationId xmlns:a16="http://schemas.microsoft.com/office/drawing/2014/main" id="{99BC7347-AB7C-4763-B5E1-16FA4DFF8C8B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81" name="Freeform 50">
              <a:extLst>
                <a:ext uri="{FF2B5EF4-FFF2-40B4-BE49-F238E27FC236}">
                  <a16:creationId xmlns:a16="http://schemas.microsoft.com/office/drawing/2014/main" id="{7CEB03E1-487F-4379-9830-6CFB3353EE33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82" name="Freeform 51">
              <a:extLst>
                <a:ext uri="{FF2B5EF4-FFF2-40B4-BE49-F238E27FC236}">
                  <a16:creationId xmlns:a16="http://schemas.microsoft.com/office/drawing/2014/main" id="{EB5311BC-5EC7-4F79-8401-0D885186F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583" name="Freeform 52">
              <a:extLst>
                <a:ext uri="{FF2B5EF4-FFF2-40B4-BE49-F238E27FC236}">
                  <a16:creationId xmlns:a16="http://schemas.microsoft.com/office/drawing/2014/main" id="{6268AE98-0650-40A0-95C2-C99BA5AA11F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590" name="Group 589">
            <a:extLst>
              <a:ext uri="{FF2B5EF4-FFF2-40B4-BE49-F238E27FC236}">
                <a16:creationId xmlns:a16="http://schemas.microsoft.com/office/drawing/2014/main" id="{2EA1683D-30EB-4361-AF6D-D7A524B6F62B}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3740553" y="3197913"/>
            <a:ext cx="478414" cy="610275"/>
            <a:chOff x="11090531" y="2016207"/>
            <a:chExt cx="1024511" cy="1306890"/>
          </a:xfrm>
        </p:grpSpPr>
        <p:sp>
          <p:nvSpPr>
            <p:cNvPr id="597" name="Rounded Rectangle 34">
              <a:extLst>
                <a:ext uri="{FF2B5EF4-FFF2-40B4-BE49-F238E27FC236}">
                  <a16:creationId xmlns:a16="http://schemas.microsoft.com/office/drawing/2014/main" id="{69A77237-A299-434A-BCF3-D050B2467AA1}"/>
                </a:ext>
              </a:extLst>
            </p:cNvPr>
            <p:cNvSpPr/>
            <p:nvPr/>
          </p:nvSpPr>
          <p:spPr bwMode="auto">
            <a:xfrm>
              <a:off x="11111213" y="2016207"/>
              <a:ext cx="1003677" cy="716204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98" name="Rounded Rectangle 37">
              <a:extLst>
                <a:ext uri="{FF2B5EF4-FFF2-40B4-BE49-F238E27FC236}">
                  <a16:creationId xmlns:a16="http://schemas.microsoft.com/office/drawing/2014/main" id="{8A45D962-B4D8-4719-8D30-2F630C5AAD0C}"/>
                </a:ext>
              </a:extLst>
            </p:cNvPr>
            <p:cNvSpPr/>
            <p:nvPr/>
          </p:nvSpPr>
          <p:spPr bwMode="auto">
            <a:xfrm>
              <a:off x="11090531" y="2592714"/>
              <a:ext cx="1024511" cy="730383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grpSp>
        <p:nvGrpSpPr>
          <p:cNvPr id="603" name="Group 602">
            <a:extLst>
              <a:ext uri="{FF2B5EF4-FFF2-40B4-BE49-F238E27FC236}">
                <a16:creationId xmlns:a16="http://schemas.microsoft.com/office/drawing/2014/main" id="{E2011A61-A85E-4D76-95D7-94B067A24B7E}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5316845" y="1304839"/>
            <a:ext cx="1431437" cy="922983"/>
            <a:chOff x="9987673" y="2563306"/>
            <a:chExt cx="2010659" cy="1296463"/>
          </a:xfrm>
        </p:grpSpPr>
        <p:sp>
          <p:nvSpPr>
            <p:cNvPr id="604" name="Rectangle à coins arrondis 94">
              <a:extLst>
                <a:ext uri="{FF2B5EF4-FFF2-40B4-BE49-F238E27FC236}">
                  <a16:creationId xmlns:a16="http://schemas.microsoft.com/office/drawing/2014/main" id="{D17CFF0C-E024-4069-9360-5DB2C05A78FE}"/>
                </a:ext>
              </a:extLst>
            </p:cNvPr>
            <p:cNvSpPr/>
            <p:nvPr/>
          </p:nvSpPr>
          <p:spPr bwMode="auto">
            <a:xfrm flipH="1">
              <a:off x="9987673" y="2563306"/>
              <a:ext cx="2010659" cy="1296463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668C98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b="1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N</a:t>
              </a:r>
              <a:endParaRPr kumimoji="0" lang="en-GB" sz="1600" b="1" i="0" u="none" strike="noStrike" kern="0" cap="none" spc="0" normalizeH="0" baseline="0" noProof="0" dirty="0">
                <a:ln>
                  <a:noFill/>
                </a:ln>
                <a:solidFill>
                  <a:srgbClr val="5054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5" name="Rounded Rectangle 34">
              <a:extLst>
                <a:ext uri="{FF2B5EF4-FFF2-40B4-BE49-F238E27FC236}">
                  <a16:creationId xmlns:a16="http://schemas.microsoft.com/office/drawing/2014/main" id="{694F9262-E499-4422-ABA5-251B28CEFA44}"/>
                </a:ext>
              </a:extLst>
            </p:cNvPr>
            <p:cNvSpPr/>
            <p:nvPr/>
          </p:nvSpPr>
          <p:spPr bwMode="auto">
            <a:xfrm>
              <a:off x="10095556" y="2672563"/>
              <a:ext cx="712005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6" name="Rounded Rectangle 37">
              <a:extLst>
                <a:ext uri="{FF2B5EF4-FFF2-40B4-BE49-F238E27FC236}">
                  <a16:creationId xmlns:a16="http://schemas.microsoft.com/office/drawing/2014/main" id="{6310429D-77E0-41E5-9B5E-F179F65B8664}"/>
                </a:ext>
              </a:extLst>
            </p:cNvPr>
            <p:cNvSpPr/>
            <p:nvPr/>
          </p:nvSpPr>
          <p:spPr bwMode="auto">
            <a:xfrm>
              <a:off x="10095556" y="3305429"/>
              <a:ext cx="712005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</p:grpSp>
      <p:grpSp>
        <p:nvGrpSpPr>
          <p:cNvPr id="168" name="Group 167">
            <a:extLst>
              <a:ext uri="{FF2B5EF4-FFF2-40B4-BE49-F238E27FC236}">
                <a16:creationId xmlns:a16="http://schemas.microsoft.com/office/drawing/2014/main" id="{0F6DBA28-36A9-482A-95E2-792A1CC87DC7}"/>
              </a:ext>
            </a:extLst>
          </p:cNvPr>
          <p:cNvGrpSpPr/>
          <p:nvPr/>
        </p:nvGrpSpPr>
        <p:grpSpPr>
          <a:xfrm>
            <a:off x="9285856" y="3307682"/>
            <a:ext cx="929071" cy="925343"/>
            <a:chOff x="5546784" y="2882562"/>
            <a:chExt cx="1097280" cy="1092877"/>
          </a:xfrm>
        </p:grpSpPr>
        <p:sp>
          <p:nvSpPr>
            <p:cNvPr id="169" name="Line 5">
              <a:extLst>
                <a:ext uri="{FF2B5EF4-FFF2-40B4-BE49-F238E27FC236}">
                  <a16:creationId xmlns:a16="http://schemas.microsoft.com/office/drawing/2014/main" id="{1403D5A1-9F34-4C2B-B8E1-50004877C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170" name="Line 6">
              <a:extLst>
                <a:ext uri="{FF2B5EF4-FFF2-40B4-BE49-F238E27FC236}">
                  <a16:creationId xmlns:a16="http://schemas.microsoft.com/office/drawing/2014/main" id="{2A7C2474-6EB7-45A0-A4A5-FBC1E5756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171" name="Freeform 40">
              <a:extLst>
                <a:ext uri="{FF2B5EF4-FFF2-40B4-BE49-F238E27FC236}">
                  <a16:creationId xmlns:a16="http://schemas.microsoft.com/office/drawing/2014/main" id="{E7BCBBC6-7385-4D3A-8DAD-B164F74829C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173" name="Freeform 41">
              <a:extLst>
                <a:ext uri="{FF2B5EF4-FFF2-40B4-BE49-F238E27FC236}">
                  <a16:creationId xmlns:a16="http://schemas.microsoft.com/office/drawing/2014/main" id="{754FF278-BACC-4075-9FF5-8D73F326A60F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174" name="Freeform 42">
              <a:extLst>
                <a:ext uri="{FF2B5EF4-FFF2-40B4-BE49-F238E27FC236}">
                  <a16:creationId xmlns:a16="http://schemas.microsoft.com/office/drawing/2014/main" id="{D9C85208-FAA4-47B3-B253-737C04C97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175" name="Freeform 43">
              <a:extLst>
                <a:ext uri="{FF2B5EF4-FFF2-40B4-BE49-F238E27FC236}">
                  <a16:creationId xmlns:a16="http://schemas.microsoft.com/office/drawing/2014/main" id="{77D54990-4824-40FE-B201-9FFF474BB88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176" name="Freeform 44">
              <a:extLst>
                <a:ext uri="{FF2B5EF4-FFF2-40B4-BE49-F238E27FC236}">
                  <a16:creationId xmlns:a16="http://schemas.microsoft.com/office/drawing/2014/main" id="{602CE829-7267-40AB-AE37-3EB16838505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177" name="Freeform 45">
              <a:extLst>
                <a:ext uri="{FF2B5EF4-FFF2-40B4-BE49-F238E27FC236}">
                  <a16:creationId xmlns:a16="http://schemas.microsoft.com/office/drawing/2014/main" id="{4EFF6336-DFF6-4CD8-85E6-C14D2474EC2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178" name="Freeform 46">
              <a:extLst>
                <a:ext uri="{FF2B5EF4-FFF2-40B4-BE49-F238E27FC236}">
                  <a16:creationId xmlns:a16="http://schemas.microsoft.com/office/drawing/2014/main" id="{FE4E789B-C7E9-4402-A6FB-4E93BA31AF6F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179" name="Freeform 47">
              <a:extLst>
                <a:ext uri="{FF2B5EF4-FFF2-40B4-BE49-F238E27FC236}">
                  <a16:creationId xmlns:a16="http://schemas.microsoft.com/office/drawing/2014/main" id="{36A604DC-E899-4479-8419-22439F1E3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180" name="Freeform 48">
              <a:extLst>
                <a:ext uri="{FF2B5EF4-FFF2-40B4-BE49-F238E27FC236}">
                  <a16:creationId xmlns:a16="http://schemas.microsoft.com/office/drawing/2014/main" id="{49128F08-BDC7-4D0F-99FC-076BC1C1EAF2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181" name="Freeform 49">
              <a:extLst>
                <a:ext uri="{FF2B5EF4-FFF2-40B4-BE49-F238E27FC236}">
                  <a16:creationId xmlns:a16="http://schemas.microsoft.com/office/drawing/2014/main" id="{523501DB-9F26-456F-B838-4F0ADF079C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182" name="Freeform 50">
              <a:extLst>
                <a:ext uri="{FF2B5EF4-FFF2-40B4-BE49-F238E27FC236}">
                  <a16:creationId xmlns:a16="http://schemas.microsoft.com/office/drawing/2014/main" id="{8EAE6AE5-3853-4E55-8A8B-E51436F737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183" name="Freeform 51">
              <a:extLst>
                <a:ext uri="{FF2B5EF4-FFF2-40B4-BE49-F238E27FC236}">
                  <a16:creationId xmlns:a16="http://schemas.microsoft.com/office/drawing/2014/main" id="{18FF04AA-4F76-440C-AC57-1C986C3F481F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184" name="Freeform 52">
              <a:extLst>
                <a:ext uri="{FF2B5EF4-FFF2-40B4-BE49-F238E27FC236}">
                  <a16:creationId xmlns:a16="http://schemas.microsoft.com/office/drawing/2014/main" id="{47308770-04B8-4BF4-A2D4-3F1FAAF21573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cxnSp>
        <p:nvCxnSpPr>
          <p:cNvPr id="191" name="Straight Arrow Connector 190">
            <a:extLst>
              <a:ext uri="{FF2B5EF4-FFF2-40B4-BE49-F238E27FC236}">
                <a16:creationId xmlns:a16="http://schemas.microsoft.com/office/drawing/2014/main" id="{2ADDBB1B-A618-41DC-8529-B8354B9A8054}"/>
              </a:ext>
            </a:extLst>
          </p:cNvPr>
          <p:cNvCxnSpPr>
            <a:cxnSpLocks/>
            <a:stCxn id="490" idx="2"/>
            <a:endCxn id="500" idx="0"/>
          </p:cNvCxnSpPr>
          <p:nvPr/>
        </p:nvCxnSpPr>
        <p:spPr>
          <a:xfrm flipH="1">
            <a:off x="2139861" y="3514893"/>
            <a:ext cx="1323167" cy="1308782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193" name="Straight Arrow Connector 192">
            <a:extLst>
              <a:ext uri="{FF2B5EF4-FFF2-40B4-BE49-F238E27FC236}">
                <a16:creationId xmlns:a16="http://schemas.microsoft.com/office/drawing/2014/main" id="{695829EE-CBE0-425E-9255-FBDB74CB9524}"/>
              </a:ext>
            </a:extLst>
          </p:cNvPr>
          <p:cNvCxnSpPr>
            <a:cxnSpLocks/>
            <a:stCxn id="504" idx="2"/>
            <a:endCxn id="489" idx="3"/>
          </p:cNvCxnSpPr>
          <p:nvPr/>
        </p:nvCxnSpPr>
        <p:spPr>
          <a:xfrm flipH="1">
            <a:off x="2395831" y="3532358"/>
            <a:ext cx="534621" cy="655244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222" name="Straight Arrow Connector 221">
            <a:extLst>
              <a:ext uri="{FF2B5EF4-FFF2-40B4-BE49-F238E27FC236}">
                <a16:creationId xmlns:a16="http://schemas.microsoft.com/office/drawing/2014/main" id="{39D96E06-95E4-410F-922F-D560BEAE3C9C}"/>
              </a:ext>
            </a:extLst>
          </p:cNvPr>
          <p:cNvCxnSpPr>
            <a:cxnSpLocks/>
            <a:stCxn id="606" idx="2"/>
            <a:endCxn id="548" idx="1"/>
          </p:cNvCxnSpPr>
          <p:nvPr/>
        </p:nvCxnSpPr>
        <p:spPr>
          <a:xfrm>
            <a:off x="6418031" y="2175841"/>
            <a:ext cx="2059238" cy="1905692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220" name="Straight Arrow Connector 219">
            <a:extLst>
              <a:ext uri="{FF2B5EF4-FFF2-40B4-BE49-F238E27FC236}">
                <a16:creationId xmlns:a16="http://schemas.microsoft.com/office/drawing/2014/main" id="{52650ED0-C5EF-47F6-AF86-0D83A48EA6B1}"/>
              </a:ext>
            </a:extLst>
          </p:cNvPr>
          <p:cNvCxnSpPr>
            <a:cxnSpLocks/>
            <a:stCxn id="606" idx="2"/>
            <a:endCxn id="538" idx="1"/>
          </p:cNvCxnSpPr>
          <p:nvPr/>
        </p:nvCxnSpPr>
        <p:spPr>
          <a:xfrm>
            <a:off x="6418031" y="2175841"/>
            <a:ext cx="487211" cy="2354857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B8D3F4C3-D4C3-4531-B423-DD2CEB72E53D}"/>
              </a:ext>
            </a:extLst>
          </p:cNvPr>
          <p:cNvCxnSpPr>
            <a:cxnSpLocks/>
            <a:stCxn id="606" idx="2"/>
            <a:endCxn id="598" idx="1"/>
          </p:cNvCxnSpPr>
          <p:nvPr/>
        </p:nvCxnSpPr>
        <p:spPr>
          <a:xfrm flipH="1">
            <a:off x="4218967" y="2175841"/>
            <a:ext cx="2199064" cy="1461815"/>
          </a:xfrm>
          <a:prstGeom prst="straightConnector1">
            <a:avLst/>
          </a:prstGeom>
          <a:noFill/>
          <a:ln w="28575" cap="flat" cmpd="sng" algn="ctr">
            <a:solidFill>
              <a:srgbClr val="C63133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185" name="Scroll: Vertical 184">
            <a:extLst>
              <a:ext uri="{FF2B5EF4-FFF2-40B4-BE49-F238E27FC236}">
                <a16:creationId xmlns:a16="http://schemas.microsoft.com/office/drawing/2014/main" id="{BBD5D771-F3EA-4B28-9236-9881602BF7EB}"/>
              </a:ext>
            </a:extLst>
          </p:cNvPr>
          <p:cNvSpPr/>
          <p:nvPr/>
        </p:nvSpPr>
        <p:spPr>
          <a:xfrm>
            <a:off x="6093294" y="1903753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sp>
        <p:nvSpPr>
          <p:cNvPr id="167" name="Scroll: Vertical 166">
            <a:extLst>
              <a:ext uri="{FF2B5EF4-FFF2-40B4-BE49-F238E27FC236}">
                <a16:creationId xmlns:a16="http://schemas.microsoft.com/office/drawing/2014/main" id="{11C0612A-2627-420F-8C96-14FE029DAC7B}"/>
              </a:ext>
            </a:extLst>
          </p:cNvPr>
          <p:cNvSpPr/>
          <p:nvPr/>
        </p:nvSpPr>
        <p:spPr>
          <a:xfrm>
            <a:off x="6116501" y="1909427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grpSp>
        <p:nvGrpSpPr>
          <p:cNvPr id="255" name="Group 254">
            <a:extLst>
              <a:ext uri="{FF2B5EF4-FFF2-40B4-BE49-F238E27FC236}">
                <a16:creationId xmlns:a16="http://schemas.microsoft.com/office/drawing/2014/main" id="{FB8F3F66-B38A-4EF7-92A6-43C792D24517}"/>
              </a:ext>
            </a:extLst>
          </p:cNvPr>
          <p:cNvGrpSpPr>
            <a:grpSpLocks noChangeAspect="1"/>
          </p:cNvGrpSpPr>
          <p:nvPr/>
        </p:nvGrpSpPr>
        <p:grpSpPr>
          <a:xfrm>
            <a:off x="6964019" y="1391399"/>
            <a:ext cx="464536" cy="462672"/>
            <a:chOff x="5546784" y="2882562"/>
            <a:chExt cx="1097280" cy="1092877"/>
          </a:xfrm>
        </p:grpSpPr>
        <p:sp>
          <p:nvSpPr>
            <p:cNvPr id="256" name="Line 5">
              <a:extLst>
                <a:ext uri="{FF2B5EF4-FFF2-40B4-BE49-F238E27FC236}">
                  <a16:creationId xmlns:a16="http://schemas.microsoft.com/office/drawing/2014/main" id="{2B652D46-DE6C-4032-BD07-4835B8A7D9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57" name="Line 6">
              <a:extLst>
                <a:ext uri="{FF2B5EF4-FFF2-40B4-BE49-F238E27FC236}">
                  <a16:creationId xmlns:a16="http://schemas.microsoft.com/office/drawing/2014/main" id="{362C6DAA-779F-42C0-A676-219A4E5CDA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58" name="Freeform 40">
              <a:extLst>
                <a:ext uri="{FF2B5EF4-FFF2-40B4-BE49-F238E27FC236}">
                  <a16:creationId xmlns:a16="http://schemas.microsoft.com/office/drawing/2014/main" id="{14867A27-A1BB-47E7-B1E1-FECA94B77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59" name="Freeform 41">
              <a:extLst>
                <a:ext uri="{FF2B5EF4-FFF2-40B4-BE49-F238E27FC236}">
                  <a16:creationId xmlns:a16="http://schemas.microsoft.com/office/drawing/2014/main" id="{03B13E78-E3D0-4CBC-956D-15EBA9344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60" name="Freeform 42">
              <a:extLst>
                <a:ext uri="{FF2B5EF4-FFF2-40B4-BE49-F238E27FC236}">
                  <a16:creationId xmlns:a16="http://schemas.microsoft.com/office/drawing/2014/main" id="{0518312A-E050-4DC3-9DAD-0835E414D0D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61" name="Freeform 43">
              <a:extLst>
                <a:ext uri="{FF2B5EF4-FFF2-40B4-BE49-F238E27FC236}">
                  <a16:creationId xmlns:a16="http://schemas.microsoft.com/office/drawing/2014/main" id="{02F6D76F-BD23-47C6-91C4-7694E6E2E6A5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62" name="Freeform 44">
              <a:extLst>
                <a:ext uri="{FF2B5EF4-FFF2-40B4-BE49-F238E27FC236}">
                  <a16:creationId xmlns:a16="http://schemas.microsoft.com/office/drawing/2014/main" id="{B44C7A92-ACB1-4A86-B98E-F81361A12568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63" name="Freeform 45">
              <a:extLst>
                <a:ext uri="{FF2B5EF4-FFF2-40B4-BE49-F238E27FC236}">
                  <a16:creationId xmlns:a16="http://schemas.microsoft.com/office/drawing/2014/main" id="{17975325-DA50-49B0-8ECA-52B6FE6DF7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64" name="Freeform 46">
              <a:extLst>
                <a:ext uri="{FF2B5EF4-FFF2-40B4-BE49-F238E27FC236}">
                  <a16:creationId xmlns:a16="http://schemas.microsoft.com/office/drawing/2014/main" id="{342F0763-8D03-4E56-97A5-D05FD084BBF6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65" name="Freeform 47">
              <a:extLst>
                <a:ext uri="{FF2B5EF4-FFF2-40B4-BE49-F238E27FC236}">
                  <a16:creationId xmlns:a16="http://schemas.microsoft.com/office/drawing/2014/main" id="{15265114-7E90-40C6-96C6-FDC3C02D1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66" name="Freeform 48">
              <a:extLst>
                <a:ext uri="{FF2B5EF4-FFF2-40B4-BE49-F238E27FC236}">
                  <a16:creationId xmlns:a16="http://schemas.microsoft.com/office/drawing/2014/main" id="{E9716FCB-2766-44BD-A50D-62498EFF4E2D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67" name="Freeform 49">
              <a:extLst>
                <a:ext uri="{FF2B5EF4-FFF2-40B4-BE49-F238E27FC236}">
                  <a16:creationId xmlns:a16="http://schemas.microsoft.com/office/drawing/2014/main" id="{1414BC50-A951-4A0E-865B-E1C342B0F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68" name="Freeform 50">
              <a:extLst>
                <a:ext uri="{FF2B5EF4-FFF2-40B4-BE49-F238E27FC236}">
                  <a16:creationId xmlns:a16="http://schemas.microsoft.com/office/drawing/2014/main" id="{B54352FB-EBF2-4112-B645-57ADC56AF11B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69" name="Freeform 51">
              <a:extLst>
                <a:ext uri="{FF2B5EF4-FFF2-40B4-BE49-F238E27FC236}">
                  <a16:creationId xmlns:a16="http://schemas.microsoft.com/office/drawing/2014/main" id="{49CF7876-2EA0-40DB-8770-DE20C98DE94F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70" name="Freeform 52">
              <a:extLst>
                <a:ext uri="{FF2B5EF4-FFF2-40B4-BE49-F238E27FC236}">
                  <a16:creationId xmlns:a16="http://schemas.microsoft.com/office/drawing/2014/main" id="{7243CFCE-786B-4A99-9AE8-2FD44D7F32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271" name="Group 270">
            <a:extLst>
              <a:ext uri="{FF2B5EF4-FFF2-40B4-BE49-F238E27FC236}">
                <a16:creationId xmlns:a16="http://schemas.microsoft.com/office/drawing/2014/main" id="{DD906A86-9820-4690-AF87-38FF37C4F446}"/>
              </a:ext>
            </a:extLst>
          </p:cNvPr>
          <p:cNvGrpSpPr>
            <a:grpSpLocks noChangeAspect="1"/>
          </p:cNvGrpSpPr>
          <p:nvPr/>
        </p:nvGrpSpPr>
        <p:grpSpPr>
          <a:xfrm>
            <a:off x="7453731" y="1391399"/>
            <a:ext cx="464536" cy="462672"/>
            <a:chOff x="5546784" y="2882562"/>
            <a:chExt cx="1097280" cy="1092877"/>
          </a:xfrm>
        </p:grpSpPr>
        <p:sp>
          <p:nvSpPr>
            <p:cNvPr id="272" name="Line 5">
              <a:extLst>
                <a:ext uri="{FF2B5EF4-FFF2-40B4-BE49-F238E27FC236}">
                  <a16:creationId xmlns:a16="http://schemas.microsoft.com/office/drawing/2014/main" id="{F30C6384-16F5-4F23-837E-F6DE0A9D94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73" name="Line 6">
              <a:extLst>
                <a:ext uri="{FF2B5EF4-FFF2-40B4-BE49-F238E27FC236}">
                  <a16:creationId xmlns:a16="http://schemas.microsoft.com/office/drawing/2014/main" id="{F7D4207C-D5F8-45F2-B29D-8BA47163E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74" name="Freeform 40">
              <a:extLst>
                <a:ext uri="{FF2B5EF4-FFF2-40B4-BE49-F238E27FC236}">
                  <a16:creationId xmlns:a16="http://schemas.microsoft.com/office/drawing/2014/main" id="{001231F6-4A71-49F9-8224-7B51B825BA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75" name="Freeform 41">
              <a:extLst>
                <a:ext uri="{FF2B5EF4-FFF2-40B4-BE49-F238E27FC236}">
                  <a16:creationId xmlns:a16="http://schemas.microsoft.com/office/drawing/2014/main" id="{4F0980E5-F3A8-43AE-ADFF-6D4B9A772D0C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76" name="Freeform 42">
              <a:extLst>
                <a:ext uri="{FF2B5EF4-FFF2-40B4-BE49-F238E27FC236}">
                  <a16:creationId xmlns:a16="http://schemas.microsoft.com/office/drawing/2014/main" id="{B0934787-4E5F-4449-9BEB-77A20C01BE8E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77" name="Freeform 43">
              <a:extLst>
                <a:ext uri="{FF2B5EF4-FFF2-40B4-BE49-F238E27FC236}">
                  <a16:creationId xmlns:a16="http://schemas.microsoft.com/office/drawing/2014/main" id="{8F07FFD4-21C8-468C-993C-030F9364DC8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78" name="Freeform 44">
              <a:extLst>
                <a:ext uri="{FF2B5EF4-FFF2-40B4-BE49-F238E27FC236}">
                  <a16:creationId xmlns:a16="http://schemas.microsoft.com/office/drawing/2014/main" id="{9A9B968E-390B-42EC-AC43-FDFAD96F5E86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79" name="Freeform 45">
              <a:extLst>
                <a:ext uri="{FF2B5EF4-FFF2-40B4-BE49-F238E27FC236}">
                  <a16:creationId xmlns:a16="http://schemas.microsoft.com/office/drawing/2014/main" id="{ABD87C75-3FBA-4170-8D65-A642C54967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80" name="Freeform 46">
              <a:extLst>
                <a:ext uri="{FF2B5EF4-FFF2-40B4-BE49-F238E27FC236}">
                  <a16:creationId xmlns:a16="http://schemas.microsoft.com/office/drawing/2014/main" id="{0CBA2E9C-B9DC-4425-AAED-CCD636054D80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81" name="Freeform 47">
              <a:extLst>
                <a:ext uri="{FF2B5EF4-FFF2-40B4-BE49-F238E27FC236}">
                  <a16:creationId xmlns:a16="http://schemas.microsoft.com/office/drawing/2014/main" id="{BDED94DC-792C-4A7C-A2D9-8028B1E59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82" name="Freeform 48">
              <a:extLst>
                <a:ext uri="{FF2B5EF4-FFF2-40B4-BE49-F238E27FC236}">
                  <a16:creationId xmlns:a16="http://schemas.microsoft.com/office/drawing/2014/main" id="{34551C87-9BE5-40E3-8B97-0458D61A1CBD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83" name="Freeform 49">
              <a:extLst>
                <a:ext uri="{FF2B5EF4-FFF2-40B4-BE49-F238E27FC236}">
                  <a16:creationId xmlns:a16="http://schemas.microsoft.com/office/drawing/2014/main" id="{D53D8ADB-D275-4FCA-9C28-1662143629A3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84" name="Freeform 50">
              <a:extLst>
                <a:ext uri="{FF2B5EF4-FFF2-40B4-BE49-F238E27FC236}">
                  <a16:creationId xmlns:a16="http://schemas.microsoft.com/office/drawing/2014/main" id="{D6E0E008-114F-45EE-A1FD-04A2811BDB0C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85" name="Freeform 51">
              <a:extLst>
                <a:ext uri="{FF2B5EF4-FFF2-40B4-BE49-F238E27FC236}">
                  <a16:creationId xmlns:a16="http://schemas.microsoft.com/office/drawing/2014/main" id="{F25FEE9A-8083-4162-BAFD-C6221E34731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86" name="Freeform 52">
              <a:extLst>
                <a:ext uri="{FF2B5EF4-FFF2-40B4-BE49-F238E27FC236}">
                  <a16:creationId xmlns:a16="http://schemas.microsoft.com/office/drawing/2014/main" id="{EAEC01B9-75BB-4C0E-857C-6C6C1F41E32F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287" name="Group 286">
            <a:extLst>
              <a:ext uri="{FF2B5EF4-FFF2-40B4-BE49-F238E27FC236}">
                <a16:creationId xmlns:a16="http://schemas.microsoft.com/office/drawing/2014/main" id="{5EE4803B-D35C-44C3-8373-D8965BB7E265}"/>
              </a:ext>
            </a:extLst>
          </p:cNvPr>
          <p:cNvGrpSpPr>
            <a:grpSpLocks noChangeAspect="1"/>
          </p:cNvGrpSpPr>
          <p:nvPr/>
        </p:nvGrpSpPr>
        <p:grpSpPr>
          <a:xfrm>
            <a:off x="7939269" y="1391399"/>
            <a:ext cx="464536" cy="462672"/>
            <a:chOff x="5546784" y="2882561"/>
            <a:chExt cx="1097280" cy="1092876"/>
          </a:xfrm>
        </p:grpSpPr>
        <p:sp>
          <p:nvSpPr>
            <p:cNvPr id="288" name="Line 5">
              <a:extLst>
                <a:ext uri="{FF2B5EF4-FFF2-40B4-BE49-F238E27FC236}">
                  <a16:creationId xmlns:a16="http://schemas.microsoft.com/office/drawing/2014/main" id="{A759ACB6-ECD0-40E1-89E2-C8DBC7CFA6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89" name="Line 6">
              <a:extLst>
                <a:ext uri="{FF2B5EF4-FFF2-40B4-BE49-F238E27FC236}">
                  <a16:creationId xmlns:a16="http://schemas.microsoft.com/office/drawing/2014/main" id="{D8F436AD-2B3A-42FE-8D4C-5A0DB14303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90" name="Freeform 40">
              <a:extLst>
                <a:ext uri="{FF2B5EF4-FFF2-40B4-BE49-F238E27FC236}">
                  <a16:creationId xmlns:a16="http://schemas.microsoft.com/office/drawing/2014/main" id="{41DBAEBA-11EB-4AD6-AAAD-14639FD8738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FFFF00"/>
            </a:solidFill>
            <a:ln w="317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91" name="Freeform 41">
              <a:extLst>
                <a:ext uri="{FF2B5EF4-FFF2-40B4-BE49-F238E27FC236}">
                  <a16:creationId xmlns:a16="http://schemas.microsoft.com/office/drawing/2014/main" id="{7FC3E1C8-62AE-4E35-9552-0C23E47C8691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FFFF00"/>
            </a:solidFill>
            <a:ln w="317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92" name="Freeform 42">
              <a:extLst>
                <a:ext uri="{FF2B5EF4-FFF2-40B4-BE49-F238E27FC236}">
                  <a16:creationId xmlns:a16="http://schemas.microsoft.com/office/drawing/2014/main" id="{B1B12573-6AFF-4D51-A9DC-64D6069B460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93" name="Freeform 43">
              <a:extLst>
                <a:ext uri="{FF2B5EF4-FFF2-40B4-BE49-F238E27FC236}">
                  <a16:creationId xmlns:a16="http://schemas.microsoft.com/office/drawing/2014/main" id="{3445FC96-2248-4962-9482-8F385C3BD4BA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94" name="Freeform 44">
              <a:extLst>
                <a:ext uri="{FF2B5EF4-FFF2-40B4-BE49-F238E27FC236}">
                  <a16:creationId xmlns:a16="http://schemas.microsoft.com/office/drawing/2014/main" id="{8AD5154D-9F7F-48D9-9903-3C04612EF70F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95" name="Freeform 45">
              <a:extLst>
                <a:ext uri="{FF2B5EF4-FFF2-40B4-BE49-F238E27FC236}">
                  <a16:creationId xmlns:a16="http://schemas.microsoft.com/office/drawing/2014/main" id="{100211C0-10DD-4742-A436-FE5A6E1C81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96" name="Freeform 46">
              <a:extLst>
                <a:ext uri="{FF2B5EF4-FFF2-40B4-BE49-F238E27FC236}">
                  <a16:creationId xmlns:a16="http://schemas.microsoft.com/office/drawing/2014/main" id="{02C2DCB3-6717-4147-ADE7-8E0DFA1EDEC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97" name="Freeform 47">
              <a:extLst>
                <a:ext uri="{FF2B5EF4-FFF2-40B4-BE49-F238E27FC236}">
                  <a16:creationId xmlns:a16="http://schemas.microsoft.com/office/drawing/2014/main" id="{75332261-2561-41E3-80C1-848E5AB5BB1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98" name="Freeform 48">
              <a:extLst>
                <a:ext uri="{FF2B5EF4-FFF2-40B4-BE49-F238E27FC236}">
                  <a16:creationId xmlns:a16="http://schemas.microsoft.com/office/drawing/2014/main" id="{A31B588C-5E69-4697-9E64-1AB4FAB2D03F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299" name="Freeform 49">
              <a:extLst>
                <a:ext uri="{FF2B5EF4-FFF2-40B4-BE49-F238E27FC236}">
                  <a16:creationId xmlns:a16="http://schemas.microsoft.com/office/drawing/2014/main" id="{51240AAB-4740-43D9-BAC0-B5B054E3DAF4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00" name="Freeform 50">
              <a:extLst>
                <a:ext uri="{FF2B5EF4-FFF2-40B4-BE49-F238E27FC236}">
                  <a16:creationId xmlns:a16="http://schemas.microsoft.com/office/drawing/2014/main" id="{AAD104FE-7111-4B79-B854-B64B5AC082F1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01" name="Freeform 51">
              <a:extLst>
                <a:ext uri="{FF2B5EF4-FFF2-40B4-BE49-F238E27FC236}">
                  <a16:creationId xmlns:a16="http://schemas.microsoft.com/office/drawing/2014/main" id="{6874C514-195B-4BF1-B779-FFF2B30A78C7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02" name="Freeform 52">
              <a:extLst>
                <a:ext uri="{FF2B5EF4-FFF2-40B4-BE49-F238E27FC236}">
                  <a16:creationId xmlns:a16="http://schemas.microsoft.com/office/drawing/2014/main" id="{08F0A51F-DD55-4CB3-B261-BF6D5B4D5174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1"/>
              <a:ext cx="1007872" cy="1092876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303" name="Group 302">
            <a:extLst>
              <a:ext uri="{FF2B5EF4-FFF2-40B4-BE49-F238E27FC236}">
                <a16:creationId xmlns:a16="http://schemas.microsoft.com/office/drawing/2014/main" id="{14D3BFC0-FD0B-4C38-8F2C-E187F95A6188}"/>
              </a:ext>
            </a:extLst>
          </p:cNvPr>
          <p:cNvGrpSpPr>
            <a:grpSpLocks noChangeAspect="1"/>
          </p:cNvGrpSpPr>
          <p:nvPr/>
        </p:nvGrpSpPr>
        <p:grpSpPr>
          <a:xfrm>
            <a:off x="6964019" y="1391080"/>
            <a:ext cx="464536" cy="462672"/>
            <a:chOff x="5546784" y="2882561"/>
            <a:chExt cx="1097280" cy="1092876"/>
          </a:xfrm>
        </p:grpSpPr>
        <p:sp>
          <p:nvSpPr>
            <p:cNvPr id="304" name="Line 5">
              <a:extLst>
                <a:ext uri="{FF2B5EF4-FFF2-40B4-BE49-F238E27FC236}">
                  <a16:creationId xmlns:a16="http://schemas.microsoft.com/office/drawing/2014/main" id="{22D48DAD-508E-4F3C-A3A6-23507232A5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05" name="Line 6">
              <a:extLst>
                <a:ext uri="{FF2B5EF4-FFF2-40B4-BE49-F238E27FC236}">
                  <a16:creationId xmlns:a16="http://schemas.microsoft.com/office/drawing/2014/main" id="{D9029481-3329-4C69-BA53-C3512CD8DC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06" name="Freeform 40">
              <a:extLst>
                <a:ext uri="{FF2B5EF4-FFF2-40B4-BE49-F238E27FC236}">
                  <a16:creationId xmlns:a16="http://schemas.microsoft.com/office/drawing/2014/main" id="{FDF94904-C6DC-4ECE-BB3F-742698223804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FFFF00"/>
            </a:solidFill>
            <a:ln w="317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07" name="Freeform 41">
              <a:extLst>
                <a:ext uri="{FF2B5EF4-FFF2-40B4-BE49-F238E27FC236}">
                  <a16:creationId xmlns:a16="http://schemas.microsoft.com/office/drawing/2014/main" id="{70875F78-2DBE-4010-A9E1-A0DDA4069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FFFF00"/>
            </a:solidFill>
            <a:ln w="317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08" name="Freeform 42">
              <a:extLst>
                <a:ext uri="{FF2B5EF4-FFF2-40B4-BE49-F238E27FC236}">
                  <a16:creationId xmlns:a16="http://schemas.microsoft.com/office/drawing/2014/main" id="{5075D189-96BC-4594-8C8E-91714338ED4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09" name="Freeform 43">
              <a:extLst>
                <a:ext uri="{FF2B5EF4-FFF2-40B4-BE49-F238E27FC236}">
                  <a16:creationId xmlns:a16="http://schemas.microsoft.com/office/drawing/2014/main" id="{1C383E99-73EB-4C95-A02C-218BE1954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10" name="Freeform 44">
              <a:extLst>
                <a:ext uri="{FF2B5EF4-FFF2-40B4-BE49-F238E27FC236}">
                  <a16:creationId xmlns:a16="http://schemas.microsoft.com/office/drawing/2014/main" id="{2F639C99-96D3-4CC1-8E3F-0DB8A08F52D7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11" name="Freeform 45">
              <a:extLst>
                <a:ext uri="{FF2B5EF4-FFF2-40B4-BE49-F238E27FC236}">
                  <a16:creationId xmlns:a16="http://schemas.microsoft.com/office/drawing/2014/main" id="{C12CFA69-F996-4697-805A-2A0CEBDBA5D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12" name="Freeform 46">
              <a:extLst>
                <a:ext uri="{FF2B5EF4-FFF2-40B4-BE49-F238E27FC236}">
                  <a16:creationId xmlns:a16="http://schemas.microsoft.com/office/drawing/2014/main" id="{C76FA8B9-CA30-411B-AA82-00378EDBE69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13" name="Freeform 47">
              <a:extLst>
                <a:ext uri="{FF2B5EF4-FFF2-40B4-BE49-F238E27FC236}">
                  <a16:creationId xmlns:a16="http://schemas.microsoft.com/office/drawing/2014/main" id="{EB0D7BF5-69AB-4DE1-B6E6-8A4F7EAF4705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14" name="Freeform 48">
              <a:extLst>
                <a:ext uri="{FF2B5EF4-FFF2-40B4-BE49-F238E27FC236}">
                  <a16:creationId xmlns:a16="http://schemas.microsoft.com/office/drawing/2014/main" id="{CD5815DD-0728-4ECD-A4B3-D0A631B73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15" name="Freeform 49">
              <a:extLst>
                <a:ext uri="{FF2B5EF4-FFF2-40B4-BE49-F238E27FC236}">
                  <a16:creationId xmlns:a16="http://schemas.microsoft.com/office/drawing/2014/main" id="{6C10B2A4-CDC3-4FDB-9349-9EFCD717066E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16" name="Freeform 50">
              <a:extLst>
                <a:ext uri="{FF2B5EF4-FFF2-40B4-BE49-F238E27FC236}">
                  <a16:creationId xmlns:a16="http://schemas.microsoft.com/office/drawing/2014/main" id="{76994AAB-6721-449E-B670-56B25EB4F4B6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17" name="Freeform 51">
              <a:extLst>
                <a:ext uri="{FF2B5EF4-FFF2-40B4-BE49-F238E27FC236}">
                  <a16:creationId xmlns:a16="http://schemas.microsoft.com/office/drawing/2014/main" id="{1A2537D1-1935-466A-A1FF-A67EE621FC47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18" name="Freeform 52">
              <a:extLst>
                <a:ext uri="{FF2B5EF4-FFF2-40B4-BE49-F238E27FC236}">
                  <a16:creationId xmlns:a16="http://schemas.microsoft.com/office/drawing/2014/main" id="{3DFC0541-094F-46B7-B88E-6DAD6829722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1"/>
              <a:ext cx="1007872" cy="1092876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sp>
        <p:nvSpPr>
          <p:cNvPr id="319" name="Scroll: Vertical 318">
            <a:extLst>
              <a:ext uri="{FF2B5EF4-FFF2-40B4-BE49-F238E27FC236}">
                <a16:creationId xmlns:a16="http://schemas.microsoft.com/office/drawing/2014/main" id="{B7D928AD-CD9E-4363-BD35-A20BD2502907}"/>
              </a:ext>
            </a:extLst>
          </p:cNvPr>
          <p:cNvSpPr/>
          <p:nvPr/>
        </p:nvSpPr>
        <p:spPr>
          <a:xfrm>
            <a:off x="8259822" y="3933740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grpSp>
        <p:nvGrpSpPr>
          <p:cNvPr id="320" name="Group 319">
            <a:extLst>
              <a:ext uri="{FF2B5EF4-FFF2-40B4-BE49-F238E27FC236}">
                <a16:creationId xmlns:a16="http://schemas.microsoft.com/office/drawing/2014/main" id="{83C706A3-92F3-457E-92FD-65D331E44460}"/>
              </a:ext>
            </a:extLst>
          </p:cNvPr>
          <p:cNvGrpSpPr>
            <a:grpSpLocks noChangeAspect="1"/>
          </p:cNvGrpSpPr>
          <p:nvPr/>
        </p:nvGrpSpPr>
        <p:grpSpPr>
          <a:xfrm>
            <a:off x="7940667" y="1391556"/>
            <a:ext cx="464536" cy="462672"/>
            <a:chOff x="5546784" y="2882562"/>
            <a:chExt cx="1097280" cy="1092877"/>
          </a:xfrm>
        </p:grpSpPr>
        <p:sp>
          <p:nvSpPr>
            <p:cNvPr id="321" name="Line 5">
              <a:extLst>
                <a:ext uri="{FF2B5EF4-FFF2-40B4-BE49-F238E27FC236}">
                  <a16:creationId xmlns:a16="http://schemas.microsoft.com/office/drawing/2014/main" id="{C90C1C19-B364-4726-AE7C-952FC4D11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22" name="Line 6">
              <a:extLst>
                <a:ext uri="{FF2B5EF4-FFF2-40B4-BE49-F238E27FC236}">
                  <a16:creationId xmlns:a16="http://schemas.microsoft.com/office/drawing/2014/main" id="{718E1CD4-689C-495E-8E63-C1A3A19BC4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23" name="Freeform 40">
              <a:extLst>
                <a:ext uri="{FF2B5EF4-FFF2-40B4-BE49-F238E27FC236}">
                  <a16:creationId xmlns:a16="http://schemas.microsoft.com/office/drawing/2014/main" id="{AE99FDF6-821F-41CB-B865-E6600FD1AF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24" name="Freeform 41">
              <a:extLst>
                <a:ext uri="{FF2B5EF4-FFF2-40B4-BE49-F238E27FC236}">
                  <a16:creationId xmlns:a16="http://schemas.microsoft.com/office/drawing/2014/main" id="{0DE9DF91-1D97-47D7-821C-9C3F10588937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28" name="Freeform 42">
              <a:extLst>
                <a:ext uri="{FF2B5EF4-FFF2-40B4-BE49-F238E27FC236}">
                  <a16:creationId xmlns:a16="http://schemas.microsoft.com/office/drawing/2014/main" id="{4B88021C-5233-49AC-A95B-E2323E8637BB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29" name="Freeform 43">
              <a:extLst>
                <a:ext uri="{FF2B5EF4-FFF2-40B4-BE49-F238E27FC236}">
                  <a16:creationId xmlns:a16="http://schemas.microsoft.com/office/drawing/2014/main" id="{9E7B06DA-7374-4B75-8257-3D1A16F903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30" name="Freeform 44">
              <a:extLst>
                <a:ext uri="{FF2B5EF4-FFF2-40B4-BE49-F238E27FC236}">
                  <a16:creationId xmlns:a16="http://schemas.microsoft.com/office/drawing/2014/main" id="{A528123E-165F-4BE6-9981-407661BABE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31" name="Freeform 45">
              <a:extLst>
                <a:ext uri="{FF2B5EF4-FFF2-40B4-BE49-F238E27FC236}">
                  <a16:creationId xmlns:a16="http://schemas.microsoft.com/office/drawing/2014/main" id="{1473160A-B6AD-470E-BA76-55B2DEB312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32" name="Freeform 46">
              <a:extLst>
                <a:ext uri="{FF2B5EF4-FFF2-40B4-BE49-F238E27FC236}">
                  <a16:creationId xmlns:a16="http://schemas.microsoft.com/office/drawing/2014/main" id="{E662A8D9-6FEE-43D1-ABBD-F998C8D2BB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33" name="Freeform 47">
              <a:extLst>
                <a:ext uri="{FF2B5EF4-FFF2-40B4-BE49-F238E27FC236}">
                  <a16:creationId xmlns:a16="http://schemas.microsoft.com/office/drawing/2014/main" id="{3151AD89-ACEA-4DB0-AD30-E0C69BF2E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34" name="Freeform 48">
              <a:extLst>
                <a:ext uri="{FF2B5EF4-FFF2-40B4-BE49-F238E27FC236}">
                  <a16:creationId xmlns:a16="http://schemas.microsoft.com/office/drawing/2014/main" id="{E3C888DD-7408-4F30-8CB1-46944BB32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35" name="Freeform 49">
              <a:extLst>
                <a:ext uri="{FF2B5EF4-FFF2-40B4-BE49-F238E27FC236}">
                  <a16:creationId xmlns:a16="http://schemas.microsoft.com/office/drawing/2014/main" id="{21E05650-DA9E-4FF8-A560-47D66513CF07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36" name="Freeform 50">
              <a:extLst>
                <a:ext uri="{FF2B5EF4-FFF2-40B4-BE49-F238E27FC236}">
                  <a16:creationId xmlns:a16="http://schemas.microsoft.com/office/drawing/2014/main" id="{EF830930-B892-4D0D-8260-DFD869417590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37" name="Freeform 51">
              <a:extLst>
                <a:ext uri="{FF2B5EF4-FFF2-40B4-BE49-F238E27FC236}">
                  <a16:creationId xmlns:a16="http://schemas.microsoft.com/office/drawing/2014/main" id="{0B0FC9AF-6F65-4F82-9D04-16276FC033CC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noFill/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338" name="Freeform 52">
              <a:extLst>
                <a:ext uri="{FF2B5EF4-FFF2-40B4-BE49-F238E27FC236}">
                  <a16:creationId xmlns:a16="http://schemas.microsoft.com/office/drawing/2014/main" id="{7F69DD6D-A2CF-4555-9E61-E52AEFFB1B9F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sp>
        <p:nvSpPr>
          <p:cNvPr id="339" name="Scroll: Vertical 338">
            <a:extLst>
              <a:ext uri="{FF2B5EF4-FFF2-40B4-BE49-F238E27FC236}">
                <a16:creationId xmlns:a16="http://schemas.microsoft.com/office/drawing/2014/main" id="{DB895E47-973F-479B-BE39-E53D4EF1C300}"/>
              </a:ext>
            </a:extLst>
          </p:cNvPr>
          <p:cNvSpPr/>
          <p:nvPr/>
        </p:nvSpPr>
        <p:spPr>
          <a:xfrm>
            <a:off x="3580364" y="3460646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49" name="Freeform 52">
            <a:extLst>
              <a:ext uri="{FF2B5EF4-FFF2-40B4-BE49-F238E27FC236}">
                <a16:creationId xmlns:a16="http://schemas.microsoft.com/office/drawing/2014/main" id="{005760B0-4C8E-4BEB-9DE8-EB7A18DB235C}"/>
              </a:ext>
            </a:extLst>
          </p:cNvPr>
          <p:cNvSpPr>
            <a:spLocks noEditPoints="1"/>
          </p:cNvSpPr>
          <p:nvPr/>
        </p:nvSpPr>
        <p:spPr bwMode="auto">
          <a:xfrm>
            <a:off x="7571570" y="1929831"/>
            <a:ext cx="224546" cy="364009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351" name="Freeform 52">
            <a:extLst>
              <a:ext uri="{FF2B5EF4-FFF2-40B4-BE49-F238E27FC236}">
                <a16:creationId xmlns:a16="http://schemas.microsoft.com/office/drawing/2014/main" id="{4E7D666E-5CBD-4000-ADEF-63CE8D25D95D}"/>
              </a:ext>
            </a:extLst>
          </p:cNvPr>
          <p:cNvSpPr>
            <a:spLocks noEditPoints="1"/>
          </p:cNvSpPr>
          <p:nvPr/>
        </p:nvSpPr>
        <p:spPr bwMode="auto">
          <a:xfrm>
            <a:off x="7084359" y="1932724"/>
            <a:ext cx="224546" cy="364009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352" name="Freeform 52">
            <a:extLst>
              <a:ext uri="{FF2B5EF4-FFF2-40B4-BE49-F238E27FC236}">
                <a16:creationId xmlns:a16="http://schemas.microsoft.com/office/drawing/2014/main" id="{625C8301-449D-42F9-BAAB-C7C53E7FA381}"/>
              </a:ext>
            </a:extLst>
          </p:cNvPr>
          <p:cNvSpPr>
            <a:spLocks noEditPoints="1"/>
          </p:cNvSpPr>
          <p:nvPr/>
        </p:nvSpPr>
        <p:spPr bwMode="auto">
          <a:xfrm>
            <a:off x="8046924" y="1920086"/>
            <a:ext cx="224546" cy="364009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rgbClr val="FFFF00"/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21" name="Arrow: Curved Down 20">
            <a:extLst>
              <a:ext uri="{FF2B5EF4-FFF2-40B4-BE49-F238E27FC236}">
                <a16:creationId xmlns:a16="http://schemas.microsoft.com/office/drawing/2014/main" id="{6A95180F-1546-4CCD-A38A-9A855618A7CD}"/>
              </a:ext>
            </a:extLst>
          </p:cNvPr>
          <p:cNvSpPr/>
          <p:nvPr/>
        </p:nvSpPr>
        <p:spPr>
          <a:xfrm flipH="1">
            <a:off x="3219995" y="2957845"/>
            <a:ext cx="943187" cy="363313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53" name="Scroll: Vertical 352">
            <a:extLst>
              <a:ext uri="{FF2B5EF4-FFF2-40B4-BE49-F238E27FC236}">
                <a16:creationId xmlns:a16="http://schemas.microsoft.com/office/drawing/2014/main" id="{07B238F3-A747-446C-87FD-F612A71FE16D}"/>
              </a:ext>
            </a:extLst>
          </p:cNvPr>
          <p:cNvSpPr/>
          <p:nvPr/>
        </p:nvSpPr>
        <p:spPr>
          <a:xfrm>
            <a:off x="2936276" y="3369711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sp>
        <p:nvSpPr>
          <p:cNvPr id="354" name="Freeform 52">
            <a:extLst>
              <a:ext uri="{FF2B5EF4-FFF2-40B4-BE49-F238E27FC236}">
                <a16:creationId xmlns:a16="http://schemas.microsoft.com/office/drawing/2014/main" id="{7B8C1F9F-020B-4E7F-AB07-2508E2116EFC}"/>
              </a:ext>
            </a:extLst>
          </p:cNvPr>
          <p:cNvSpPr>
            <a:spLocks noEditPoints="1"/>
          </p:cNvSpPr>
          <p:nvPr/>
        </p:nvSpPr>
        <p:spPr bwMode="auto">
          <a:xfrm>
            <a:off x="1443791" y="5470222"/>
            <a:ext cx="324176" cy="525518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355" name="Scroll: Vertical 354">
            <a:extLst>
              <a:ext uri="{FF2B5EF4-FFF2-40B4-BE49-F238E27FC236}">
                <a16:creationId xmlns:a16="http://schemas.microsoft.com/office/drawing/2014/main" id="{E169E926-EADE-4075-AE70-6F0F5C3D7E21}"/>
              </a:ext>
            </a:extLst>
          </p:cNvPr>
          <p:cNvSpPr/>
          <p:nvPr/>
        </p:nvSpPr>
        <p:spPr>
          <a:xfrm>
            <a:off x="1772421" y="4842845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56" name="Freeform 52">
            <a:extLst>
              <a:ext uri="{FF2B5EF4-FFF2-40B4-BE49-F238E27FC236}">
                <a16:creationId xmlns:a16="http://schemas.microsoft.com/office/drawing/2014/main" id="{9599458C-3F12-47F2-A72C-0CDB8AB43C62}"/>
              </a:ext>
            </a:extLst>
          </p:cNvPr>
          <p:cNvSpPr>
            <a:spLocks noEditPoints="1"/>
          </p:cNvSpPr>
          <p:nvPr/>
        </p:nvSpPr>
        <p:spPr bwMode="auto">
          <a:xfrm>
            <a:off x="8049563" y="1920086"/>
            <a:ext cx="224546" cy="364009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357" name="Freeform 52">
            <a:extLst>
              <a:ext uri="{FF2B5EF4-FFF2-40B4-BE49-F238E27FC236}">
                <a16:creationId xmlns:a16="http://schemas.microsoft.com/office/drawing/2014/main" id="{467F6C44-C552-4D18-96E9-02DADDA384F7}"/>
              </a:ext>
            </a:extLst>
          </p:cNvPr>
          <p:cNvSpPr>
            <a:spLocks noEditPoints="1"/>
          </p:cNvSpPr>
          <p:nvPr/>
        </p:nvSpPr>
        <p:spPr bwMode="auto">
          <a:xfrm>
            <a:off x="3772529" y="4834894"/>
            <a:ext cx="324176" cy="525518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rgbClr val="FFFF00"/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358" name="TextBox 357">
            <a:extLst>
              <a:ext uri="{FF2B5EF4-FFF2-40B4-BE49-F238E27FC236}">
                <a16:creationId xmlns:a16="http://schemas.microsoft.com/office/drawing/2014/main" id="{9AEB3C69-03E0-4554-8D42-B0FECAC4EC88}"/>
              </a:ext>
            </a:extLst>
          </p:cNvPr>
          <p:cNvSpPr txBox="1"/>
          <p:nvPr/>
        </p:nvSpPr>
        <p:spPr>
          <a:xfrm>
            <a:off x="108246" y="1249720"/>
            <a:ext cx="43989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Emergency Button pressed: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All lights of building &amp; next street light on!</a:t>
            </a:r>
          </a:p>
        </p:txBody>
      </p:sp>
      <p:cxnSp>
        <p:nvCxnSpPr>
          <p:cNvPr id="359" name="Straight Arrow Connector 358">
            <a:extLst>
              <a:ext uri="{FF2B5EF4-FFF2-40B4-BE49-F238E27FC236}">
                <a16:creationId xmlns:a16="http://schemas.microsoft.com/office/drawing/2014/main" id="{CE05DEFD-7F26-4C09-B530-B4661CA2ACDD}"/>
              </a:ext>
            </a:extLst>
          </p:cNvPr>
          <p:cNvCxnSpPr>
            <a:cxnSpLocks/>
          </p:cNvCxnSpPr>
          <p:nvPr/>
        </p:nvCxnSpPr>
        <p:spPr>
          <a:xfrm>
            <a:off x="832429" y="2039019"/>
            <a:ext cx="783669" cy="183753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360" name="Scroll: Vertical 359">
            <a:extLst>
              <a:ext uri="{FF2B5EF4-FFF2-40B4-BE49-F238E27FC236}">
                <a16:creationId xmlns:a16="http://schemas.microsoft.com/office/drawing/2014/main" id="{3E6CAE66-83B7-44E9-B095-2EE85EA5F4AA}"/>
              </a:ext>
            </a:extLst>
          </p:cNvPr>
          <p:cNvSpPr/>
          <p:nvPr/>
        </p:nvSpPr>
        <p:spPr>
          <a:xfrm>
            <a:off x="1875146" y="4061348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sp>
        <p:nvSpPr>
          <p:cNvPr id="361" name="Freeform 52">
            <a:extLst>
              <a:ext uri="{FF2B5EF4-FFF2-40B4-BE49-F238E27FC236}">
                <a16:creationId xmlns:a16="http://schemas.microsoft.com/office/drawing/2014/main" id="{9C010CB1-8EC8-4DBF-8554-9C71C540DC3E}"/>
              </a:ext>
            </a:extLst>
          </p:cNvPr>
          <p:cNvSpPr>
            <a:spLocks noEditPoints="1"/>
          </p:cNvSpPr>
          <p:nvPr/>
        </p:nvSpPr>
        <p:spPr bwMode="auto">
          <a:xfrm>
            <a:off x="2705640" y="5302498"/>
            <a:ext cx="324176" cy="525518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rgbClr val="FFFF00"/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362" name="Freeform 52">
            <a:extLst>
              <a:ext uri="{FF2B5EF4-FFF2-40B4-BE49-F238E27FC236}">
                <a16:creationId xmlns:a16="http://schemas.microsoft.com/office/drawing/2014/main" id="{F9CE2C78-54C9-484A-8E17-236BF1DCD6D9}"/>
              </a:ext>
            </a:extLst>
          </p:cNvPr>
          <p:cNvSpPr>
            <a:spLocks noEditPoints="1"/>
          </p:cNvSpPr>
          <p:nvPr/>
        </p:nvSpPr>
        <p:spPr bwMode="auto">
          <a:xfrm>
            <a:off x="1442810" y="5470647"/>
            <a:ext cx="324176" cy="525518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rgbClr val="FFFF00"/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363" name="Scroll: Vertical 362">
            <a:extLst>
              <a:ext uri="{FF2B5EF4-FFF2-40B4-BE49-F238E27FC236}">
                <a16:creationId xmlns:a16="http://schemas.microsoft.com/office/drawing/2014/main" id="{B8D1D1C2-BE42-4F96-AD43-5F8AD851FB61}"/>
              </a:ext>
            </a:extLst>
          </p:cNvPr>
          <p:cNvSpPr/>
          <p:nvPr/>
        </p:nvSpPr>
        <p:spPr>
          <a:xfrm>
            <a:off x="1796938" y="4849613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65" name="Scroll: Vertical 364">
            <a:extLst>
              <a:ext uri="{FF2B5EF4-FFF2-40B4-BE49-F238E27FC236}">
                <a16:creationId xmlns:a16="http://schemas.microsoft.com/office/drawing/2014/main" id="{630CEBB8-F1C8-440E-AE5A-CB4445C346B6}"/>
              </a:ext>
            </a:extLst>
          </p:cNvPr>
          <p:cNvSpPr/>
          <p:nvPr/>
        </p:nvSpPr>
        <p:spPr>
          <a:xfrm>
            <a:off x="1860311" y="4042384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sp>
        <p:nvSpPr>
          <p:cNvPr id="367" name="Scroll: Vertical 366">
            <a:extLst>
              <a:ext uri="{FF2B5EF4-FFF2-40B4-BE49-F238E27FC236}">
                <a16:creationId xmlns:a16="http://schemas.microsoft.com/office/drawing/2014/main" id="{D21A155D-D221-47A2-86BA-F921AC1B6603}"/>
              </a:ext>
            </a:extLst>
          </p:cNvPr>
          <p:cNvSpPr/>
          <p:nvPr/>
        </p:nvSpPr>
        <p:spPr>
          <a:xfrm>
            <a:off x="2991634" y="4574320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68" name="Scroll: Vertical 367">
            <a:extLst>
              <a:ext uri="{FF2B5EF4-FFF2-40B4-BE49-F238E27FC236}">
                <a16:creationId xmlns:a16="http://schemas.microsoft.com/office/drawing/2014/main" id="{0113A0CF-494E-42A1-9351-ECF0304C8149}"/>
              </a:ext>
            </a:extLst>
          </p:cNvPr>
          <p:cNvSpPr/>
          <p:nvPr/>
        </p:nvSpPr>
        <p:spPr>
          <a:xfrm>
            <a:off x="1870524" y="4031077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sp>
        <p:nvSpPr>
          <p:cNvPr id="369" name="Scroll: Vertical 368">
            <a:extLst>
              <a:ext uri="{FF2B5EF4-FFF2-40B4-BE49-F238E27FC236}">
                <a16:creationId xmlns:a16="http://schemas.microsoft.com/office/drawing/2014/main" id="{BD48751B-3572-4FBB-AF62-A22F3EF174A3}"/>
              </a:ext>
            </a:extLst>
          </p:cNvPr>
          <p:cNvSpPr/>
          <p:nvPr/>
        </p:nvSpPr>
        <p:spPr>
          <a:xfrm>
            <a:off x="4039666" y="4124321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75" name="Scroll: Vertical 374">
            <a:extLst>
              <a:ext uri="{FF2B5EF4-FFF2-40B4-BE49-F238E27FC236}">
                <a16:creationId xmlns:a16="http://schemas.microsoft.com/office/drawing/2014/main" id="{66B9CC24-1C91-4125-A8F7-689012242C18}"/>
              </a:ext>
            </a:extLst>
          </p:cNvPr>
          <p:cNvSpPr/>
          <p:nvPr/>
        </p:nvSpPr>
        <p:spPr>
          <a:xfrm>
            <a:off x="1871205" y="4019480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sp>
        <p:nvSpPr>
          <p:cNvPr id="376" name="Scroll: Vertical 375">
            <a:extLst>
              <a:ext uri="{FF2B5EF4-FFF2-40B4-BE49-F238E27FC236}">
                <a16:creationId xmlns:a16="http://schemas.microsoft.com/office/drawing/2014/main" id="{314EDA07-7D40-4D8F-8007-A5015BD8143D}"/>
              </a:ext>
            </a:extLst>
          </p:cNvPr>
          <p:cNvSpPr/>
          <p:nvPr/>
        </p:nvSpPr>
        <p:spPr>
          <a:xfrm>
            <a:off x="1794403" y="4823266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77" name="Arrow: Curved Down 376">
            <a:extLst>
              <a:ext uri="{FF2B5EF4-FFF2-40B4-BE49-F238E27FC236}">
                <a16:creationId xmlns:a16="http://schemas.microsoft.com/office/drawing/2014/main" id="{397E2A4F-6800-4916-9121-69CCBD085DB2}"/>
              </a:ext>
            </a:extLst>
          </p:cNvPr>
          <p:cNvSpPr/>
          <p:nvPr/>
        </p:nvSpPr>
        <p:spPr>
          <a:xfrm>
            <a:off x="3289389" y="2874826"/>
            <a:ext cx="943187" cy="363313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78" name="Scroll: Vertical 377">
            <a:extLst>
              <a:ext uri="{FF2B5EF4-FFF2-40B4-BE49-F238E27FC236}">
                <a16:creationId xmlns:a16="http://schemas.microsoft.com/office/drawing/2014/main" id="{B3D94A54-D25C-410B-A5DB-1B50F72354DD}"/>
              </a:ext>
            </a:extLst>
          </p:cNvPr>
          <p:cNvSpPr/>
          <p:nvPr/>
        </p:nvSpPr>
        <p:spPr>
          <a:xfrm>
            <a:off x="3636817" y="3369711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NOTIFY</a:t>
            </a:r>
          </a:p>
        </p:txBody>
      </p:sp>
      <p:sp>
        <p:nvSpPr>
          <p:cNvPr id="379" name="Freeform 52">
            <a:extLst>
              <a:ext uri="{FF2B5EF4-FFF2-40B4-BE49-F238E27FC236}">
                <a16:creationId xmlns:a16="http://schemas.microsoft.com/office/drawing/2014/main" id="{2E7F7B7E-E69E-4211-AF44-76074A4113B0}"/>
              </a:ext>
            </a:extLst>
          </p:cNvPr>
          <p:cNvSpPr>
            <a:spLocks noEditPoints="1"/>
          </p:cNvSpPr>
          <p:nvPr/>
        </p:nvSpPr>
        <p:spPr bwMode="auto">
          <a:xfrm>
            <a:off x="7572074" y="1929602"/>
            <a:ext cx="224546" cy="364009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rgbClr val="FFFF00"/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380" name="Freeform 52">
            <a:extLst>
              <a:ext uri="{FF2B5EF4-FFF2-40B4-BE49-F238E27FC236}">
                <a16:creationId xmlns:a16="http://schemas.microsoft.com/office/drawing/2014/main" id="{547DEA28-AAF2-4443-AC56-C3FEC9ABD3AF}"/>
              </a:ext>
            </a:extLst>
          </p:cNvPr>
          <p:cNvSpPr>
            <a:spLocks noEditPoints="1"/>
          </p:cNvSpPr>
          <p:nvPr/>
        </p:nvSpPr>
        <p:spPr bwMode="auto">
          <a:xfrm>
            <a:off x="7085044" y="1932405"/>
            <a:ext cx="224546" cy="364009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rgbClr val="FFFF00"/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381" name="Scroll: Vertical 380">
            <a:extLst>
              <a:ext uri="{FF2B5EF4-FFF2-40B4-BE49-F238E27FC236}">
                <a16:creationId xmlns:a16="http://schemas.microsoft.com/office/drawing/2014/main" id="{5B16C2BF-FF2B-4DB4-9DE0-25D7037DAC59}"/>
              </a:ext>
            </a:extLst>
          </p:cNvPr>
          <p:cNvSpPr/>
          <p:nvPr/>
        </p:nvSpPr>
        <p:spPr>
          <a:xfrm>
            <a:off x="6116500" y="1879110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82" name="Scroll: Vertical 381">
            <a:extLst>
              <a:ext uri="{FF2B5EF4-FFF2-40B4-BE49-F238E27FC236}">
                <a16:creationId xmlns:a16="http://schemas.microsoft.com/office/drawing/2014/main" id="{A75F6006-A024-46F2-846F-BD8F1CF44E0C}"/>
              </a:ext>
            </a:extLst>
          </p:cNvPr>
          <p:cNvSpPr/>
          <p:nvPr/>
        </p:nvSpPr>
        <p:spPr>
          <a:xfrm>
            <a:off x="2996777" y="4574068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83" name="Scroll: Vertical 382">
            <a:extLst>
              <a:ext uri="{FF2B5EF4-FFF2-40B4-BE49-F238E27FC236}">
                <a16:creationId xmlns:a16="http://schemas.microsoft.com/office/drawing/2014/main" id="{83334FC8-22C7-43B2-9737-471528382999}"/>
              </a:ext>
            </a:extLst>
          </p:cNvPr>
          <p:cNvSpPr/>
          <p:nvPr/>
        </p:nvSpPr>
        <p:spPr>
          <a:xfrm>
            <a:off x="3636816" y="3362444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NOTIFY</a:t>
            </a:r>
          </a:p>
        </p:txBody>
      </p:sp>
      <p:sp>
        <p:nvSpPr>
          <p:cNvPr id="384" name="Scroll: Vertical 383">
            <a:extLst>
              <a:ext uri="{FF2B5EF4-FFF2-40B4-BE49-F238E27FC236}">
                <a16:creationId xmlns:a16="http://schemas.microsoft.com/office/drawing/2014/main" id="{192273B0-6F13-4E1B-85B2-97975528A678}"/>
              </a:ext>
            </a:extLst>
          </p:cNvPr>
          <p:cNvSpPr/>
          <p:nvPr/>
        </p:nvSpPr>
        <p:spPr>
          <a:xfrm>
            <a:off x="6093293" y="1893471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87" name="Scroll: Vertical 386">
            <a:extLst>
              <a:ext uri="{FF2B5EF4-FFF2-40B4-BE49-F238E27FC236}">
                <a16:creationId xmlns:a16="http://schemas.microsoft.com/office/drawing/2014/main" id="{D020FF23-46E0-4F95-8BA9-532C147FD863}"/>
              </a:ext>
            </a:extLst>
          </p:cNvPr>
          <p:cNvSpPr/>
          <p:nvPr/>
        </p:nvSpPr>
        <p:spPr>
          <a:xfrm>
            <a:off x="4014809" y="4138292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88" name="Scroll: Vertical 387">
            <a:extLst>
              <a:ext uri="{FF2B5EF4-FFF2-40B4-BE49-F238E27FC236}">
                <a16:creationId xmlns:a16="http://schemas.microsoft.com/office/drawing/2014/main" id="{B46F00B3-C297-4914-B991-26DB55AE8863}"/>
              </a:ext>
            </a:extLst>
          </p:cNvPr>
          <p:cNvSpPr/>
          <p:nvPr/>
        </p:nvSpPr>
        <p:spPr>
          <a:xfrm>
            <a:off x="3652304" y="3377805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NOTIFY</a:t>
            </a:r>
          </a:p>
        </p:txBody>
      </p:sp>
      <p:sp>
        <p:nvSpPr>
          <p:cNvPr id="390" name="Scroll: Vertical 389">
            <a:extLst>
              <a:ext uri="{FF2B5EF4-FFF2-40B4-BE49-F238E27FC236}">
                <a16:creationId xmlns:a16="http://schemas.microsoft.com/office/drawing/2014/main" id="{A8135C13-3A00-45CE-9FE8-0787E9B7498F}"/>
              </a:ext>
            </a:extLst>
          </p:cNvPr>
          <p:cNvSpPr/>
          <p:nvPr/>
        </p:nvSpPr>
        <p:spPr>
          <a:xfrm>
            <a:off x="6108766" y="1910597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347" name="Freeform 52">
            <a:extLst>
              <a:ext uri="{FF2B5EF4-FFF2-40B4-BE49-F238E27FC236}">
                <a16:creationId xmlns:a16="http://schemas.microsoft.com/office/drawing/2014/main" id="{11CBFF05-4EFB-467B-A7DB-F30F1FC53504}"/>
              </a:ext>
            </a:extLst>
          </p:cNvPr>
          <p:cNvSpPr>
            <a:spLocks noEditPoints="1"/>
          </p:cNvSpPr>
          <p:nvPr/>
        </p:nvSpPr>
        <p:spPr bwMode="auto">
          <a:xfrm>
            <a:off x="8048512" y="1920197"/>
            <a:ext cx="224546" cy="364009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rgbClr val="FFFF00"/>
          </a:solidFill>
          <a:ln>
            <a:solidFill>
              <a:srgbClr val="A0A0A3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413" name="Arrow: Curved Down 412">
            <a:extLst>
              <a:ext uri="{FF2B5EF4-FFF2-40B4-BE49-F238E27FC236}">
                <a16:creationId xmlns:a16="http://schemas.microsoft.com/office/drawing/2014/main" id="{29ABF306-5A81-44E2-B07F-3909D8BADE58}"/>
              </a:ext>
            </a:extLst>
          </p:cNvPr>
          <p:cNvSpPr/>
          <p:nvPr/>
        </p:nvSpPr>
        <p:spPr>
          <a:xfrm>
            <a:off x="2744744" y="2886364"/>
            <a:ext cx="1385927" cy="363313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46" name="Scroll: Vertical 445">
            <a:extLst>
              <a:ext uri="{FF2B5EF4-FFF2-40B4-BE49-F238E27FC236}">
                <a16:creationId xmlns:a16="http://schemas.microsoft.com/office/drawing/2014/main" id="{5D6711AF-EB8E-49E5-B2C6-19E70DB10E20}"/>
              </a:ext>
            </a:extLst>
          </p:cNvPr>
          <p:cNvSpPr/>
          <p:nvPr/>
        </p:nvSpPr>
        <p:spPr>
          <a:xfrm>
            <a:off x="3670616" y="3384184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sp>
        <p:nvSpPr>
          <p:cNvPr id="447" name="Scroll: Vertical 446">
            <a:extLst>
              <a:ext uri="{FF2B5EF4-FFF2-40B4-BE49-F238E27FC236}">
                <a16:creationId xmlns:a16="http://schemas.microsoft.com/office/drawing/2014/main" id="{FB649638-974B-4C2B-820A-E5A85E5CD5E4}"/>
              </a:ext>
            </a:extLst>
          </p:cNvPr>
          <p:cNvSpPr/>
          <p:nvPr/>
        </p:nvSpPr>
        <p:spPr>
          <a:xfrm>
            <a:off x="6660566" y="4408071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grpSp>
        <p:nvGrpSpPr>
          <p:cNvPr id="448" name="Group 447">
            <a:extLst>
              <a:ext uri="{FF2B5EF4-FFF2-40B4-BE49-F238E27FC236}">
                <a16:creationId xmlns:a16="http://schemas.microsoft.com/office/drawing/2014/main" id="{A5F62B3A-5ED0-4F15-AF7B-A91E32AA5ECE}"/>
              </a:ext>
            </a:extLst>
          </p:cNvPr>
          <p:cNvGrpSpPr/>
          <p:nvPr/>
        </p:nvGrpSpPr>
        <p:grpSpPr>
          <a:xfrm>
            <a:off x="5785202" y="4271812"/>
            <a:ext cx="929071" cy="925343"/>
            <a:chOff x="5546784" y="2882562"/>
            <a:chExt cx="1097280" cy="1092877"/>
          </a:xfrm>
        </p:grpSpPr>
        <p:sp>
          <p:nvSpPr>
            <p:cNvPr id="449" name="Line 5">
              <a:extLst>
                <a:ext uri="{FF2B5EF4-FFF2-40B4-BE49-F238E27FC236}">
                  <a16:creationId xmlns:a16="http://schemas.microsoft.com/office/drawing/2014/main" id="{0FF1DF74-8835-4F74-A8D6-3D0CE07387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0" name="Line 6">
              <a:extLst>
                <a:ext uri="{FF2B5EF4-FFF2-40B4-BE49-F238E27FC236}">
                  <a16:creationId xmlns:a16="http://schemas.microsoft.com/office/drawing/2014/main" id="{28B71376-7DE8-4839-BC3F-23D1435DA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1" name="Freeform 40">
              <a:extLst>
                <a:ext uri="{FF2B5EF4-FFF2-40B4-BE49-F238E27FC236}">
                  <a16:creationId xmlns:a16="http://schemas.microsoft.com/office/drawing/2014/main" id="{62220B4C-6F24-49FB-9390-8E5A194D5C3F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2" name="Freeform 41">
              <a:extLst>
                <a:ext uri="{FF2B5EF4-FFF2-40B4-BE49-F238E27FC236}">
                  <a16:creationId xmlns:a16="http://schemas.microsoft.com/office/drawing/2014/main" id="{24EFBB02-DAA2-43EF-8108-C6BC149E38B6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solidFill>
                <a:srgbClr val="A0A0A3"/>
              </a:solidFill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53" name="Freeform 42">
              <a:extLst>
                <a:ext uri="{FF2B5EF4-FFF2-40B4-BE49-F238E27FC236}">
                  <a16:creationId xmlns:a16="http://schemas.microsoft.com/office/drawing/2014/main" id="{794DBD7B-766E-4C67-A7A0-2D8176F3D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54" name="Freeform 43">
              <a:extLst>
                <a:ext uri="{FF2B5EF4-FFF2-40B4-BE49-F238E27FC236}">
                  <a16:creationId xmlns:a16="http://schemas.microsoft.com/office/drawing/2014/main" id="{23A5A239-324D-4BA0-8B58-ADE4DB6DE1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5" name="Freeform 44">
              <a:extLst>
                <a:ext uri="{FF2B5EF4-FFF2-40B4-BE49-F238E27FC236}">
                  <a16:creationId xmlns:a16="http://schemas.microsoft.com/office/drawing/2014/main" id="{F2E6324E-0030-404D-B743-B41A3D6A94F7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56" name="Freeform 45">
              <a:extLst>
                <a:ext uri="{FF2B5EF4-FFF2-40B4-BE49-F238E27FC236}">
                  <a16:creationId xmlns:a16="http://schemas.microsoft.com/office/drawing/2014/main" id="{EA551698-7563-4492-8CA8-0E76AC393D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57" name="Freeform 46">
              <a:extLst>
                <a:ext uri="{FF2B5EF4-FFF2-40B4-BE49-F238E27FC236}">
                  <a16:creationId xmlns:a16="http://schemas.microsoft.com/office/drawing/2014/main" id="{86C878CE-9548-40EF-93A1-5F6889C60C58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58" name="Freeform 47">
              <a:extLst>
                <a:ext uri="{FF2B5EF4-FFF2-40B4-BE49-F238E27FC236}">
                  <a16:creationId xmlns:a16="http://schemas.microsoft.com/office/drawing/2014/main" id="{DF1C0BB5-9756-44DB-986B-778D30095EEF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59" name="Freeform 48">
              <a:extLst>
                <a:ext uri="{FF2B5EF4-FFF2-40B4-BE49-F238E27FC236}">
                  <a16:creationId xmlns:a16="http://schemas.microsoft.com/office/drawing/2014/main" id="{DD2F3228-22A2-4417-9759-F8099E88DE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60" name="Freeform 49">
              <a:extLst>
                <a:ext uri="{FF2B5EF4-FFF2-40B4-BE49-F238E27FC236}">
                  <a16:creationId xmlns:a16="http://schemas.microsoft.com/office/drawing/2014/main" id="{0FE47ED6-A78D-40C9-9FE8-42C20BAAAE2A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61" name="Freeform 50">
              <a:extLst>
                <a:ext uri="{FF2B5EF4-FFF2-40B4-BE49-F238E27FC236}">
                  <a16:creationId xmlns:a16="http://schemas.microsoft.com/office/drawing/2014/main" id="{1022BEE0-41A5-4579-9666-BBE4E7D2444A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62" name="Freeform 51">
              <a:extLst>
                <a:ext uri="{FF2B5EF4-FFF2-40B4-BE49-F238E27FC236}">
                  <a16:creationId xmlns:a16="http://schemas.microsoft.com/office/drawing/2014/main" id="{AF20284E-821E-4D4F-B9A1-EF18C0C116A9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FFFF00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algn="ctr"/>
              <a:endParaRPr lang="en-US" kern="0">
                <a:solidFill>
                  <a:prstClr val="white"/>
                </a:solidFill>
                <a:latin typeface="Microsoft Sans Serif"/>
              </a:endParaRPr>
            </a:p>
          </p:txBody>
        </p:sp>
        <p:sp>
          <p:nvSpPr>
            <p:cNvPr id="463" name="Freeform 52">
              <a:extLst>
                <a:ext uri="{FF2B5EF4-FFF2-40B4-BE49-F238E27FC236}">
                  <a16:creationId xmlns:a16="http://schemas.microsoft.com/office/drawing/2014/main" id="{3F8B6392-9E29-4B0E-A421-CEA53A05E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sp>
        <p:nvSpPr>
          <p:cNvPr id="464" name="Scroll: Vertical 463">
            <a:extLst>
              <a:ext uri="{FF2B5EF4-FFF2-40B4-BE49-F238E27FC236}">
                <a16:creationId xmlns:a16="http://schemas.microsoft.com/office/drawing/2014/main" id="{C5598BC5-7992-4CFE-AB19-4D11B7BCD1FC}"/>
              </a:ext>
            </a:extLst>
          </p:cNvPr>
          <p:cNvSpPr/>
          <p:nvPr/>
        </p:nvSpPr>
        <p:spPr>
          <a:xfrm>
            <a:off x="2553603" y="3230597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465" name="Scroll: Vertical 464">
            <a:extLst>
              <a:ext uri="{FF2B5EF4-FFF2-40B4-BE49-F238E27FC236}">
                <a16:creationId xmlns:a16="http://schemas.microsoft.com/office/drawing/2014/main" id="{DFA5EA5F-D941-4DB0-A43B-592922B5FE19}"/>
              </a:ext>
            </a:extLst>
          </p:cNvPr>
          <p:cNvSpPr/>
          <p:nvPr/>
        </p:nvSpPr>
        <p:spPr>
          <a:xfrm>
            <a:off x="6674060" y="4413547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NOTIFY</a:t>
            </a:r>
          </a:p>
        </p:txBody>
      </p:sp>
      <p:sp>
        <p:nvSpPr>
          <p:cNvPr id="467" name="Scroll: Vertical 466">
            <a:extLst>
              <a:ext uri="{FF2B5EF4-FFF2-40B4-BE49-F238E27FC236}">
                <a16:creationId xmlns:a16="http://schemas.microsoft.com/office/drawing/2014/main" id="{1178C6C2-5DFA-4242-A6FE-D059F6A3C084}"/>
              </a:ext>
            </a:extLst>
          </p:cNvPr>
          <p:cNvSpPr/>
          <p:nvPr/>
        </p:nvSpPr>
        <p:spPr>
          <a:xfrm>
            <a:off x="8273499" y="3950212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NOTIFY</a:t>
            </a:r>
          </a:p>
        </p:txBody>
      </p:sp>
      <p:sp>
        <p:nvSpPr>
          <p:cNvPr id="468" name="Scroll: Vertical 467">
            <a:extLst>
              <a:ext uri="{FF2B5EF4-FFF2-40B4-BE49-F238E27FC236}">
                <a16:creationId xmlns:a16="http://schemas.microsoft.com/office/drawing/2014/main" id="{15B8A265-247E-477C-8561-85FEE53D35ED}"/>
              </a:ext>
            </a:extLst>
          </p:cNvPr>
          <p:cNvSpPr/>
          <p:nvPr/>
        </p:nvSpPr>
        <p:spPr>
          <a:xfrm>
            <a:off x="6101029" y="1826307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469" name="Scroll: Vertical 468">
            <a:extLst>
              <a:ext uri="{FF2B5EF4-FFF2-40B4-BE49-F238E27FC236}">
                <a16:creationId xmlns:a16="http://schemas.microsoft.com/office/drawing/2014/main" id="{42EB6BAD-8A92-4D8D-BF6A-FB858972701F}"/>
              </a:ext>
            </a:extLst>
          </p:cNvPr>
          <p:cNvSpPr/>
          <p:nvPr/>
        </p:nvSpPr>
        <p:spPr>
          <a:xfrm>
            <a:off x="3709159" y="3389352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NOTIFY</a:t>
            </a:r>
          </a:p>
        </p:txBody>
      </p:sp>
      <p:sp>
        <p:nvSpPr>
          <p:cNvPr id="470" name="Scroll: Vertical 469">
            <a:extLst>
              <a:ext uri="{FF2B5EF4-FFF2-40B4-BE49-F238E27FC236}">
                <a16:creationId xmlns:a16="http://schemas.microsoft.com/office/drawing/2014/main" id="{407F1ED8-7DEF-4B49-83F7-8034CE1AB214}"/>
              </a:ext>
            </a:extLst>
          </p:cNvPr>
          <p:cNvSpPr/>
          <p:nvPr/>
        </p:nvSpPr>
        <p:spPr>
          <a:xfrm>
            <a:off x="6116065" y="1852688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471" name="Scroll: Vertical 470">
            <a:extLst>
              <a:ext uri="{FF2B5EF4-FFF2-40B4-BE49-F238E27FC236}">
                <a16:creationId xmlns:a16="http://schemas.microsoft.com/office/drawing/2014/main" id="{3CFA5A79-3290-4C23-96D5-2C1140880713}"/>
              </a:ext>
            </a:extLst>
          </p:cNvPr>
          <p:cNvSpPr/>
          <p:nvPr/>
        </p:nvSpPr>
        <p:spPr>
          <a:xfrm>
            <a:off x="6114568" y="1868898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</a:t>
            </a:r>
          </a:p>
        </p:txBody>
      </p:sp>
      <p:sp>
        <p:nvSpPr>
          <p:cNvPr id="472" name="TextBox 471">
            <a:extLst>
              <a:ext uri="{FF2B5EF4-FFF2-40B4-BE49-F238E27FC236}">
                <a16:creationId xmlns:a16="http://schemas.microsoft.com/office/drawing/2014/main" id="{269E1D3D-AF87-44DA-B39D-C0A5E61D7675}"/>
              </a:ext>
            </a:extLst>
          </p:cNvPr>
          <p:cNvSpPr txBox="1"/>
          <p:nvPr/>
        </p:nvSpPr>
        <p:spPr>
          <a:xfrm>
            <a:off x="162397" y="1123082"/>
            <a:ext cx="517699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IPE: Exposing all </a:t>
            </a:r>
            <a:r>
              <a:rPr lang="en-US" b="1" noProof="0" dirty="0">
                <a:latin typeface="Corbel"/>
              </a:rPr>
              <a:t>OCF lights and one oneM2M light</a:t>
            </a:r>
            <a:br>
              <a:rPr lang="en-US" b="1" dirty="0">
                <a:latin typeface="Corbel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Operator AE: Subscribed</a:t>
            </a:r>
            <a:r>
              <a:rPr kumimoji="0" lang="en-US" sz="1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 to all light resources </a:t>
            </a:r>
            <a:br>
              <a:rPr kumimoji="0" lang="en-US" sz="1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OCF-IPE: Client observing all OCF light resource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be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8168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5E-6 -3.7037E-6 L 0.1698 0.29236 " pathEditMode="relative" rAng="0" ptsTypes="AA">
                                      <p:cBhvr>
                                        <p:cTn id="16" dur="3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90" y="146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500"/>
                            </p:stCondLst>
                            <p:childTnLst>
                              <p:par>
                                <p:cTn id="3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2.59259E-6 L -0.17578 -0.29514 " pathEditMode="relative" rAng="0" ptsTypes="AA">
                                      <p:cBhvr>
                                        <p:cTn id="31" dur="3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89" y="-14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8500"/>
                            </p:stCondLst>
                            <p:childTnLst>
                              <p:par>
                                <p:cTn id="33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9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9000"/>
                            </p:stCondLst>
                            <p:childTnLst>
                              <p:par>
                                <p:cTn id="3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2.59259E-6 L -0.17695 -0.29745 " pathEditMode="relative" rAng="0" ptsTypes="AA">
                                      <p:cBhvr>
                                        <p:cTn id="40" dur="3000" fill="hold"/>
                                        <p:tgtEl>
                                          <p:spTgt spid="4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54" y="-148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2000"/>
                            </p:stCondLst>
                            <p:childTnLst>
                              <p:par>
                                <p:cTn id="4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1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2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2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2500"/>
                            </p:stCondLst>
                            <p:childTnLst>
                              <p:par>
                                <p:cTn id="54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81481E-6 L 0.17709 0.30741 " pathEditMode="relative" rAng="0" ptsTypes="AA">
                                      <p:cBhvr>
                                        <p:cTn id="55" dur="3000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80" y="150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500"/>
                            </p:stCondLst>
                            <p:childTnLst>
                              <p:par>
                                <p:cTn id="5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6000"/>
                            </p:stCondLst>
                            <p:childTnLst>
                              <p:par>
                                <p:cTn id="63" presetID="42" presetClass="path" presetSubtype="0" accel="50000" decel="5000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2.22222E-6 L -0.197 0.23171 " pathEditMode="relative" rAng="0" ptsTypes="AA">
                                      <p:cBhvr>
                                        <p:cTn id="64" dur="3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857" y="1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0"/>
                            </p:stCondLst>
                            <p:childTnLst>
                              <p:par>
                                <p:cTn id="66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10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29167E-6 3.33333E-6 L -0.09115 0.2125 " pathEditMode="relative" rAng="0" ptsTypes="AA">
                                      <p:cBhvr>
                                        <p:cTn id="77" dur="3000" fill="hold"/>
                                        <p:tgtEl>
                                          <p:spTgt spid="3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57" y="10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500"/>
                            </p:stCondLst>
                            <p:childTnLst>
                              <p:par>
                                <p:cTn id="79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000"/>
                            </p:stCondLst>
                            <p:childTnLst>
                              <p:par>
                                <p:cTn id="82" presetID="1" presetClass="exit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45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0"/>
                            </p:stCondLst>
                            <p:childTnLst>
                              <p:par>
                                <p:cTn id="91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79167E-6 -1.48148E-6 L 0.09558 -0.21482 " pathEditMode="relative" rAng="0" ptsTypes="AA">
                                      <p:cBhvr>
                                        <p:cTn id="92" dur="30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14" y="-10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8500"/>
                            </p:stCondLst>
                            <p:childTnLst>
                              <p:par>
                                <p:cTn id="94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9000"/>
                            </p:stCondLst>
                            <p:childTnLst>
                              <p:par>
                                <p:cTn id="97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95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0"/>
                            </p:stCondLst>
                            <p:childTnLst>
                              <p:par>
                                <p:cTn id="103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1.11111E-6 L 0.20807 -0.22615 " pathEditMode="relative" rAng="0" ptsTypes="AA">
                                      <p:cBhvr>
                                        <p:cTn id="104" dur="30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47" y="-11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3000"/>
                            </p:stCondLst>
                            <p:childTnLst>
                              <p:par>
                                <p:cTn id="106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3500"/>
                            </p:stCondLst>
                            <p:childTnLst>
                              <p:par>
                                <p:cTn id="1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3500"/>
                            </p:stCondLst>
                            <p:childTnLst>
                              <p:par>
                                <p:cTn id="11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-4.44444E-6 L 0.19753 -0.21574 " pathEditMode="relative" rAng="0" ptsTypes="AA">
                                      <p:cBhvr>
                                        <p:cTn id="113" dur="3000" fill="hold"/>
                                        <p:tgtEl>
                                          <p:spTgt spid="4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87" y="-1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6500"/>
                            </p:stCondLst>
                            <p:childTnLst>
                              <p:par>
                                <p:cTn id="11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6500"/>
                            </p:stCondLst>
                            <p:childTnLst>
                              <p:par>
                                <p:cTn id="118" presetID="1" presetClass="exit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70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7000"/>
                            </p:stCondLst>
                            <p:childTnLst>
                              <p:par>
                                <p:cTn id="1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7000"/>
                            </p:stCondLst>
                            <p:childTnLst>
                              <p:par>
                                <p:cTn id="127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7037E-7 L -0.20807 0.23449 " pathEditMode="relative" rAng="0" ptsTypes="AA">
                                      <p:cBhvr>
                                        <p:cTn id="128" dur="3000" fill="hold"/>
                                        <p:tgtEl>
                                          <p:spTgt spid="4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73" y="111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0000"/>
                            </p:stCondLst>
                            <p:childTnLst>
                              <p:par>
                                <p:cTn id="13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66667E-6 -1.11111E-6 L -0.00846 0.11412 " pathEditMode="relative" rAng="0" ptsTypes="AA">
                                      <p:cBhvr>
                                        <p:cTn id="147" dur="30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7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4000"/>
                            </p:stCondLst>
                            <p:childTnLst>
                              <p:par>
                                <p:cTn id="149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4500"/>
                            </p:stCondLst>
                            <p:childTnLst>
                              <p:par>
                                <p:cTn id="152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0"/>
                            </p:stCondLst>
                            <p:childTnLst>
                              <p:par>
                                <p:cTn id="1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0"/>
                            </p:stCondLst>
                            <p:childTnLst>
                              <p:par>
                                <p:cTn id="15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5500"/>
                            </p:stCondLst>
                            <p:childTnLst>
                              <p:par>
                                <p:cTn id="161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875E-6 2.59259E-6 L 0.00638 -0.11505 " pathEditMode="relative" rAng="0" ptsTypes="AA">
                                      <p:cBhvr>
                                        <p:cTn id="162" dur="3000" fill="hold"/>
                                        <p:tgtEl>
                                          <p:spTgt spid="3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3" y="-59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9000"/>
                            </p:stCondLst>
                            <p:childTnLst>
                              <p:par>
                                <p:cTn id="164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9500"/>
                            </p:stCondLst>
                            <p:childTnLst>
                              <p:par>
                                <p:cTn id="16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0000"/>
                            </p:stCondLst>
                            <p:childTnLst>
                              <p:par>
                                <p:cTn id="170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29167E-6 -2.22222E-6 L 0.09375 -0.21181 " pathEditMode="relative" rAng="0" ptsTypes="AA">
                                      <p:cBhvr>
                                        <p:cTn id="171" dur="3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09" y="-1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13500"/>
                            </p:stCondLst>
                            <p:childTnLst>
                              <p:par>
                                <p:cTn id="173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14000"/>
                            </p:stCondLst>
                            <p:childTnLst>
                              <p:par>
                                <p:cTn id="17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00"/>
                            </p:stCondLst>
                            <p:childTnLst>
                              <p:par>
                                <p:cTn id="186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4.16667E-7 3.33333E-6 L 0.20339 -0.21297 " pathEditMode="relative" rAng="0" ptsTypes="AA">
                                      <p:cBhvr>
                                        <p:cTn id="187" dur="3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69" y="-10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4000"/>
                            </p:stCondLst>
                            <p:childTnLst>
                              <p:par>
                                <p:cTn id="189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4500"/>
                            </p:stCondLst>
                            <p:childTnLst>
                              <p:par>
                                <p:cTn id="192" presetID="1" presetClass="exit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5000"/>
                            </p:stCondLst>
                            <p:childTnLst>
                              <p:par>
                                <p:cTn id="1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5000"/>
                            </p:stCondLst>
                            <p:childTnLst>
                              <p:par>
                                <p:cTn id="1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000"/>
                            </p:stCondLst>
                            <p:childTnLst>
                              <p:par>
                                <p:cTn id="20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4.44444E-6 L -0.20807 0.23056 " pathEditMode="relative" rAng="0" ptsTypes="AA">
                                      <p:cBhvr>
                                        <p:cTn id="202" dur="3000" fill="hold"/>
                                        <p:tgtEl>
                                          <p:spTgt spid="3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69" y="10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8000"/>
                            </p:stCondLst>
                            <p:childTnLst>
                              <p:par>
                                <p:cTn id="20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8000"/>
                            </p:stCondLst>
                            <p:childTnLst>
                              <p:par>
                                <p:cTn id="20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8500"/>
                            </p:stCondLst>
                            <p:childTnLst>
                              <p:par>
                                <p:cTn id="210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54167E-6 -3.33333E-6 L 0.09166 0.08033 " pathEditMode="relative" rAng="0" ptsTypes="AA">
                                      <p:cBhvr>
                                        <p:cTn id="211" dur="3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83" y="4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12000"/>
                            </p:stCondLst>
                            <p:childTnLst>
                              <p:par>
                                <p:cTn id="213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12500"/>
                            </p:stCondLst>
                            <p:childTnLst>
                              <p:par>
                                <p:cTn id="216" presetID="1" presetClass="exit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13000"/>
                            </p:stCondLst>
                            <p:childTnLst>
                              <p:par>
                                <p:cTn id="2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13000"/>
                            </p:stCondLst>
                            <p:childTnLst>
                              <p:par>
                                <p:cTn id="22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>
                            <p:stCondLst>
                              <p:cond delay="13500"/>
                            </p:stCondLst>
                            <p:childTnLst>
                              <p:par>
                                <p:cTn id="225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79167E-6 3.7037E-7 L -0.09154 -0.07477 " pathEditMode="relative" rAng="0" ptsTypes="AA">
                                      <p:cBhvr>
                                        <p:cTn id="226" dur="30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40" y="-38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17000"/>
                            </p:stCondLst>
                            <p:childTnLst>
                              <p:par>
                                <p:cTn id="228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7500"/>
                            </p:stCondLst>
                            <p:childTnLst>
                              <p:par>
                                <p:cTn id="2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7500"/>
                            </p:stCondLst>
                            <p:childTnLst>
                              <p:par>
                                <p:cTn id="234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3.7037E-7 L -0.00495 -0.17546 " pathEditMode="relative" rAng="0" ptsTypes="AA">
                                      <p:cBhvr>
                                        <p:cTn id="235" dur="3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" y="-89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20500"/>
                            </p:stCondLst>
                            <p:childTnLst>
                              <p:par>
                                <p:cTn id="23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20500"/>
                            </p:stCondLst>
                            <p:childTnLst>
                              <p:par>
                                <p:cTn id="240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7.40741E-7 L 0.20339 -0.21296 " pathEditMode="relative" rAng="0" ptsTypes="AA">
                                      <p:cBhvr>
                                        <p:cTn id="251" dur="3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69" y="-10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>
                            <p:stCondLst>
                              <p:cond delay="3000"/>
                            </p:stCondLst>
                            <p:childTnLst>
                              <p:par>
                                <p:cTn id="25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>
                            <p:stCondLst>
                              <p:cond delay="3000"/>
                            </p:stCondLst>
                            <p:childTnLst>
                              <p:par>
                                <p:cTn id="25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3000"/>
                            </p:stCondLst>
                            <p:childTnLst>
                              <p:par>
                                <p:cTn id="2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3000"/>
                            </p:stCondLst>
                            <p:childTnLst>
                              <p:par>
                                <p:cTn id="2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>
                            <p:stCondLst>
                              <p:cond delay="3000"/>
                            </p:stCondLst>
                            <p:childTnLst>
                              <p:par>
                                <p:cTn id="265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1.11111E-6 L -0.20807 0.23055 " pathEditMode="relative" rAng="0" ptsTypes="AA">
                                      <p:cBhvr>
                                        <p:cTn id="266" dur="3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04" y="11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>
                            <p:stCondLst>
                              <p:cond delay="6000"/>
                            </p:stCondLst>
                            <p:childTnLst>
                              <p:par>
                                <p:cTn id="26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6000"/>
                            </p:stCondLst>
                            <p:childTnLst>
                              <p:par>
                                <p:cTn id="27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>
                            <p:stCondLst>
                              <p:cond delay="6500"/>
                            </p:stCondLst>
                            <p:childTnLst>
                              <p:par>
                                <p:cTn id="274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29167E-6 -2.96296E-6 L 0.18034 0.01181 " pathEditMode="relative" rAng="0" ptsTypes="AA">
                                      <p:cBhvr>
                                        <p:cTn id="275" dur="3000" fill="hold"/>
                                        <p:tgtEl>
                                          <p:spTgt spid="3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10" y="5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6" fill="hold">
                            <p:stCondLst>
                              <p:cond delay="10000"/>
                            </p:stCondLst>
                            <p:childTnLst>
                              <p:par>
                                <p:cTn id="277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>
                            <p:stCondLst>
                              <p:cond delay="10500"/>
                            </p:stCondLst>
                            <p:childTnLst>
                              <p:par>
                                <p:cTn id="280" presetID="1" presetClass="exit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>
                            <p:stCondLst>
                              <p:cond delay="11000"/>
                            </p:stCondLst>
                            <p:childTnLst>
                              <p:par>
                                <p:cTn id="2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11000"/>
                            </p:stCondLst>
                            <p:childTnLst>
                              <p:par>
                                <p:cTn id="28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8" fill="hold">
                            <p:stCondLst>
                              <p:cond delay="11500"/>
                            </p:stCondLst>
                            <p:childTnLst>
                              <p:par>
                                <p:cTn id="289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5E-6 -3.7037E-7 L -0.17761 -0.00926 " pathEditMode="relative" rAng="0" ptsTypes="AA">
                                      <p:cBhvr>
                                        <p:cTn id="290" dur="3000" fill="hold"/>
                                        <p:tgtEl>
                                          <p:spTgt spid="3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02" y="-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>
                            <p:stCondLst>
                              <p:cond delay="15000"/>
                            </p:stCondLst>
                            <p:childTnLst>
                              <p:par>
                                <p:cTn id="292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4" fill="hold">
                            <p:stCondLst>
                              <p:cond delay="15500"/>
                            </p:stCondLst>
                            <p:childTnLst>
                              <p:par>
                                <p:cTn id="2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>
                            <p:stCondLst>
                              <p:cond delay="15500"/>
                            </p:stCondLst>
                            <p:childTnLst>
                              <p:par>
                                <p:cTn id="29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-0.08841 -0.11204 " pathEditMode="relative" rAng="0" ptsTypes="AA">
                                      <p:cBhvr>
                                        <p:cTn id="299" dur="3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01" y="-55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0" fill="hold">
                            <p:stCondLst>
                              <p:cond delay="18500"/>
                            </p:stCondLst>
                            <p:childTnLst>
                              <p:par>
                                <p:cTn id="30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3" fill="hold">
                            <p:stCondLst>
                              <p:cond delay="18500"/>
                            </p:stCondLst>
                            <p:childTnLst>
                              <p:par>
                                <p:cTn id="304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>
                      <p:stCondLst>
                        <p:cond delay="indefinite"/>
                      </p:stCondLst>
                      <p:childTnLst>
                        <p:par>
                          <p:cTn id="307" fill="hold">
                            <p:stCondLst>
                              <p:cond delay="0"/>
                            </p:stCondLst>
                            <p:childTnLst>
                              <p:par>
                                <p:cTn id="308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>
                            <p:stCondLst>
                              <p:cond delay="0"/>
                            </p:stCondLst>
                            <p:childTnLst>
                              <p:par>
                                <p:cTn id="3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3" fill="hold">
                            <p:stCondLst>
                              <p:cond delay="0"/>
                            </p:stCondLst>
                            <p:childTnLst>
                              <p:par>
                                <p:cTn id="314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07407E-6 L 0.20339 -0.21296 " pathEditMode="relative" rAng="0" ptsTypes="AA">
                                      <p:cBhvr>
                                        <p:cTn id="315" dur="3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69" y="-10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6" fill="hold">
                            <p:stCondLst>
                              <p:cond delay="3000"/>
                            </p:stCondLst>
                            <p:childTnLst>
                              <p:par>
                                <p:cTn id="31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>
                            <p:stCondLst>
                              <p:cond delay="3000"/>
                            </p:stCondLst>
                            <p:childTnLst>
                              <p:par>
                                <p:cTn id="32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2" fill="hold">
                            <p:stCondLst>
                              <p:cond delay="3000"/>
                            </p:stCondLst>
                            <p:childTnLst>
                              <p:par>
                                <p:cTn id="3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>
                            <p:stCondLst>
                              <p:cond delay="3000"/>
                            </p:stCondLst>
                            <p:childTnLst>
                              <p:par>
                                <p:cTn id="3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8" fill="hold">
                            <p:stCondLst>
                              <p:cond delay="3000"/>
                            </p:stCondLst>
                            <p:childTnLst>
                              <p:par>
                                <p:cTn id="32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4.81481E-6 L -0.20807 0.23055 " pathEditMode="relative" rAng="0" ptsTypes="AA">
                                      <p:cBhvr>
                                        <p:cTn id="330" dur="3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04" y="11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1" fill="hold">
                            <p:stCondLst>
                              <p:cond delay="6000"/>
                            </p:stCondLst>
                            <p:childTnLst>
                              <p:par>
                                <p:cTn id="33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4" fill="hold">
                            <p:stCondLst>
                              <p:cond delay="6000"/>
                            </p:stCondLst>
                            <p:childTnLst>
                              <p:par>
                                <p:cTn id="33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7" fill="hold">
                            <p:stCondLst>
                              <p:cond delay="6500"/>
                            </p:stCondLst>
                            <p:childTnLst>
                              <p:par>
                                <p:cTn id="338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08333E-6 -2.59259E-6 L 0.05013 -0.11551 " pathEditMode="relative" rAng="0" ptsTypes="AA">
                                      <p:cBhvr>
                                        <p:cTn id="339" dur="3000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" y="-57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0" fill="hold">
                            <p:stCondLst>
                              <p:cond delay="10000"/>
                            </p:stCondLst>
                            <p:childTnLst>
                              <p:par>
                                <p:cTn id="341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>
                            <p:stCondLst>
                              <p:cond delay="10500"/>
                            </p:stCondLst>
                            <p:childTnLst>
                              <p:par>
                                <p:cTn id="344" presetID="1" presetClass="entr" presetSubtype="0" fill="hold" grpId="4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0" presetClass="path" presetSubtype="0" accel="50000" decel="50000" fill="hold" grpId="3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0105 0.00694 L 0.19401 -0.2162 L 0.23855 0.14537 " pathEditMode="relative" ptsTypes="AAA">
                                      <p:cBhvr>
                                        <p:cTn id="352" dur="2000" fill="hold"/>
                                        <p:tgtEl>
                                          <p:spTgt spid="4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3" fill="hold">
                            <p:stCondLst>
                              <p:cond delay="2500"/>
                            </p:stCondLst>
                            <p:childTnLst>
                              <p:par>
                                <p:cTn id="354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6" fill="hold">
                            <p:stCondLst>
                              <p:cond delay="3000"/>
                            </p:stCondLst>
                            <p:childTnLst>
                              <p:par>
                                <p:cTn id="357" presetID="1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9" fill="hold">
                            <p:stCondLst>
                              <p:cond delay="3500"/>
                            </p:stCondLst>
                            <p:childTnLst>
                              <p:par>
                                <p:cTn id="3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2" fill="hold">
                            <p:stCondLst>
                              <p:cond delay="3500"/>
                            </p:stCondLst>
                            <p:childTnLst>
                              <p:par>
                                <p:cTn id="3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6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77 -0.00024 L -0.05469 -0.36922 L -0.24219 -0.15348 " pathEditMode="relative" ptsTypes="AAA">
                                      <p:cBhvr>
                                        <p:cTn id="367" dur="2000" fill="hold"/>
                                        <p:tgtEl>
                                          <p:spTgt spid="4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8" fill="hold">
                            <p:stCondLst>
                              <p:cond delay="5500"/>
                            </p:stCondLst>
                            <p:childTnLst>
                              <p:par>
                                <p:cTn id="36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1" fill="hold">
                            <p:stCondLst>
                              <p:cond delay="5500"/>
                            </p:stCondLst>
                            <p:childTnLst>
                              <p:par>
                                <p:cTn id="372" presetID="1" presetClass="exit" presetSubtype="0" fill="hold" grpId="5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4" fill="hold">
                            <p:stCondLst>
                              <p:cond delay="6000"/>
                            </p:stCondLst>
                            <p:childTnLst>
                              <p:par>
                                <p:cTn id="3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7" fill="hold">
                            <p:stCondLst>
                              <p:cond delay="6000"/>
                            </p:stCondLst>
                            <p:childTnLst>
                              <p:par>
                                <p:cTn id="37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7037E-6 L -0.05573 0.12106 " pathEditMode="relative" rAng="0" ptsTypes="AA">
                                      <p:cBhvr>
                                        <p:cTn id="379" dur="3000" fill="hold"/>
                                        <p:tgtEl>
                                          <p:spTgt spid="4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00" y="58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0" fill="hold">
                            <p:stCondLst>
                              <p:cond delay="9000"/>
                            </p:stCondLst>
                            <p:childTnLst>
                              <p:par>
                                <p:cTn id="38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3" fill="hold">
                            <p:stCondLst>
                              <p:cond delay="9000"/>
                            </p:stCondLst>
                            <p:childTnLst>
                              <p:par>
                                <p:cTn id="38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6" fill="hold">
                            <p:stCondLst>
                              <p:cond delay="9500"/>
                            </p:stCondLst>
                            <p:childTnLst>
                              <p:par>
                                <p:cTn id="387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1.11022E-16 L -0.04571 -0.36505 " pathEditMode="relative" rAng="0" ptsTypes="AA">
                                      <p:cBhvr>
                                        <p:cTn id="388" dur="3000" fill="hold"/>
                                        <p:tgtEl>
                                          <p:spTgt spid="4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04" y="-19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9" fill="hold">
                            <p:stCondLst>
                              <p:cond delay="12500"/>
                            </p:stCondLst>
                            <p:childTnLst>
                              <p:par>
                                <p:cTn id="390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2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5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1" fill="hold">
                            <p:stCondLst>
                              <p:cond delay="13000"/>
                            </p:stCondLst>
                            <p:childTnLst>
                              <p:par>
                                <p:cTn id="40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4.81481E-6 L 0.03802 0.37014 " pathEditMode="relative" rAng="0" ptsTypes="AA">
                                      <p:cBhvr>
                                        <p:cTn id="403" dur="3000" fill="hold"/>
                                        <p:tgtEl>
                                          <p:spTgt spid="4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188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4" fill="hold">
                            <p:stCondLst>
                              <p:cond delay="16000"/>
                            </p:stCondLst>
                            <p:childTnLst>
                              <p:par>
                                <p:cTn id="40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" grpId="0" animBg="1"/>
      <p:bldP spid="397" grpId="0" animBg="1"/>
      <p:bldP spid="404" grpId="0" animBg="1"/>
      <p:bldP spid="483" grpId="0"/>
      <p:bldP spid="483" grpId="1"/>
      <p:bldP spid="185" grpId="0" animBg="1"/>
      <p:bldP spid="185" grpId="1" animBg="1"/>
      <p:bldP spid="185" grpId="2" animBg="1"/>
      <p:bldP spid="167" grpId="0" animBg="1"/>
      <p:bldP spid="167" grpId="1" animBg="1"/>
      <p:bldP spid="167" grpId="2" animBg="1"/>
      <p:bldP spid="319" grpId="0" animBg="1"/>
      <p:bldP spid="319" grpId="1" animBg="1"/>
      <p:bldP spid="319" grpId="2" animBg="1"/>
      <p:bldP spid="339" grpId="0" animBg="1"/>
      <p:bldP spid="339" grpId="1" animBg="1"/>
      <p:bldP spid="339" grpId="2" animBg="1"/>
      <p:bldP spid="349" grpId="0" animBg="1"/>
      <p:bldP spid="351" grpId="0" animBg="1"/>
      <p:bldP spid="352" grpId="0" animBg="1"/>
      <p:bldP spid="21" grpId="0" animBg="1"/>
      <p:bldP spid="21" grpId="1" animBg="1"/>
      <p:bldP spid="353" grpId="0" animBg="1"/>
      <p:bldP spid="353" grpId="1" animBg="1"/>
      <p:bldP spid="353" grpId="2" animBg="1"/>
      <p:bldP spid="354" grpId="0" animBg="1"/>
      <p:bldP spid="354" grpId="1" animBg="1"/>
      <p:bldP spid="355" grpId="0" animBg="1"/>
      <p:bldP spid="355" grpId="1" animBg="1"/>
      <p:bldP spid="355" grpId="2" animBg="1"/>
      <p:bldP spid="356" grpId="0" animBg="1"/>
      <p:bldP spid="356" grpId="1" animBg="1"/>
      <p:bldP spid="357" grpId="0" animBg="1"/>
      <p:bldP spid="358" grpId="0"/>
      <p:bldP spid="360" grpId="0" animBg="1"/>
      <p:bldP spid="360" grpId="1" animBg="1"/>
      <p:bldP spid="360" grpId="2" animBg="1"/>
      <p:bldP spid="361" grpId="0" animBg="1"/>
      <p:bldP spid="362" grpId="0" animBg="1"/>
      <p:bldP spid="363" grpId="0" animBg="1"/>
      <p:bldP spid="363" grpId="1" animBg="1"/>
      <p:bldP spid="363" grpId="2" animBg="1"/>
      <p:bldP spid="365" grpId="0" animBg="1"/>
      <p:bldP spid="365" grpId="1" animBg="1"/>
      <p:bldP spid="365" grpId="2" animBg="1"/>
      <p:bldP spid="367" grpId="0" animBg="1"/>
      <p:bldP spid="367" grpId="1" animBg="1"/>
      <p:bldP spid="367" grpId="2" animBg="1"/>
      <p:bldP spid="368" grpId="0" animBg="1"/>
      <p:bldP spid="368" grpId="1" animBg="1"/>
      <p:bldP spid="368" grpId="2" animBg="1"/>
      <p:bldP spid="369" grpId="0" animBg="1"/>
      <p:bldP spid="369" grpId="1" animBg="1"/>
      <p:bldP spid="369" grpId="2" animBg="1"/>
      <p:bldP spid="375" grpId="0" animBg="1"/>
      <p:bldP spid="375" grpId="1" animBg="1"/>
      <p:bldP spid="375" grpId="2" animBg="1"/>
      <p:bldP spid="376" grpId="0" animBg="1"/>
      <p:bldP spid="376" grpId="1" animBg="1"/>
      <p:bldP spid="376" grpId="2" animBg="1"/>
      <p:bldP spid="377" grpId="0" animBg="1"/>
      <p:bldP spid="377" grpId="1" animBg="1"/>
      <p:bldP spid="377" grpId="2" animBg="1"/>
      <p:bldP spid="377" grpId="3" animBg="1"/>
      <p:bldP spid="377" grpId="4" animBg="1"/>
      <p:bldP spid="377" grpId="5" animBg="1"/>
      <p:bldP spid="378" grpId="0" animBg="1"/>
      <p:bldP spid="378" grpId="1" animBg="1"/>
      <p:bldP spid="378" grpId="2" animBg="1"/>
      <p:bldP spid="379" grpId="0" animBg="1"/>
      <p:bldP spid="380" grpId="0" animBg="1"/>
      <p:bldP spid="381" grpId="0" animBg="1"/>
      <p:bldP spid="381" grpId="1" animBg="1"/>
      <p:bldP spid="381" grpId="2" animBg="1"/>
      <p:bldP spid="382" grpId="0" animBg="1"/>
      <p:bldP spid="382" grpId="1" animBg="1"/>
      <p:bldP spid="382" grpId="2" animBg="1"/>
      <p:bldP spid="383" grpId="0" animBg="1"/>
      <p:bldP spid="383" grpId="1" animBg="1"/>
      <p:bldP spid="383" grpId="2" animBg="1"/>
      <p:bldP spid="384" grpId="0" animBg="1"/>
      <p:bldP spid="384" grpId="1" animBg="1"/>
      <p:bldP spid="384" grpId="2" animBg="1"/>
      <p:bldP spid="387" grpId="0" animBg="1"/>
      <p:bldP spid="387" grpId="1" animBg="1"/>
      <p:bldP spid="387" grpId="2" animBg="1"/>
      <p:bldP spid="388" grpId="0" animBg="1"/>
      <p:bldP spid="388" grpId="1" animBg="1"/>
      <p:bldP spid="388" grpId="2" animBg="1"/>
      <p:bldP spid="390" grpId="0" animBg="1"/>
      <p:bldP spid="390" grpId="1" animBg="1"/>
      <p:bldP spid="390" grpId="2" animBg="1"/>
      <p:bldP spid="347" grpId="0" animBg="1"/>
      <p:bldP spid="413" grpId="4" animBg="1"/>
      <p:bldP spid="413" grpId="5" animBg="1"/>
      <p:bldP spid="446" grpId="0" animBg="1"/>
      <p:bldP spid="446" grpId="2" animBg="1"/>
      <p:bldP spid="446" grpId="3" animBg="1"/>
      <p:bldP spid="447" grpId="0" animBg="1"/>
      <p:bldP spid="447" grpId="2" animBg="1"/>
      <p:bldP spid="447" grpId="3" animBg="1"/>
      <p:bldP spid="464" grpId="0" animBg="1"/>
      <p:bldP spid="464" grpId="1" animBg="1"/>
      <p:bldP spid="464" grpId="2" animBg="1"/>
      <p:bldP spid="465" grpId="0" animBg="1"/>
      <p:bldP spid="465" grpId="1" animBg="1"/>
      <p:bldP spid="465" grpId="2" animBg="1"/>
      <p:bldP spid="467" grpId="0" animBg="1"/>
      <p:bldP spid="467" grpId="1" animBg="1"/>
      <p:bldP spid="467" grpId="2" animBg="1"/>
      <p:bldP spid="468" grpId="0" animBg="1"/>
      <p:bldP spid="468" grpId="1" animBg="1"/>
      <p:bldP spid="468" grpId="2" animBg="1"/>
      <p:bldP spid="469" grpId="0" animBg="1"/>
      <p:bldP spid="469" grpId="1" animBg="1"/>
      <p:bldP spid="469" grpId="2" animBg="1"/>
      <p:bldP spid="470" grpId="0" animBg="1"/>
      <p:bldP spid="470" grpId="1" animBg="1"/>
      <p:bldP spid="470" grpId="2" animBg="1"/>
      <p:bldP spid="471" grpId="0" animBg="1"/>
      <p:bldP spid="471" grpId="1" animBg="1"/>
      <p:bldP spid="471" grpId="2" animBg="1"/>
      <p:bldP spid="47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cope</a:t>
            </a:r>
          </a:p>
          <a:p>
            <a:pPr lvl="1"/>
            <a:r>
              <a:rPr lang="en-US" dirty="0"/>
              <a:t>Technologies in IoT Stack</a:t>
            </a:r>
          </a:p>
          <a:p>
            <a:pPr lvl="1"/>
            <a:r>
              <a:rPr lang="en-US" dirty="0"/>
              <a:t>Where OCF &amp; oneM2M play</a:t>
            </a:r>
          </a:p>
          <a:p>
            <a:pPr lvl="0"/>
            <a:r>
              <a:rPr lang="en-US" dirty="0"/>
              <a:t>OCF &amp; oneM2M characteristics</a:t>
            </a:r>
          </a:p>
          <a:p>
            <a:pPr lvl="1"/>
            <a:r>
              <a:rPr lang="en-US" dirty="0"/>
              <a:t>Topology &amp; simplified examples</a:t>
            </a:r>
          </a:p>
          <a:p>
            <a:pPr lvl="1"/>
            <a:r>
              <a:rPr lang="en-US" dirty="0"/>
              <a:t>Commonalities &amp; difference</a:t>
            </a:r>
          </a:p>
          <a:p>
            <a:pPr lvl="0"/>
            <a:r>
              <a:rPr lang="en-US" dirty="0"/>
              <a:t>OCF-oneM2M Interworking overview</a:t>
            </a:r>
          </a:p>
          <a:p>
            <a:pPr lvl="1"/>
            <a:r>
              <a:rPr lang="en-US" dirty="0"/>
              <a:t>Examples Scenario</a:t>
            </a:r>
          </a:p>
          <a:p>
            <a:pPr lvl="1"/>
            <a:r>
              <a:rPr lang="en-US" dirty="0"/>
              <a:t>Interworking functions and procedures</a:t>
            </a:r>
          </a:p>
          <a:p>
            <a:pPr lvl="1"/>
            <a:r>
              <a:rPr lang="en-US" dirty="0"/>
              <a:t>Flow for example scenario</a:t>
            </a:r>
          </a:p>
          <a:p>
            <a:pPr lvl="0"/>
            <a:r>
              <a:rPr lang="en-US" dirty="0"/>
              <a:t>Vision of Interworking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2912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0313A7-3AA3-4A16-85C6-B9C9725AF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696" y="0"/>
            <a:ext cx="10289761" cy="1173570"/>
          </a:xfrm>
        </p:spPr>
        <p:txBody>
          <a:bodyPr>
            <a:normAutofit fontScale="90000"/>
          </a:bodyPr>
          <a:lstStyle/>
          <a:p>
            <a:r>
              <a:rPr lang="en-US" dirty="0"/>
              <a:t>Flows &amp; procedures specified in TS-0024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E496CD2-C4D9-4E85-ADB3-59D072019B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2582" y="1204512"/>
            <a:ext cx="3751962" cy="529045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B3E4E75-5FDF-46AE-B6AA-101B30AB1C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0944" y="1142627"/>
            <a:ext cx="3958304" cy="535234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64B386C-84A0-47EC-A0BF-312D57816824}"/>
              </a:ext>
            </a:extLst>
          </p:cNvPr>
          <p:cNvSpPr txBox="1"/>
          <p:nvPr/>
        </p:nvSpPr>
        <p:spPr>
          <a:xfrm>
            <a:off x="271178" y="1859339"/>
            <a:ext cx="3073285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Specified for</a:t>
            </a:r>
            <a:b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</a:br>
            <a:b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</a:br>
            <a:r>
              <a:rPr lang="en-US" b="1" dirty="0">
                <a:solidFill>
                  <a:prstClr val="black"/>
                </a:solidFill>
                <a:latin typeface="Arial" charset="0"/>
                <a:cs typeface="Arial" charset="0"/>
              </a:rPr>
              <a:t>OCF-to-oneM2M</a:t>
            </a: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</a:p>
          <a:p>
            <a:pPr marR="0" lvl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b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</a:b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as well as for</a:t>
            </a:r>
          </a:p>
          <a:p>
            <a:pPr lvl="0" defTabSz="457200" fontAlgn="base">
              <a:spcBef>
                <a:spcPct val="0"/>
              </a:spcBef>
              <a:spcAft>
                <a:spcPct val="0"/>
              </a:spcAft>
              <a:defRPr/>
            </a:pPr>
            <a:b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</a:br>
            <a:r>
              <a:rPr lang="en-US" b="1" dirty="0">
                <a:solidFill>
                  <a:prstClr val="black"/>
                </a:solidFill>
                <a:latin typeface="Arial" charset="0"/>
                <a:cs typeface="Arial" charset="0"/>
              </a:rPr>
              <a:t>oneM2M-to-OCF </a:t>
            </a:r>
          </a:p>
          <a:p>
            <a:pPr lvl="0" defTabSz="4572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lvl="0" defTabSz="457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exposure of services</a:t>
            </a:r>
          </a:p>
          <a:p>
            <a:pPr lvl="0" defTabSz="4572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lvl="0" defTabSz="457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(latter one still being </a:t>
            </a:r>
            <a:b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</a:b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worked on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3606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508984-230F-4036-B989-067B9D078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u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B3FF79-A645-4319-8FBE-5AFDC00B9E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696" y="1493919"/>
            <a:ext cx="10515600" cy="520376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oneM2M TS-0033 specifies general interworking concept</a:t>
            </a:r>
          </a:p>
          <a:p>
            <a:r>
              <a:rPr lang="en-US" dirty="0"/>
              <a:t>oneM2M TS-0023 defined models for Home Automation &amp; normative mapping to equivalent OCF Device Types</a:t>
            </a:r>
          </a:p>
          <a:p>
            <a:r>
              <a:rPr lang="en-US" dirty="0"/>
              <a:t>oneM2M TS-0024 specifies detailed interworking for OCF</a:t>
            </a:r>
          </a:p>
          <a:p>
            <a:pPr lvl="1"/>
            <a:r>
              <a:rPr lang="en-US" dirty="0"/>
              <a:t>Exposure of oneM2M services to OCF still being worked on</a:t>
            </a:r>
          </a:p>
          <a:p>
            <a:pPr lvl="1"/>
            <a:r>
              <a:rPr lang="en-US" dirty="0"/>
              <a:t>Completion expected next week during TP37</a:t>
            </a:r>
          </a:p>
          <a:p>
            <a:pPr lvl="1"/>
            <a:r>
              <a:rPr lang="en-US" dirty="0"/>
              <a:t>Will be part of oneM2M Rel-3 (Q4 18)</a:t>
            </a:r>
          </a:p>
          <a:p>
            <a:r>
              <a:rPr lang="en-US" dirty="0"/>
              <a:t>Relevant OCF Specs: Core, Security, Bridging, Device Types</a:t>
            </a:r>
          </a:p>
          <a:p>
            <a:r>
              <a:rPr lang="en-US" dirty="0"/>
              <a:t>OCF completing oneM2M-derived OCF resource definition (Q4 18)</a:t>
            </a:r>
          </a:p>
          <a:p>
            <a:r>
              <a:rPr lang="en-US" dirty="0"/>
              <a:t>Links: </a:t>
            </a:r>
            <a:br>
              <a:rPr lang="en-US" dirty="0"/>
            </a:br>
            <a:r>
              <a:rPr lang="en-US" dirty="0">
                <a:hlinkClick r:id="rId2"/>
              </a:rPr>
              <a:t>https://openconnectivity.org/spec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>
                <a:hlinkClick r:id="rId3"/>
              </a:rPr>
              <a:t>http://www.onem2m.org/technical/published-drafts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410194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508984-230F-4036-B989-067B9D078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 in OS-IoT</a:t>
            </a:r>
          </a:p>
        </p:txBody>
      </p:sp>
      <p:sp>
        <p:nvSpPr>
          <p:cNvPr id="42" name="Content Placeholder 41">
            <a:extLst>
              <a:ext uri="{FF2B5EF4-FFF2-40B4-BE49-F238E27FC236}">
                <a16:creationId xmlns:a16="http://schemas.microsoft.com/office/drawing/2014/main" id="{0221DFBC-C64E-4028-9515-C606086317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TIS – a founding partner of oneM2M – started an</a:t>
            </a:r>
            <a:br>
              <a:rPr lang="en-US" dirty="0"/>
            </a:br>
            <a:r>
              <a:rPr lang="en-US" dirty="0"/>
              <a:t>Open Source effort in 2017 for a oneM2M ASN/ADN </a:t>
            </a:r>
            <a:br>
              <a:rPr lang="en-US" dirty="0"/>
            </a:br>
            <a:r>
              <a:rPr lang="en-US" dirty="0"/>
              <a:t>library targeting smaller devices</a:t>
            </a:r>
          </a:p>
          <a:p>
            <a:r>
              <a:rPr lang="en-US" dirty="0"/>
              <a:t>The project is called OS-IOT (</a:t>
            </a:r>
            <a:r>
              <a:rPr lang="en-US" dirty="0">
                <a:hlinkClick r:id="rId2"/>
              </a:rPr>
              <a:t>www.os-iot.org</a:t>
            </a:r>
            <a:r>
              <a:rPr lang="en-US" dirty="0"/>
              <a:t>)</a:t>
            </a:r>
          </a:p>
          <a:p>
            <a:r>
              <a:rPr lang="en-US" dirty="0"/>
              <a:t>OS-IoT recently started to implement </a:t>
            </a:r>
            <a:br>
              <a:rPr lang="en-US" dirty="0"/>
            </a:br>
            <a:r>
              <a:rPr lang="en-US" dirty="0"/>
              <a:t>an OCF-oneM2M IPE</a:t>
            </a:r>
          </a:p>
          <a:p>
            <a:r>
              <a:rPr lang="en-US" dirty="0"/>
              <a:t>First direction is working (OCF-2-oneM2M)</a:t>
            </a:r>
          </a:p>
          <a:p>
            <a:r>
              <a:rPr lang="en-US" dirty="0"/>
              <a:t>See separate presentation later today</a:t>
            </a:r>
          </a:p>
          <a:p>
            <a:r>
              <a:rPr lang="en-US" dirty="0"/>
              <a:t>Participation is very welcome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1349FE-E1D0-4E02-820C-F9FECF4A6349}"/>
              </a:ext>
            </a:extLst>
          </p:cNvPr>
          <p:cNvGrpSpPr>
            <a:grpSpLocks noChangeAspect="1"/>
          </p:cNvGrpSpPr>
          <p:nvPr/>
        </p:nvGrpSpPr>
        <p:grpSpPr>
          <a:xfrm>
            <a:off x="8129759" y="1173570"/>
            <a:ext cx="3423310" cy="5210544"/>
            <a:chOff x="8617619" y="985015"/>
            <a:chExt cx="3547190" cy="5399099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DED62EC-AC7F-4830-8C2C-04BDDF0399B5}"/>
                </a:ext>
              </a:extLst>
            </p:cNvPr>
            <p:cNvSpPr txBox="1"/>
            <p:nvPr/>
          </p:nvSpPr>
          <p:spPr>
            <a:xfrm>
              <a:off x="8812609" y="5657575"/>
              <a:ext cx="335220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oneM2M HAIM Representation</a:t>
              </a:r>
              <a:br>
                <a:rPr lang="en-GB" dirty="0"/>
              </a:br>
              <a:r>
                <a:rPr lang="en-GB" dirty="0"/>
                <a:t>of OCF Resources</a:t>
              </a:r>
            </a:p>
          </p:txBody>
        </p:sp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3EB8C3C1-64F9-47F9-88AA-CDED3EF39A2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122944" y="985015"/>
              <a:ext cx="2123825" cy="544571"/>
            </a:xfrm>
            <a:prstGeom prst="rect">
              <a:avLst/>
            </a:prstGeom>
          </p:spPr>
        </p:pic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885FBBDF-28AB-4A9C-BAD0-86128C34D96C}"/>
                </a:ext>
              </a:extLst>
            </p:cNvPr>
            <p:cNvSpPr txBox="1"/>
            <p:nvPr/>
          </p:nvSpPr>
          <p:spPr>
            <a:xfrm>
              <a:off x="9142186" y="1420365"/>
              <a:ext cx="2121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OCF Device Lights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5D3A6D53-0ACD-4275-9D57-CD4D0773178F}"/>
                </a:ext>
              </a:extLst>
            </p:cNvPr>
            <p:cNvSpPr/>
            <p:nvPr/>
          </p:nvSpPr>
          <p:spPr>
            <a:xfrm>
              <a:off x="8626642" y="2973574"/>
              <a:ext cx="3278605" cy="1147916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8CA836A2-A94E-4C63-8DF1-A0A3F7B563BE}"/>
                </a:ext>
              </a:extLst>
            </p:cNvPr>
            <p:cNvSpPr txBox="1"/>
            <p:nvPr/>
          </p:nvSpPr>
          <p:spPr>
            <a:xfrm>
              <a:off x="8626642" y="3009606"/>
              <a:ext cx="33265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Interworking Proxy Entity (IPE)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E3CD32F4-85B0-4D73-BEDE-BE97E591683E}"/>
                </a:ext>
              </a:extLst>
            </p:cNvPr>
            <p:cNvSpPr/>
            <p:nvPr/>
          </p:nvSpPr>
          <p:spPr>
            <a:xfrm>
              <a:off x="8779041" y="4836249"/>
              <a:ext cx="2955759" cy="819591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22899DA7-9F5D-4294-B01C-7AB6134C72FB}"/>
                </a:ext>
              </a:extLst>
            </p:cNvPr>
            <p:cNvSpPr/>
            <p:nvPr/>
          </p:nvSpPr>
          <p:spPr>
            <a:xfrm>
              <a:off x="9093444" y="4928936"/>
              <a:ext cx="607594" cy="60759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C2067E3D-C4B7-43CB-81F6-D0393A842226}"/>
                </a:ext>
              </a:extLst>
            </p:cNvPr>
            <p:cNvSpPr/>
            <p:nvPr/>
          </p:nvSpPr>
          <p:spPr>
            <a:xfrm>
              <a:off x="9949593" y="4942247"/>
              <a:ext cx="607594" cy="60759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74087975-41AB-4598-9972-2DCB0A8D15DF}"/>
                </a:ext>
              </a:extLst>
            </p:cNvPr>
            <p:cNvSpPr/>
            <p:nvPr/>
          </p:nvSpPr>
          <p:spPr>
            <a:xfrm>
              <a:off x="10800541" y="4962113"/>
              <a:ext cx="607594" cy="60759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4ADADB42-B8DD-499C-937B-E36230792DA4}"/>
                </a:ext>
              </a:extLst>
            </p:cNvPr>
            <p:cNvSpPr txBox="1"/>
            <p:nvPr/>
          </p:nvSpPr>
          <p:spPr>
            <a:xfrm>
              <a:off x="8617619" y="4506605"/>
              <a:ext cx="16209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oneM2M CSE</a:t>
              </a: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4E9C547E-7833-473B-850E-3EDBA7F438E1}"/>
                </a:ext>
              </a:extLst>
            </p:cNvPr>
            <p:cNvCxnSpPr>
              <a:cxnSpLocks/>
            </p:cNvCxnSpPr>
            <p:nvPr/>
          </p:nvCxnSpPr>
          <p:spPr>
            <a:xfrm>
              <a:off x="9403874" y="2345729"/>
              <a:ext cx="0" cy="627845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CF78CE4-C86C-40BB-96E7-E2031D9D0E57}"/>
                </a:ext>
              </a:extLst>
            </p:cNvPr>
            <p:cNvCxnSpPr>
              <a:cxnSpLocks/>
              <a:endCxn id="26" idx="0"/>
            </p:cNvCxnSpPr>
            <p:nvPr/>
          </p:nvCxnSpPr>
          <p:spPr>
            <a:xfrm>
              <a:off x="10254106" y="2345729"/>
              <a:ext cx="11839" cy="627845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D2EC274E-7D79-4338-8387-F15C2AD335E7}"/>
                </a:ext>
              </a:extLst>
            </p:cNvPr>
            <p:cNvCxnSpPr>
              <a:cxnSpLocks/>
            </p:cNvCxnSpPr>
            <p:nvPr/>
          </p:nvCxnSpPr>
          <p:spPr>
            <a:xfrm>
              <a:off x="11104338" y="2357761"/>
              <a:ext cx="0" cy="61581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B93018DA-E7A2-4336-9212-2A9339875AFD}"/>
                </a:ext>
              </a:extLst>
            </p:cNvPr>
            <p:cNvCxnSpPr>
              <a:cxnSpLocks/>
              <a:stCxn id="26" idx="2"/>
              <a:endCxn id="28" idx="0"/>
            </p:cNvCxnSpPr>
            <p:nvPr/>
          </p:nvCxnSpPr>
          <p:spPr>
            <a:xfrm flipH="1">
              <a:off x="10256921" y="4121490"/>
              <a:ext cx="9024" cy="714759"/>
            </a:xfrm>
            <a:prstGeom prst="line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cxn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AD96EFFA-3B09-41B4-A364-E395101FEC7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933442" y="5956815"/>
              <a:ext cx="626653" cy="427299"/>
            </a:xfrm>
            <a:prstGeom prst="rect">
              <a:avLst/>
            </a:prstGeom>
          </p:spPr>
        </p:pic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id="{AAFE1CBD-2265-4582-BDFF-BEBE90B8B04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189710" y="1734997"/>
              <a:ext cx="428328" cy="740876"/>
            </a:xfrm>
            <a:prstGeom prst="rect">
              <a:avLst/>
            </a:prstGeom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2AD6F691-DC27-4C7D-8BA1-055B7575117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0051781" y="1734997"/>
              <a:ext cx="428328" cy="740876"/>
            </a:xfrm>
            <a:prstGeom prst="rect">
              <a:avLst/>
            </a:prstGeom>
          </p:spPr>
        </p:pic>
        <p:pic>
          <p:nvPicPr>
            <p:cNvPr id="40" name="Picture 39">
              <a:extLst>
                <a:ext uri="{FF2B5EF4-FFF2-40B4-BE49-F238E27FC236}">
                  <a16:creationId xmlns:a16="http://schemas.microsoft.com/office/drawing/2014/main" id="{F6A511E6-A5BA-475C-B9F0-160C51CA3B8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0890174" y="1734997"/>
              <a:ext cx="428328" cy="740876"/>
            </a:xfrm>
            <a:prstGeom prst="rect">
              <a:avLst/>
            </a:prstGeom>
          </p:spPr>
        </p:pic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88659C8B-BC7B-4CEC-B2BE-ECC2D98B8EF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469090" y="3438221"/>
              <a:ext cx="1570032" cy="56395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29361538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A40AEC-8CDB-4708-BA87-DC75AB2569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on of Interworking</a:t>
            </a:r>
          </a:p>
        </p:txBody>
      </p:sp>
      <p:grpSp>
        <p:nvGrpSpPr>
          <p:cNvPr id="363" name="Group 362">
            <a:extLst>
              <a:ext uri="{FF2B5EF4-FFF2-40B4-BE49-F238E27FC236}">
                <a16:creationId xmlns:a16="http://schemas.microsoft.com/office/drawing/2014/main" id="{3549A763-13B3-4D11-A22E-5571615C7879}"/>
              </a:ext>
            </a:extLst>
          </p:cNvPr>
          <p:cNvGrpSpPr/>
          <p:nvPr/>
        </p:nvGrpSpPr>
        <p:grpSpPr>
          <a:xfrm>
            <a:off x="9417992" y="4257589"/>
            <a:ext cx="749588" cy="654307"/>
            <a:chOff x="5546410" y="2990494"/>
            <a:chExt cx="1097280" cy="877012"/>
          </a:xfrm>
        </p:grpSpPr>
        <p:sp>
          <p:nvSpPr>
            <p:cNvPr id="364" name="Oval 363">
              <a:extLst>
                <a:ext uri="{FF2B5EF4-FFF2-40B4-BE49-F238E27FC236}">
                  <a16:creationId xmlns:a16="http://schemas.microsoft.com/office/drawing/2014/main" id="{2E3771E1-1772-4A46-BDD9-006AA90614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2847" y="2990494"/>
              <a:ext cx="363730" cy="363730"/>
            </a:xfrm>
            <a:prstGeom prst="ellipse">
              <a:avLst/>
            </a:prstGeom>
            <a:solidFill>
              <a:srgbClr val="A2DAD6">
                <a:lumMod val="50000"/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65" name="Oval 364">
              <a:extLst>
                <a:ext uri="{FF2B5EF4-FFF2-40B4-BE49-F238E27FC236}">
                  <a16:creationId xmlns:a16="http://schemas.microsoft.com/office/drawing/2014/main" id="{880F767D-7FE8-4CC0-B3EA-5E6F521270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0480" y="3078128"/>
              <a:ext cx="188124" cy="189140"/>
            </a:xfrm>
            <a:prstGeom prst="ellipse">
              <a:avLst/>
            </a:prstGeom>
            <a:solidFill>
              <a:srgbClr val="A2DAD6">
                <a:lumMod val="50000"/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66" name="Rectangle 365">
              <a:extLst>
                <a:ext uri="{FF2B5EF4-FFF2-40B4-BE49-F238E27FC236}">
                  <a16:creationId xmlns:a16="http://schemas.microsoft.com/office/drawing/2014/main" id="{DA48B3F4-6ABC-42F0-9DFC-6BF432A4EE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2053" y="3481783"/>
              <a:ext cx="127559" cy="364068"/>
            </a:xfrm>
            <a:prstGeom prst="rect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67" name="Rectangle 366">
              <a:extLst>
                <a:ext uri="{FF2B5EF4-FFF2-40B4-BE49-F238E27FC236}">
                  <a16:creationId xmlns:a16="http://schemas.microsoft.com/office/drawing/2014/main" id="{50C1535A-9370-4D1A-BC32-1FDF128875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9473" y="3481783"/>
              <a:ext cx="128574" cy="364068"/>
            </a:xfrm>
            <a:prstGeom prst="rect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68" name="Freeform 54">
              <a:extLst>
                <a:ext uri="{FF2B5EF4-FFF2-40B4-BE49-F238E27FC236}">
                  <a16:creationId xmlns:a16="http://schemas.microsoft.com/office/drawing/2014/main" id="{7C1DFD65-6CA8-4053-8EA8-B836DF474C2B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9612" y="3460129"/>
              <a:ext cx="529861" cy="407377"/>
            </a:xfrm>
            <a:custGeom>
              <a:avLst/>
              <a:gdLst>
                <a:gd name="T0" fmla="*/ 443 w 586"/>
                <a:gd name="T1" fmla="*/ 58 h 450"/>
                <a:gd name="T2" fmla="*/ 293 w 586"/>
                <a:gd name="T3" fmla="*/ 0 h 450"/>
                <a:gd name="T4" fmla="*/ 143 w 586"/>
                <a:gd name="T5" fmla="*/ 58 h 450"/>
                <a:gd name="T6" fmla="*/ 0 w 586"/>
                <a:gd name="T7" fmla="*/ 58 h 450"/>
                <a:gd name="T8" fmla="*/ 0 w 586"/>
                <a:gd name="T9" fmla="*/ 222 h 450"/>
                <a:gd name="T10" fmla="*/ 0 w 586"/>
                <a:gd name="T11" fmla="*/ 392 h 450"/>
                <a:gd name="T12" fmla="*/ 143 w 586"/>
                <a:gd name="T13" fmla="*/ 392 h 450"/>
                <a:gd name="T14" fmla="*/ 293 w 586"/>
                <a:gd name="T15" fmla="*/ 450 h 450"/>
                <a:gd name="T16" fmla="*/ 443 w 586"/>
                <a:gd name="T17" fmla="*/ 392 h 450"/>
                <a:gd name="T18" fmla="*/ 586 w 586"/>
                <a:gd name="T19" fmla="*/ 392 h 450"/>
                <a:gd name="T20" fmla="*/ 586 w 586"/>
                <a:gd name="T21" fmla="*/ 222 h 450"/>
                <a:gd name="T22" fmla="*/ 586 w 586"/>
                <a:gd name="T23" fmla="*/ 58 h 450"/>
                <a:gd name="T24" fmla="*/ 443 w 586"/>
                <a:gd name="T25" fmla="*/ 58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86" h="450">
                  <a:moveTo>
                    <a:pt x="443" y="58"/>
                  </a:moveTo>
                  <a:cubicBezTo>
                    <a:pt x="403" y="22"/>
                    <a:pt x="351" y="0"/>
                    <a:pt x="293" y="0"/>
                  </a:cubicBezTo>
                  <a:cubicBezTo>
                    <a:pt x="235" y="0"/>
                    <a:pt x="183" y="22"/>
                    <a:pt x="143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0" y="392"/>
                    <a:pt x="0" y="392"/>
                    <a:pt x="0" y="392"/>
                  </a:cubicBezTo>
                  <a:cubicBezTo>
                    <a:pt x="143" y="392"/>
                    <a:pt x="143" y="392"/>
                    <a:pt x="143" y="392"/>
                  </a:cubicBezTo>
                  <a:cubicBezTo>
                    <a:pt x="183" y="428"/>
                    <a:pt x="235" y="450"/>
                    <a:pt x="293" y="450"/>
                  </a:cubicBezTo>
                  <a:cubicBezTo>
                    <a:pt x="351" y="450"/>
                    <a:pt x="403" y="428"/>
                    <a:pt x="443" y="392"/>
                  </a:cubicBezTo>
                  <a:cubicBezTo>
                    <a:pt x="586" y="392"/>
                    <a:pt x="586" y="392"/>
                    <a:pt x="586" y="392"/>
                  </a:cubicBezTo>
                  <a:cubicBezTo>
                    <a:pt x="586" y="222"/>
                    <a:pt x="586" y="222"/>
                    <a:pt x="586" y="222"/>
                  </a:cubicBezTo>
                  <a:cubicBezTo>
                    <a:pt x="586" y="58"/>
                    <a:pt x="586" y="58"/>
                    <a:pt x="586" y="58"/>
                  </a:cubicBezTo>
                  <a:lnTo>
                    <a:pt x="443" y="58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69" name="Rectangle 368">
              <a:extLst>
                <a:ext uri="{FF2B5EF4-FFF2-40B4-BE49-F238E27FC236}">
                  <a16:creationId xmlns:a16="http://schemas.microsoft.com/office/drawing/2014/main" id="{B0E75EA3-8A3E-4A6C-A809-E3D6C7B4F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8047" y="3529153"/>
              <a:ext cx="155643" cy="269668"/>
            </a:xfrm>
            <a:prstGeom prst="rect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70" name="Rectangle 369">
              <a:extLst>
                <a:ext uri="{FF2B5EF4-FFF2-40B4-BE49-F238E27FC236}">
                  <a16:creationId xmlns:a16="http://schemas.microsoft.com/office/drawing/2014/main" id="{C36968EA-97B4-46CF-854B-9651190ED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6410" y="3529153"/>
              <a:ext cx="155643" cy="269668"/>
            </a:xfrm>
            <a:prstGeom prst="rect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grpSp>
          <p:nvGrpSpPr>
            <p:cNvPr id="371" name="Group 370">
              <a:extLst>
                <a:ext uri="{FF2B5EF4-FFF2-40B4-BE49-F238E27FC236}">
                  <a16:creationId xmlns:a16="http://schemas.microsoft.com/office/drawing/2014/main" id="{94CC5927-F4B0-4CD9-8E8F-D468E6662F5B}"/>
                </a:ext>
              </a:extLst>
            </p:cNvPr>
            <p:cNvGrpSpPr/>
            <p:nvPr/>
          </p:nvGrpSpPr>
          <p:grpSpPr>
            <a:xfrm>
              <a:off x="5671262" y="3129896"/>
              <a:ext cx="846560" cy="715955"/>
              <a:chOff x="5671262" y="3129896"/>
              <a:chExt cx="846560" cy="715955"/>
            </a:xfrm>
          </p:grpSpPr>
          <p:sp>
            <p:nvSpPr>
              <p:cNvPr id="373" name="Freeform 51">
                <a:extLst>
                  <a:ext uri="{FF2B5EF4-FFF2-40B4-BE49-F238E27FC236}">
                    <a16:creationId xmlns:a16="http://schemas.microsoft.com/office/drawing/2014/main" id="{FBC5C638-42F5-42EE-96C8-6173321508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52248" y="3129896"/>
                <a:ext cx="84927" cy="393505"/>
              </a:xfrm>
              <a:custGeom>
                <a:avLst/>
                <a:gdLst>
                  <a:gd name="T0" fmla="*/ 94 w 94"/>
                  <a:gd name="T1" fmla="*/ 47 h 435"/>
                  <a:gd name="T2" fmla="*/ 47 w 94"/>
                  <a:gd name="T3" fmla="*/ 0 h 435"/>
                  <a:gd name="T4" fmla="*/ 0 w 94"/>
                  <a:gd name="T5" fmla="*/ 47 h 435"/>
                  <a:gd name="T6" fmla="*/ 29 w 94"/>
                  <a:gd name="T7" fmla="*/ 91 h 435"/>
                  <a:gd name="T8" fmla="*/ 29 w 94"/>
                  <a:gd name="T9" fmla="*/ 435 h 435"/>
                  <a:gd name="T10" fmla="*/ 66 w 94"/>
                  <a:gd name="T11" fmla="*/ 435 h 435"/>
                  <a:gd name="T12" fmla="*/ 66 w 94"/>
                  <a:gd name="T13" fmla="*/ 91 h 435"/>
                  <a:gd name="T14" fmla="*/ 94 w 94"/>
                  <a:gd name="T15" fmla="*/ 47 h 4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4" h="435">
                    <a:moveTo>
                      <a:pt x="94" y="47"/>
                    </a:moveTo>
                    <a:cubicBezTo>
                      <a:pt x="94" y="21"/>
                      <a:pt x="73" y="0"/>
                      <a:pt x="47" y="0"/>
                    </a:cubicBezTo>
                    <a:cubicBezTo>
                      <a:pt x="21" y="0"/>
                      <a:pt x="0" y="21"/>
                      <a:pt x="0" y="47"/>
                    </a:cubicBezTo>
                    <a:cubicBezTo>
                      <a:pt x="0" y="67"/>
                      <a:pt x="12" y="83"/>
                      <a:pt x="29" y="91"/>
                    </a:cubicBezTo>
                    <a:cubicBezTo>
                      <a:pt x="29" y="435"/>
                      <a:pt x="29" y="435"/>
                      <a:pt x="29" y="435"/>
                    </a:cubicBezTo>
                    <a:cubicBezTo>
                      <a:pt x="66" y="435"/>
                      <a:pt x="66" y="435"/>
                      <a:pt x="66" y="435"/>
                    </a:cubicBezTo>
                    <a:cubicBezTo>
                      <a:pt x="66" y="91"/>
                      <a:pt x="66" y="91"/>
                      <a:pt x="66" y="91"/>
                    </a:cubicBezTo>
                    <a:cubicBezTo>
                      <a:pt x="83" y="83"/>
                      <a:pt x="94" y="67"/>
                      <a:pt x="94" y="47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374" name="Freeform 55">
                <a:extLst>
                  <a:ext uri="{FF2B5EF4-FFF2-40B4-BE49-F238E27FC236}">
                    <a16:creationId xmlns:a16="http://schemas.microsoft.com/office/drawing/2014/main" id="{DD818B1D-411E-4C29-B319-3BCED5B76F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12847" y="3481783"/>
                <a:ext cx="363730" cy="364068"/>
              </a:xfrm>
              <a:custGeom>
                <a:avLst/>
                <a:gdLst>
                  <a:gd name="T0" fmla="*/ 396 w 402"/>
                  <a:gd name="T1" fmla="*/ 220 h 402"/>
                  <a:gd name="T2" fmla="*/ 402 w 402"/>
                  <a:gd name="T3" fmla="*/ 201 h 402"/>
                  <a:gd name="T4" fmla="*/ 396 w 402"/>
                  <a:gd name="T5" fmla="*/ 182 h 402"/>
                  <a:gd name="T6" fmla="*/ 220 w 402"/>
                  <a:gd name="T7" fmla="*/ 7 h 402"/>
                  <a:gd name="T8" fmla="*/ 201 w 402"/>
                  <a:gd name="T9" fmla="*/ 0 h 402"/>
                  <a:gd name="T10" fmla="*/ 182 w 402"/>
                  <a:gd name="T11" fmla="*/ 7 h 402"/>
                  <a:gd name="T12" fmla="*/ 7 w 402"/>
                  <a:gd name="T13" fmla="*/ 182 h 402"/>
                  <a:gd name="T14" fmla="*/ 0 w 402"/>
                  <a:gd name="T15" fmla="*/ 201 h 402"/>
                  <a:gd name="T16" fmla="*/ 7 w 402"/>
                  <a:gd name="T17" fmla="*/ 220 h 402"/>
                  <a:gd name="T18" fmla="*/ 182 w 402"/>
                  <a:gd name="T19" fmla="*/ 395 h 402"/>
                  <a:gd name="T20" fmla="*/ 201 w 402"/>
                  <a:gd name="T21" fmla="*/ 402 h 402"/>
                  <a:gd name="T22" fmla="*/ 220 w 402"/>
                  <a:gd name="T23" fmla="*/ 395 h 402"/>
                  <a:gd name="T24" fmla="*/ 396 w 402"/>
                  <a:gd name="T25" fmla="*/ 220 h 402"/>
                  <a:gd name="T26" fmla="*/ 348 w 402"/>
                  <a:gd name="T27" fmla="*/ 183 h 402"/>
                  <a:gd name="T28" fmla="*/ 348 w 402"/>
                  <a:gd name="T29" fmla="*/ 183 h 402"/>
                  <a:gd name="T30" fmla="*/ 257 w 402"/>
                  <a:gd name="T31" fmla="*/ 183 h 402"/>
                  <a:gd name="T32" fmla="*/ 219 w 402"/>
                  <a:gd name="T33" fmla="*/ 145 h 402"/>
                  <a:gd name="T34" fmla="*/ 219 w 402"/>
                  <a:gd name="T35" fmla="*/ 54 h 402"/>
                  <a:gd name="T36" fmla="*/ 220 w 402"/>
                  <a:gd name="T37" fmla="*/ 54 h 402"/>
                  <a:gd name="T38" fmla="*/ 348 w 402"/>
                  <a:gd name="T39" fmla="*/ 183 h 402"/>
                  <a:gd name="T40" fmla="*/ 183 w 402"/>
                  <a:gd name="T41" fmla="*/ 54 h 402"/>
                  <a:gd name="T42" fmla="*/ 183 w 402"/>
                  <a:gd name="T43" fmla="*/ 54 h 402"/>
                  <a:gd name="T44" fmla="*/ 183 w 402"/>
                  <a:gd name="T45" fmla="*/ 145 h 402"/>
                  <a:gd name="T46" fmla="*/ 145 w 402"/>
                  <a:gd name="T47" fmla="*/ 183 h 402"/>
                  <a:gd name="T48" fmla="*/ 54 w 402"/>
                  <a:gd name="T49" fmla="*/ 183 h 402"/>
                  <a:gd name="T50" fmla="*/ 54 w 402"/>
                  <a:gd name="T51" fmla="*/ 183 h 402"/>
                  <a:gd name="T52" fmla="*/ 183 w 402"/>
                  <a:gd name="T53" fmla="*/ 54 h 402"/>
                  <a:gd name="T54" fmla="*/ 54 w 402"/>
                  <a:gd name="T55" fmla="*/ 219 h 402"/>
                  <a:gd name="T56" fmla="*/ 54 w 402"/>
                  <a:gd name="T57" fmla="*/ 219 h 402"/>
                  <a:gd name="T58" fmla="*/ 145 w 402"/>
                  <a:gd name="T59" fmla="*/ 219 h 402"/>
                  <a:gd name="T60" fmla="*/ 183 w 402"/>
                  <a:gd name="T61" fmla="*/ 257 h 402"/>
                  <a:gd name="T62" fmla="*/ 183 w 402"/>
                  <a:gd name="T63" fmla="*/ 348 h 402"/>
                  <a:gd name="T64" fmla="*/ 183 w 402"/>
                  <a:gd name="T65" fmla="*/ 348 h 402"/>
                  <a:gd name="T66" fmla="*/ 54 w 402"/>
                  <a:gd name="T67" fmla="*/ 219 h 402"/>
                  <a:gd name="T68" fmla="*/ 220 w 402"/>
                  <a:gd name="T69" fmla="*/ 348 h 402"/>
                  <a:gd name="T70" fmla="*/ 219 w 402"/>
                  <a:gd name="T71" fmla="*/ 348 h 402"/>
                  <a:gd name="T72" fmla="*/ 219 w 402"/>
                  <a:gd name="T73" fmla="*/ 257 h 402"/>
                  <a:gd name="T74" fmla="*/ 257 w 402"/>
                  <a:gd name="T75" fmla="*/ 219 h 402"/>
                  <a:gd name="T76" fmla="*/ 348 w 402"/>
                  <a:gd name="T77" fmla="*/ 219 h 402"/>
                  <a:gd name="T78" fmla="*/ 348 w 402"/>
                  <a:gd name="T79" fmla="*/ 219 h 402"/>
                  <a:gd name="T80" fmla="*/ 220 w 402"/>
                  <a:gd name="T81" fmla="*/ 348 h 4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2" h="402">
                    <a:moveTo>
                      <a:pt x="396" y="220"/>
                    </a:moveTo>
                    <a:cubicBezTo>
                      <a:pt x="400" y="215"/>
                      <a:pt x="402" y="208"/>
                      <a:pt x="402" y="201"/>
                    </a:cubicBezTo>
                    <a:cubicBezTo>
                      <a:pt x="402" y="194"/>
                      <a:pt x="400" y="187"/>
                      <a:pt x="396" y="182"/>
                    </a:cubicBezTo>
                    <a:cubicBezTo>
                      <a:pt x="387" y="89"/>
                      <a:pt x="313" y="15"/>
                      <a:pt x="220" y="7"/>
                    </a:cubicBezTo>
                    <a:cubicBezTo>
                      <a:pt x="215" y="2"/>
                      <a:pt x="208" y="0"/>
                      <a:pt x="201" y="0"/>
                    </a:cubicBezTo>
                    <a:cubicBezTo>
                      <a:pt x="194" y="0"/>
                      <a:pt x="187" y="2"/>
                      <a:pt x="182" y="7"/>
                    </a:cubicBezTo>
                    <a:cubicBezTo>
                      <a:pt x="89" y="15"/>
                      <a:pt x="16" y="89"/>
                      <a:pt x="7" y="182"/>
                    </a:cubicBezTo>
                    <a:cubicBezTo>
                      <a:pt x="3" y="187"/>
                      <a:pt x="0" y="194"/>
                      <a:pt x="0" y="201"/>
                    </a:cubicBezTo>
                    <a:cubicBezTo>
                      <a:pt x="0" y="208"/>
                      <a:pt x="3" y="215"/>
                      <a:pt x="7" y="220"/>
                    </a:cubicBezTo>
                    <a:cubicBezTo>
                      <a:pt x="16" y="313"/>
                      <a:pt x="89" y="386"/>
                      <a:pt x="182" y="395"/>
                    </a:cubicBezTo>
                    <a:cubicBezTo>
                      <a:pt x="187" y="400"/>
                      <a:pt x="194" y="402"/>
                      <a:pt x="201" y="402"/>
                    </a:cubicBezTo>
                    <a:cubicBezTo>
                      <a:pt x="208" y="402"/>
                      <a:pt x="215" y="400"/>
                      <a:pt x="220" y="395"/>
                    </a:cubicBezTo>
                    <a:cubicBezTo>
                      <a:pt x="313" y="386"/>
                      <a:pt x="387" y="313"/>
                      <a:pt x="396" y="220"/>
                    </a:cubicBezTo>
                    <a:close/>
                    <a:moveTo>
                      <a:pt x="348" y="183"/>
                    </a:moveTo>
                    <a:cubicBezTo>
                      <a:pt x="348" y="183"/>
                      <a:pt x="348" y="183"/>
                      <a:pt x="348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1" y="165"/>
                      <a:pt x="237" y="151"/>
                      <a:pt x="219" y="145"/>
                    </a:cubicBezTo>
                    <a:cubicBezTo>
                      <a:pt x="219" y="54"/>
                      <a:pt x="219" y="54"/>
                      <a:pt x="219" y="54"/>
                    </a:cubicBezTo>
                    <a:cubicBezTo>
                      <a:pt x="219" y="54"/>
                      <a:pt x="220" y="54"/>
                      <a:pt x="220" y="54"/>
                    </a:cubicBezTo>
                    <a:cubicBezTo>
                      <a:pt x="287" y="62"/>
                      <a:pt x="340" y="116"/>
                      <a:pt x="348" y="183"/>
                    </a:cubicBezTo>
                    <a:close/>
                    <a:moveTo>
                      <a:pt x="183" y="54"/>
                    </a:moveTo>
                    <a:cubicBezTo>
                      <a:pt x="183" y="54"/>
                      <a:pt x="183" y="54"/>
                      <a:pt x="183" y="54"/>
                    </a:cubicBezTo>
                    <a:cubicBezTo>
                      <a:pt x="183" y="145"/>
                      <a:pt x="183" y="145"/>
                      <a:pt x="183" y="145"/>
                    </a:cubicBezTo>
                    <a:cubicBezTo>
                      <a:pt x="165" y="151"/>
                      <a:pt x="151" y="165"/>
                      <a:pt x="145" y="183"/>
                    </a:cubicBezTo>
                    <a:cubicBezTo>
                      <a:pt x="54" y="183"/>
                      <a:pt x="54" y="183"/>
                      <a:pt x="54" y="183"/>
                    </a:cubicBezTo>
                    <a:cubicBezTo>
                      <a:pt x="54" y="183"/>
                      <a:pt x="54" y="183"/>
                      <a:pt x="54" y="183"/>
                    </a:cubicBezTo>
                    <a:cubicBezTo>
                      <a:pt x="63" y="116"/>
                      <a:pt x="116" y="62"/>
                      <a:pt x="183" y="54"/>
                    </a:cubicBezTo>
                    <a:close/>
                    <a:moveTo>
                      <a:pt x="54" y="219"/>
                    </a:moveTo>
                    <a:cubicBezTo>
                      <a:pt x="54" y="219"/>
                      <a:pt x="54" y="219"/>
                      <a:pt x="54" y="219"/>
                    </a:cubicBezTo>
                    <a:cubicBezTo>
                      <a:pt x="145" y="219"/>
                      <a:pt x="145" y="219"/>
                      <a:pt x="145" y="219"/>
                    </a:cubicBezTo>
                    <a:cubicBezTo>
                      <a:pt x="151" y="237"/>
                      <a:pt x="165" y="251"/>
                      <a:pt x="183" y="257"/>
                    </a:cubicBezTo>
                    <a:cubicBezTo>
                      <a:pt x="183" y="348"/>
                      <a:pt x="183" y="348"/>
                      <a:pt x="183" y="348"/>
                    </a:cubicBezTo>
                    <a:cubicBezTo>
                      <a:pt x="183" y="348"/>
                      <a:pt x="183" y="348"/>
                      <a:pt x="183" y="348"/>
                    </a:cubicBezTo>
                    <a:cubicBezTo>
                      <a:pt x="116" y="340"/>
                      <a:pt x="63" y="286"/>
                      <a:pt x="54" y="219"/>
                    </a:cubicBezTo>
                    <a:close/>
                    <a:moveTo>
                      <a:pt x="220" y="348"/>
                    </a:moveTo>
                    <a:cubicBezTo>
                      <a:pt x="220" y="348"/>
                      <a:pt x="219" y="348"/>
                      <a:pt x="219" y="348"/>
                    </a:cubicBezTo>
                    <a:cubicBezTo>
                      <a:pt x="219" y="257"/>
                      <a:pt x="219" y="257"/>
                      <a:pt x="219" y="257"/>
                    </a:cubicBezTo>
                    <a:cubicBezTo>
                      <a:pt x="237" y="251"/>
                      <a:pt x="251" y="237"/>
                      <a:pt x="257" y="219"/>
                    </a:cubicBezTo>
                    <a:cubicBezTo>
                      <a:pt x="348" y="219"/>
                      <a:pt x="348" y="219"/>
                      <a:pt x="348" y="219"/>
                    </a:cubicBezTo>
                    <a:cubicBezTo>
                      <a:pt x="348" y="219"/>
                      <a:pt x="348" y="219"/>
                      <a:pt x="348" y="219"/>
                    </a:cubicBezTo>
                    <a:cubicBezTo>
                      <a:pt x="340" y="286"/>
                      <a:pt x="287" y="340"/>
                      <a:pt x="220" y="34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375" name="Rectangle 374">
                <a:extLst>
                  <a:ext uri="{FF2B5EF4-FFF2-40B4-BE49-F238E27FC236}">
                    <a16:creationId xmlns:a16="http://schemas.microsoft.com/office/drawing/2014/main" id="{4E2E3495-DC3D-48F2-A209-B679280077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88047" y="3529153"/>
                <a:ext cx="29775" cy="269668"/>
              </a:xfrm>
              <a:prstGeom prst="rect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376" name="Rectangle 375">
                <a:extLst>
                  <a:ext uri="{FF2B5EF4-FFF2-40B4-BE49-F238E27FC236}">
                    <a16:creationId xmlns:a16="http://schemas.microsoft.com/office/drawing/2014/main" id="{E14AF8B6-C895-4485-9197-7834496E01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1262" y="3529153"/>
                <a:ext cx="30790" cy="269668"/>
              </a:xfrm>
              <a:prstGeom prst="rect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377" name="Rectangle 376">
                <a:extLst>
                  <a:ext uri="{FF2B5EF4-FFF2-40B4-BE49-F238E27FC236}">
                    <a16:creationId xmlns:a16="http://schemas.microsoft.com/office/drawing/2014/main" id="{BDF7DE73-78C7-41DE-8FDC-18CE0A1BDF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612" y="3512573"/>
                <a:ext cx="30790" cy="302488"/>
              </a:xfrm>
              <a:prstGeom prst="rect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378" name="Rectangle 377">
                <a:extLst>
                  <a:ext uri="{FF2B5EF4-FFF2-40B4-BE49-F238E27FC236}">
                    <a16:creationId xmlns:a16="http://schemas.microsoft.com/office/drawing/2014/main" id="{9CF7202C-2F6E-411A-A137-5EB923A5C0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9021" y="3512573"/>
                <a:ext cx="30452" cy="302488"/>
              </a:xfrm>
              <a:prstGeom prst="rect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</p:grpSp>
        <p:sp>
          <p:nvSpPr>
            <p:cNvPr id="372" name="Oval 371">
              <a:extLst>
                <a:ext uri="{FF2B5EF4-FFF2-40B4-BE49-F238E27FC236}">
                  <a16:creationId xmlns:a16="http://schemas.microsoft.com/office/drawing/2014/main" id="{EC0A8F9E-0A28-41A9-9E83-C683EC2D3F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1045" y="3630320"/>
              <a:ext cx="66994" cy="66994"/>
            </a:xfrm>
            <a:prstGeom prst="ellips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379" name="Group 378">
            <a:extLst>
              <a:ext uri="{FF2B5EF4-FFF2-40B4-BE49-F238E27FC236}">
                <a16:creationId xmlns:a16="http://schemas.microsoft.com/office/drawing/2014/main" id="{0A2E9D9D-9B59-4F03-98A2-AD6D5834292C}"/>
              </a:ext>
            </a:extLst>
          </p:cNvPr>
          <p:cNvGrpSpPr>
            <a:grpSpLocks noChangeAspect="1"/>
          </p:cNvGrpSpPr>
          <p:nvPr/>
        </p:nvGrpSpPr>
        <p:grpSpPr>
          <a:xfrm>
            <a:off x="10043040" y="1714268"/>
            <a:ext cx="515515" cy="929071"/>
            <a:chOff x="5789613" y="2880360"/>
            <a:chExt cx="608850" cy="1097280"/>
          </a:xfrm>
        </p:grpSpPr>
        <p:sp>
          <p:nvSpPr>
            <p:cNvPr id="380" name="Freeform 30">
              <a:extLst>
                <a:ext uri="{FF2B5EF4-FFF2-40B4-BE49-F238E27FC236}">
                  <a16:creationId xmlns:a16="http://schemas.microsoft.com/office/drawing/2014/main" id="{DE60C5D3-D5CA-4791-A600-1A28F8B6E066}"/>
                </a:ext>
              </a:extLst>
            </p:cNvPr>
            <p:cNvSpPr>
              <a:spLocks/>
            </p:cNvSpPr>
            <p:nvPr/>
          </p:nvSpPr>
          <p:spPr bwMode="auto">
            <a:xfrm>
              <a:off x="5789613" y="3109396"/>
              <a:ext cx="608850" cy="868244"/>
            </a:xfrm>
            <a:custGeom>
              <a:avLst/>
              <a:gdLst>
                <a:gd name="T0" fmla="*/ 588 w 674"/>
                <a:gd name="T1" fmla="*/ 963 h 963"/>
                <a:gd name="T2" fmla="*/ 86 w 674"/>
                <a:gd name="T3" fmla="*/ 963 h 963"/>
                <a:gd name="T4" fmla="*/ 0 w 674"/>
                <a:gd name="T5" fmla="*/ 877 h 963"/>
                <a:gd name="T6" fmla="*/ 0 w 674"/>
                <a:gd name="T7" fmla="*/ 87 h 963"/>
                <a:gd name="T8" fmla="*/ 86 w 674"/>
                <a:gd name="T9" fmla="*/ 0 h 963"/>
                <a:gd name="T10" fmla="*/ 588 w 674"/>
                <a:gd name="T11" fmla="*/ 0 h 963"/>
                <a:gd name="T12" fmla="*/ 674 w 674"/>
                <a:gd name="T13" fmla="*/ 87 h 963"/>
                <a:gd name="T14" fmla="*/ 674 w 674"/>
                <a:gd name="T15" fmla="*/ 877 h 963"/>
                <a:gd name="T16" fmla="*/ 588 w 674"/>
                <a:gd name="T17" fmla="*/ 963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4" h="963">
                  <a:moveTo>
                    <a:pt x="588" y="963"/>
                  </a:moveTo>
                  <a:cubicBezTo>
                    <a:pt x="86" y="963"/>
                    <a:pt x="86" y="963"/>
                    <a:pt x="86" y="963"/>
                  </a:cubicBezTo>
                  <a:cubicBezTo>
                    <a:pt x="38" y="963"/>
                    <a:pt x="0" y="924"/>
                    <a:pt x="0" y="877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39"/>
                    <a:pt x="38" y="0"/>
                    <a:pt x="86" y="0"/>
                  </a:cubicBezTo>
                  <a:cubicBezTo>
                    <a:pt x="588" y="0"/>
                    <a:pt x="588" y="0"/>
                    <a:pt x="588" y="0"/>
                  </a:cubicBezTo>
                  <a:cubicBezTo>
                    <a:pt x="635" y="0"/>
                    <a:pt x="674" y="39"/>
                    <a:pt x="674" y="87"/>
                  </a:cubicBezTo>
                  <a:cubicBezTo>
                    <a:pt x="674" y="877"/>
                    <a:pt x="674" y="877"/>
                    <a:pt x="674" y="877"/>
                  </a:cubicBezTo>
                  <a:cubicBezTo>
                    <a:pt x="674" y="924"/>
                    <a:pt x="635" y="963"/>
                    <a:pt x="588" y="963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81" name="Freeform 31">
              <a:extLst>
                <a:ext uri="{FF2B5EF4-FFF2-40B4-BE49-F238E27FC236}">
                  <a16:creationId xmlns:a16="http://schemas.microsoft.com/office/drawing/2014/main" id="{835CCA76-2896-41E3-AA18-78C555925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6302" y="3184279"/>
              <a:ext cx="435471" cy="292788"/>
            </a:xfrm>
            <a:custGeom>
              <a:avLst/>
              <a:gdLst>
                <a:gd name="T0" fmla="*/ 389 w 482"/>
                <a:gd name="T1" fmla="*/ 325 h 325"/>
                <a:gd name="T2" fmla="*/ 92 w 482"/>
                <a:gd name="T3" fmla="*/ 325 h 325"/>
                <a:gd name="T4" fmla="*/ 0 w 482"/>
                <a:gd name="T5" fmla="*/ 232 h 325"/>
                <a:gd name="T6" fmla="*/ 0 w 482"/>
                <a:gd name="T7" fmla="*/ 93 h 325"/>
                <a:gd name="T8" fmla="*/ 92 w 482"/>
                <a:gd name="T9" fmla="*/ 0 h 325"/>
                <a:gd name="T10" fmla="*/ 389 w 482"/>
                <a:gd name="T11" fmla="*/ 0 h 325"/>
                <a:gd name="T12" fmla="*/ 482 w 482"/>
                <a:gd name="T13" fmla="*/ 93 h 325"/>
                <a:gd name="T14" fmla="*/ 482 w 482"/>
                <a:gd name="T15" fmla="*/ 232 h 325"/>
                <a:gd name="T16" fmla="*/ 389 w 482"/>
                <a:gd name="T17" fmla="*/ 325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2" h="325">
                  <a:moveTo>
                    <a:pt x="389" y="325"/>
                  </a:moveTo>
                  <a:cubicBezTo>
                    <a:pt x="92" y="325"/>
                    <a:pt x="92" y="325"/>
                    <a:pt x="92" y="325"/>
                  </a:cubicBezTo>
                  <a:cubicBezTo>
                    <a:pt x="41" y="325"/>
                    <a:pt x="0" y="283"/>
                    <a:pt x="0" y="232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42"/>
                    <a:pt x="41" y="0"/>
                    <a:pt x="92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440" y="0"/>
                    <a:pt x="482" y="42"/>
                    <a:pt x="482" y="93"/>
                  </a:cubicBezTo>
                  <a:cubicBezTo>
                    <a:pt x="482" y="232"/>
                    <a:pt x="482" y="232"/>
                    <a:pt x="482" y="232"/>
                  </a:cubicBezTo>
                  <a:cubicBezTo>
                    <a:pt x="482" y="283"/>
                    <a:pt x="440" y="325"/>
                    <a:pt x="389" y="325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82" name="Freeform 32">
              <a:extLst>
                <a:ext uri="{FF2B5EF4-FFF2-40B4-BE49-F238E27FC236}">
                  <a16:creationId xmlns:a16="http://schemas.microsoft.com/office/drawing/2014/main" id="{15B0A5AF-1608-4713-994F-0385B690E3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993687" y="3579948"/>
              <a:ext cx="95797" cy="102881"/>
            </a:xfrm>
            <a:custGeom>
              <a:avLst/>
              <a:gdLst>
                <a:gd name="T0" fmla="*/ 65 w 106"/>
                <a:gd name="T1" fmla="*/ 114 h 114"/>
                <a:gd name="T2" fmla="*/ 0 w 106"/>
                <a:gd name="T3" fmla="*/ 76 h 114"/>
                <a:gd name="T4" fmla="*/ 34 w 106"/>
                <a:gd name="T5" fmla="*/ 17 h 114"/>
                <a:gd name="T6" fmla="*/ 90 w 106"/>
                <a:gd name="T7" fmla="*/ 14 h 114"/>
                <a:gd name="T8" fmla="*/ 106 w 106"/>
                <a:gd name="T9" fmla="*/ 42 h 114"/>
                <a:gd name="T10" fmla="*/ 65 w 106"/>
                <a:gd name="T11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6" h="114">
                  <a:moveTo>
                    <a:pt x="65" y="114"/>
                  </a:moveTo>
                  <a:cubicBezTo>
                    <a:pt x="0" y="76"/>
                    <a:pt x="0" y="76"/>
                    <a:pt x="0" y="76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43" y="0"/>
                    <a:pt x="78" y="0"/>
                    <a:pt x="90" y="14"/>
                  </a:cubicBezTo>
                  <a:cubicBezTo>
                    <a:pt x="106" y="42"/>
                    <a:pt x="106" y="42"/>
                    <a:pt x="106" y="42"/>
                  </a:cubicBezTo>
                  <a:lnTo>
                    <a:pt x="65" y="114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83" name="Freeform 33">
              <a:extLst>
                <a:ext uri="{FF2B5EF4-FFF2-40B4-BE49-F238E27FC236}">
                  <a16:creationId xmlns:a16="http://schemas.microsoft.com/office/drawing/2014/main" id="{7E829FE4-8FE9-4CC5-8B38-0EE44D203A87}"/>
                </a:ext>
              </a:extLst>
            </p:cNvPr>
            <p:cNvSpPr>
              <a:spLocks/>
            </p:cNvSpPr>
            <p:nvPr/>
          </p:nvSpPr>
          <p:spPr bwMode="auto">
            <a:xfrm>
              <a:off x="5941404" y="3680130"/>
              <a:ext cx="105579" cy="83654"/>
            </a:xfrm>
            <a:custGeom>
              <a:avLst/>
              <a:gdLst>
                <a:gd name="T0" fmla="*/ 70 w 117"/>
                <a:gd name="T1" fmla="*/ 93 h 93"/>
                <a:gd name="T2" fmla="*/ 36 w 117"/>
                <a:gd name="T3" fmla="*/ 93 h 93"/>
                <a:gd name="T4" fmla="*/ 13 w 117"/>
                <a:gd name="T5" fmla="*/ 39 h 93"/>
                <a:gd name="T6" fmla="*/ 29 w 117"/>
                <a:gd name="T7" fmla="*/ 14 h 93"/>
                <a:gd name="T8" fmla="*/ 5 w 117"/>
                <a:gd name="T9" fmla="*/ 0 h 93"/>
                <a:gd name="T10" fmla="*/ 80 w 117"/>
                <a:gd name="T11" fmla="*/ 0 h 93"/>
                <a:gd name="T12" fmla="*/ 117 w 117"/>
                <a:gd name="T13" fmla="*/ 65 h 93"/>
                <a:gd name="T14" fmla="*/ 94 w 117"/>
                <a:gd name="T15" fmla="*/ 52 h 93"/>
                <a:gd name="T16" fmla="*/ 70 w 117"/>
                <a:gd name="T17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7" h="93">
                  <a:moveTo>
                    <a:pt x="70" y="93"/>
                  </a:moveTo>
                  <a:cubicBezTo>
                    <a:pt x="36" y="93"/>
                    <a:pt x="36" y="93"/>
                    <a:pt x="36" y="93"/>
                  </a:cubicBezTo>
                  <a:cubicBezTo>
                    <a:pt x="22" y="91"/>
                    <a:pt x="0" y="64"/>
                    <a:pt x="13" y="39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17" y="65"/>
                    <a:pt x="117" y="65"/>
                    <a:pt x="117" y="65"/>
                  </a:cubicBezTo>
                  <a:cubicBezTo>
                    <a:pt x="94" y="52"/>
                    <a:pt x="94" y="52"/>
                    <a:pt x="94" y="52"/>
                  </a:cubicBezTo>
                  <a:lnTo>
                    <a:pt x="70" y="93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84" name="Freeform 34">
              <a:extLst>
                <a:ext uri="{FF2B5EF4-FFF2-40B4-BE49-F238E27FC236}">
                  <a16:creationId xmlns:a16="http://schemas.microsoft.com/office/drawing/2014/main" id="{5CCFD6DA-9E81-4AC5-A60F-4571D61FA26A}"/>
                </a:ext>
              </a:extLst>
            </p:cNvPr>
            <p:cNvSpPr>
              <a:spLocks/>
            </p:cNvSpPr>
            <p:nvPr/>
          </p:nvSpPr>
          <p:spPr bwMode="auto">
            <a:xfrm>
              <a:off x="5964004" y="3769180"/>
              <a:ext cx="122107" cy="72185"/>
            </a:xfrm>
            <a:custGeom>
              <a:avLst/>
              <a:gdLst>
                <a:gd name="T0" fmla="*/ 135 w 135"/>
                <a:gd name="T1" fmla="*/ 3 h 80"/>
                <a:gd name="T2" fmla="*/ 135 w 135"/>
                <a:gd name="T3" fmla="*/ 79 h 80"/>
                <a:gd name="T4" fmla="*/ 52 w 135"/>
                <a:gd name="T5" fmla="*/ 79 h 80"/>
                <a:gd name="T6" fmla="*/ 40 w 135"/>
                <a:gd name="T7" fmla="*/ 71 h 80"/>
                <a:gd name="T8" fmla="*/ 0 w 135"/>
                <a:gd name="T9" fmla="*/ 0 h 80"/>
                <a:gd name="T10" fmla="*/ 11 w 135"/>
                <a:gd name="T11" fmla="*/ 3 h 80"/>
                <a:gd name="T12" fmla="*/ 135 w 135"/>
                <a:gd name="T13" fmla="*/ 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5" h="80">
                  <a:moveTo>
                    <a:pt x="135" y="3"/>
                  </a:moveTo>
                  <a:cubicBezTo>
                    <a:pt x="135" y="79"/>
                    <a:pt x="135" y="79"/>
                    <a:pt x="135" y="79"/>
                  </a:cubicBezTo>
                  <a:cubicBezTo>
                    <a:pt x="52" y="79"/>
                    <a:pt x="52" y="79"/>
                    <a:pt x="52" y="79"/>
                  </a:cubicBezTo>
                  <a:cubicBezTo>
                    <a:pt x="47" y="80"/>
                    <a:pt x="43" y="75"/>
                    <a:pt x="40" y="71"/>
                  </a:cubicBezTo>
                  <a:cubicBezTo>
                    <a:pt x="1" y="1"/>
                    <a:pt x="2" y="2"/>
                    <a:pt x="0" y="0"/>
                  </a:cubicBezTo>
                  <a:cubicBezTo>
                    <a:pt x="2" y="1"/>
                    <a:pt x="4" y="3"/>
                    <a:pt x="11" y="3"/>
                  </a:cubicBezTo>
                  <a:lnTo>
                    <a:pt x="135" y="3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85" name="Freeform 35">
              <a:extLst>
                <a:ext uri="{FF2B5EF4-FFF2-40B4-BE49-F238E27FC236}">
                  <a16:creationId xmlns:a16="http://schemas.microsoft.com/office/drawing/2014/main" id="{882C31AF-0D60-40C2-B8AC-B393217B9E03}"/>
                </a:ext>
              </a:extLst>
            </p:cNvPr>
            <p:cNvSpPr>
              <a:spLocks/>
            </p:cNvSpPr>
            <p:nvPr/>
          </p:nvSpPr>
          <p:spPr bwMode="auto">
            <a:xfrm>
              <a:off x="6102977" y="3748604"/>
              <a:ext cx="123794" cy="116373"/>
            </a:xfrm>
            <a:custGeom>
              <a:avLst/>
              <a:gdLst>
                <a:gd name="T0" fmla="*/ 125 w 137"/>
                <a:gd name="T1" fmla="*/ 26 h 129"/>
                <a:gd name="T2" fmla="*/ 137 w 137"/>
                <a:gd name="T3" fmla="*/ 22 h 129"/>
                <a:gd name="T4" fmla="*/ 95 w 137"/>
                <a:gd name="T5" fmla="*/ 96 h 129"/>
                <a:gd name="T6" fmla="*/ 84 w 137"/>
                <a:gd name="T7" fmla="*/ 102 h 129"/>
                <a:gd name="T8" fmla="*/ 38 w 137"/>
                <a:gd name="T9" fmla="*/ 102 h 129"/>
                <a:gd name="T10" fmla="*/ 38 w 137"/>
                <a:gd name="T11" fmla="*/ 129 h 129"/>
                <a:gd name="T12" fmla="*/ 0 w 137"/>
                <a:gd name="T13" fmla="*/ 65 h 129"/>
                <a:gd name="T14" fmla="*/ 38 w 137"/>
                <a:gd name="T15" fmla="*/ 0 h 129"/>
                <a:gd name="T16" fmla="*/ 38 w 137"/>
                <a:gd name="T17" fmla="*/ 26 h 129"/>
                <a:gd name="T18" fmla="*/ 125 w 137"/>
                <a:gd name="T19" fmla="*/ 26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7" h="129">
                  <a:moveTo>
                    <a:pt x="125" y="26"/>
                  </a:moveTo>
                  <a:cubicBezTo>
                    <a:pt x="133" y="25"/>
                    <a:pt x="134" y="23"/>
                    <a:pt x="137" y="22"/>
                  </a:cubicBezTo>
                  <a:cubicBezTo>
                    <a:pt x="95" y="96"/>
                    <a:pt x="95" y="96"/>
                    <a:pt x="95" y="96"/>
                  </a:cubicBezTo>
                  <a:cubicBezTo>
                    <a:pt x="93" y="99"/>
                    <a:pt x="90" y="102"/>
                    <a:pt x="84" y="102"/>
                  </a:cubicBezTo>
                  <a:cubicBezTo>
                    <a:pt x="38" y="102"/>
                    <a:pt x="38" y="102"/>
                    <a:pt x="38" y="102"/>
                  </a:cubicBezTo>
                  <a:cubicBezTo>
                    <a:pt x="38" y="129"/>
                    <a:pt x="38" y="129"/>
                    <a:pt x="38" y="129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38" y="0"/>
                    <a:pt x="38" y="0"/>
                    <a:pt x="38" y="0"/>
                  </a:cubicBezTo>
                  <a:cubicBezTo>
                    <a:pt x="38" y="26"/>
                    <a:pt x="38" y="26"/>
                    <a:pt x="38" y="26"/>
                  </a:cubicBezTo>
                  <a:lnTo>
                    <a:pt x="125" y="26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86" name="Freeform 36">
              <a:extLst>
                <a:ext uri="{FF2B5EF4-FFF2-40B4-BE49-F238E27FC236}">
                  <a16:creationId xmlns:a16="http://schemas.microsoft.com/office/drawing/2014/main" id="{B9005826-25BC-4D88-90E3-CF46107C5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6148177" y="3665625"/>
              <a:ext cx="101194" cy="97484"/>
            </a:xfrm>
            <a:custGeom>
              <a:avLst/>
              <a:gdLst>
                <a:gd name="T0" fmla="*/ 0 w 112"/>
                <a:gd name="T1" fmla="*/ 38 h 108"/>
                <a:gd name="T2" fmla="*/ 65 w 112"/>
                <a:gd name="T3" fmla="*/ 0 h 108"/>
                <a:gd name="T4" fmla="*/ 100 w 112"/>
                <a:gd name="T5" fmla="*/ 59 h 108"/>
                <a:gd name="T6" fmla="*/ 76 w 112"/>
                <a:gd name="T7" fmla="*/ 108 h 108"/>
                <a:gd name="T8" fmla="*/ 41 w 112"/>
                <a:gd name="T9" fmla="*/ 108 h 108"/>
                <a:gd name="T10" fmla="*/ 0 w 112"/>
                <a:gd name="T11" fmla="*/ 3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2" h="108">
                  <a:moveTo>
                    <a:pt x="0" y="38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100" y="59"/>
                    <a:pt x="100" y="59"/>
                    <a:pt x="100" y="59"/>
                  </a:cubicBezTo>
                  <a:cubicBezTo>
                    <a:pt x="112" y="83"/>
                    <a:pt x="91" y="106"/>
                    <a:pt x="76" y="108"/>
                  </a:cubicBezTo>
                  <a:cubicBezTo>
                    <a:pt x="41" y="108"/>
                    <a:pt x="41" y="108"/>
                    <a:pt x="41" y="108"/>
                  </a:cubicBezTo>
                  <a:lnTo>
                    <a:pt x="0" y="38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87" name="Freeform 37">
              <a:extLst>
                <a:ext uri="{FF2B5EF4-FFF2-40B4-BE49-F238E27FC236}">
                  <a16:creationId xmlns:a16="http://schemas.microsoft.com/office/drawing/2014/main" id="{3E842F67-9C14-48A8-B962-F2F4E6C062B8}"/>
                </a:ext>
              </a:extLst>
            </p:cNvPr>
            <p:cNvSpPr>
              <a:spLocks/>
            </p:cNvSpPr>
            <p:nvPr/>
          </p:nvSpPr>
          <p:spPr bwMode="auto">
            <a:xfrm>
              <a:off x="6071607" y="3578936"/>
              <a:ext cx="130877" cy="87701"/>
            </a:xfrm>
            <a:custGeom>
              <a:avLst/>
              <a:gdLst>
                <a:gd name="T0" fmla="*/ 13 w 145"/>
                <a:gd name="T1" fmla="*/ 9 h 97"/>
                <a:gd name="T2" fmla="*/ 0 w 145"/>
                <a:gd name="T3" fmla="*/ 0 h 97"/>
                <a:gd name="T4" fmla="*/ 88 w 145"/>
                <a:gd name="T5" fmla="*/ 0 h 97"/>
                <a:gd name="T6" fmla="*/ 99 w 145"/>
                <a:gd name="T7" fmla="*/ 6 h 97"/>
                <a:gd name="T8" fmla="*/ 122 w 145"/>
                <a:gd name="T9" fmla="*/ 46 h 97"/>
                <a:gd name="T10" fmla="*/ 145 w 145"/>
                <a:gd name="T11" fmla="*/ 33 h 97"/>
                <a:gd name="T12" fmla="*/ 108 w 145"/>
                <a:gd name="T13" fmla="*/ 97 h 97"/>
                <a:gd name="T14" fmla="*/ 34 w 145"/>
                <a:gd name="T15" fmla="*/ 97 h 97"/>
                <a:gd name="T16" fmla="*/ 56 w 145"/>
                <a:gd name="T17" fmla="*/ 84 h 97"/>
                <a:gd name="T18" fmla="*/ 13 w 145"/>
                <a:gd name="T19" fmla="*/ 9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5" h="97">
                  <a:moveTo>
                    <a:pt x="13" y="9"/>
                  </a:moveTo>
                  <a:cubicBezTo>
                    <a:pt x="10" y="6"/>
                    <a:pt x="5" y="1"/>
                    <a:pt x="0" y="0"/>
                  </a:cubicBezTo>
                  <a:cubicBezTo>
                    <a:pt x="88" y="0"/>
                    <a:pt x="88" y="0"/>
                    <a:pt x="88" y="0"/>
                  </a:cubicBezTo>
                  <a:cubicBezTo>
                    <a:pt x="93" y="0"/>
                    <a:pt x="97" y="2"/>
                    <a:pt x="99" y="6"/>
                  </a:cubicBezTo>
                  <a:cubicBezTo>
                    <a:pt x="122" y="46"/>
                    <a:pt x="122" y="46"/>
                    <a:pt x="122" y="46"/>
                  </a:cubicBezTo>
                  <a:cubicBezTo>
                    <a:pt x="145" y="33"/>
                    <a:pt x="145" y="33"/>
                    <a:pt x="145" y="33"/>
                  </a:cubicBezTo>
                  <a:cubicBezTo>
                    <a:pt x="108" y="97"/>
                    <a:pt x="108" y="97"/>
                    <a:pt x="108" y="97"/>
                  </a:cubicBezTo>
                  <a:cubicBezTo>
                    <a:pt x="34" y="97"/>
                    <a:pt x="34" y="97"/>
                    <a:pt x="34" y="97"/>
                  </a:cubicBezTo>
                  <a:cubicBezTo>
                    <a:pt x="56" y="84"/>
                    <a:pt x="56" y="84"/>
                    <a:pt x="56" y="84"/>
                  </a:cubicBezTo>
                  <a:lnTo>
                    <a:pt x="13" y="9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88" name="Freeform 38">
              <a:extLst>
                <a:ext uri="{FF2B5EF4-FFF2-40B4-BE49-F238E27FC236}">
                  <a16:creationId xmlns:a16="http://schemas.microsoft.com/office/drawing/2014/main" id="{FCEDB614-3AF5-4AC6-A5DF-2034D82892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62317" y="2880360"/>
              <a:ext cx="263779" cy="137961"/>
            </a:xfrm>
            <a:custGeom>
              <a:avLst/>
              <a:gdLst>
                <a:gd name="T0" fmla="*/ 80 w 292"/>
                <a:gd name="T1" fmla="*/ 151 h 153"/>
                <a:gd name="T2" fmla="*/ 71 w 292"/>
                <a:gd name="T3" fmla="*/ 148 h 153"/>
                <a:gd name="T4" fmla="*/ 71 w 292"/>
                <a:gd name="T5" fmla="*/ 129 h 153"/>
                <a:gd name="T6" fmla="*/ 220 w 292"/>
                <a:gd name="T7" fmla="*/ 129 h 153"/>
                <a:gd name="T8" fmla="*/ 220 w 292"/>
                <a:gd name="T9" fmla="*/ 148 h 153"/>
                <a:gd name="T10" fmla="*/ 202 w 292"/>
                <a:gd name="T11" fmla="*/ 148 h 153"/>
                <a:gd name="T12" fmla="*/ 89 w 292"/>
                <a:gd name="T13" fmla="*/ 148 h 153"/>
                <a:gd name="T14" fmla="*/ 80 w 292"/>
                <a:gd name="T15" fmla="*/ 151 h 153"/>
                <a:gd name="T16" fmla="*/ 253 w 292"/>
                <a:gd name="T17" fmla="*/ 112 h 153"/>
                <a:gd name="T18" fmla="*/ 253 w 292"/>
                <a:gd name="T19" fmla="*/ 94 h 153"/>
                <a:gd name="T20" fmla="*/ 39 w 292"/>
                <a:gd name="T21" fmla="*/ 94 h 153"/>
                <a:gd name="T22" fmla="*/ 39 w 292"/>
                <a:gd name="T23" fmla="*/ 112 h 153"/>
                <a:gd name="T24" fmla="*/ 57 w 292"/>
                <a:gd name="T25" fmla="*/ 112 h 153"/>
                <a:gd name="T26" fmla="*/ 234 w 292"/>
                <a:gd name="T27" fmla="*/ 112 h 153"/>
                <a:gd name="T28" fmla="*/ 244 w 292"/>
                <a:gd name="T29" fmla="*/ 116 h 153"/>
                <a:gd name="T30" fmla="*/ 253 w 292"/>
                <a:gd name="T31" fmla="*/ 112 h 153"/>
                <a:gd name="T32" fmla="*/ 287 w 292"/>
                <a:gd name="T33" fmla="*/ 77 h 153"/>
                <a:gd name="T34" fmla="*/ 287 w 292"/>
                <a:gd name="T35" fmla="*/ 59 h 153"/>
                <a:gd name="T36" fmla="*/ 146 w 292"/>
                <a:gd name="T37" fmla="*/ 0 h 153"/>
                <a:gd name="T38" fmla="*/ 146 w 292"/>
                <a:gd name="T39" fmla="*/ 0 h 153"/>
                <a:gd name="T40" fmla="*/ 5 w 292"/>
                <a:gd name="T41" fmla="*/ 59 h 153"/>
                <a:gd name="T42" fmla="*/ 5 w 292"/>
                <a:gd name="T43" fmla="*/ 77 h 153"/>
                <a:gd name="T44" fmla="*/ 23 w 292"/>
                <a:gd name="T45" fmla="*/ 77 h 153"/>
                <a:gd name="T46" fmla="*/ 146 w 292"/>
                <a:gd name="T47" fmla="*/ 26 h 153"/>
                <a:gd name="T48" fmla="*/ 268 w 292"/>
                <a:gd name="T49" fmla="*/ 77 h 153"/>
                <a:gd name="T50" fmla="*/ 277 w 292"/>
                <a:gd name="T51" fmla="*/ 81 h 153"/>
                <a:gd name="T52" fmla="*/ 287 w 292"/>
                <a:gd name="T53" fmla="*/ 77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92" h="153">
                  <a:moveTo>
                    <a:pt x="80" y="151"/>
                  </a:moveTo>
                  <a:cubicBezTo>
                    <a:pt x="77" y="151"/>
                    <a:pt x="74" y="150"/>
                    <a:pt x="71" y="148"/>
                  </a:cubicBezTo>
                  <a:cubicBezTo>
                    <a:pt x="66" y="143"/>
                    <a:pt x="66" y="134"/>
                    <a:pt x="71" y="129"/>
                  </a:cubicBezTo>
                  <a:cubicBezTo>
                    <a:pt x="112" y="88"/>
                    <a:pt x="179" y="88"/>
                    <a:pt x="220" y="129"/>
                  </a:cubicBezTo>
                  <a:cubicBezTo>
                    <a:pt x="225" y="134"/>
                    <a:pt x="225" y="143"/>
                    <a:pt x="220" y="148"/>
                  </a:cubicBezTo>
                  <a:cubicBezTo>
                    <a:pt x="215" y="153"/>
                    <a:pt x="207" y="153"/>
                    <a:pt x="202" y="148"/>
                  </a:cubicBezTo>
                  <a:cubicBezTo>
                    <a:pt x="171" y="116"/>
                    <a:pt x="120" y="116"/>
                    <a:pt x="89" y="148"/>
                  </a:cubicBezTo>
                  <a:cubicBezTo>
                    <a:pt x="87" y="150"/>
                    <a:pt x="83" y="151"/>
                    <a:pt x="80" y="151"/>
                  </a:cubicBezTo>
                  <a:close/>
                  <a:moveTo>
                    <a:pt x="253" y="112"/>
                  </a:moveTo>
                  <a:cubicBezTo>
                    <a:pt x="258" y="107"/>
                    <a:pt x="258" y="99"/>
                    <a:pt x="253" y="94"/>
                  </a:cubicBezTo>
                  <a:cubicBezTo>
                    <a:pt x="194" y="35"/>
                    <a:pt x="98" y="35"/>
                    <a:pt x="39" y="94"/>
                  </a:cubicBezTo>
                  <a:cubicBezTo>
                    <a:pt x="34" y="99"/>
                    <a:pt x="34" y="107"/>
                    <a:pt x="39" y="112"/>
                  </a:cubicBezTo>
                  <a:cubicBezTo>
                    <a:pt x="44" y="117"/>
                    <a:pt x="52" y="117"/>
                    <a:pt x="57" y="112"/>
                  </a:cubicBezTo>
                  <a:cubicBezTo>
                    <a:pt x="106" y="63"/>
                    <a:pt x="186" y="63"/>
                    <a:pt x="234" y="112"/>
                  </a:cubicBezTo>
                  <a:cubicBezTo>
                    <a:pt x="237" y="114"/>
                    <a:pt x="240" y="116"/>
                    <a:pt x="244" y="116"/>
                  </a:cubicBezTo>
                  <a:cubicBezTo>
                    <a:pt x="247" y="116"/>
                    <a:pt x="250" y="114"/>
                    <a:pt x="253" y="112"/>
                  </a:cubicBezTo>
                  <a:close/>
                  <a:moveTo>
                    <a:pt x="287" y="77"/>
                  </a:moveTo>
                  <a:cubicBezTo>
                    <a:pt x="292" y="72"/>
                    <a:pt x="292" y="64"/>
                    <a:pt x="287" y="59"/>
                  </a:cubicBezTo>
                  <a:cubicBezTo>
                    <a:pt x="249" y="21"/>
                    <a:pt x="199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92" y="0"/>
                    <a:pt x="42" y="21"/>
                    <a:pt x="5" y="59"/>
                  </a:cubicBezTo>
                  <a:cubicBezTo>
                    <a:pt x="0" y="64"/>
                    <a:pt x="0" y="72"/>
                    <a:pt x="5" y="77"/>
                  </a:cubicBezTo>
                  <a:cubicBezTo>
                    <a:pt x="10" y="82"/>
                    <a:pt x="18" y="82"/>
                    <a:pt x="23" y="77"/>
                  </a:cubicBezTo>
                  <a:cubicBezTo>
                    <a:pt x="56" y="44"/>
                    <a:pt x="99" y="26"/>
                    <a:pt x="146" y="26"/>
                  </a:cubicBezTo>
                  <a:cubicBezTo>
                    <a:pt x="192" y="26"/>
                    <a:pt x="236" y="44"/>
                    <a:pt x="268" y="77"/>
                  </a:cubicBezTo>
                  <a:cubicBezTo>
                    <a:pt x="271" y="80"/>
                    <a:pt x="274" y="81"/>
                    <a:pt x="277" y="81"/>
                  </a:cubicBezTo>
                  <a:cubicBezTo>
                    <a:pt x="281" y="81"/>
                    <a:pt x="284" y="80"/>
                    <a:pt x="287" y="77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89" name="Oval 388">
              <a:extLst>
                <a:ext uri="{FF2B5EF4-FFF2-40B4-BE49-F238E27FC236}">
                  <a16:creationId xmlns:a16="http://schemas.microsoft.com/office/drawing/2014/main" id="{7497CE46-AF27-41F7-8B11-D15561BA3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8789" y="3016297"/>
              <a:ext cx="69486" cy="69487"/>
            </a:xfrm>
            <a:prstGeom prst="ellipse">
              <a:avLst/>
            </a:pr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90" name="Freeform 40">
              <a:extLst>
                <a:ext uri="{FF2B5EF4-FFF2-40B4-BE49-F238E27FC236}">
                  <a16:creationId xmlns:a16="http://schemas.microsoft.com/office/drawing/2014/main" id="{16C87E3A-7B31-4745-A9C0-ABB5F4811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962992" y="3223070"/>
              <a:ext cx="261080" cy="53970"/>
            </a:xfrm>
            <a:custGeom>
              <a:avLst/>
              <a:gdLst>
                <a:gd name="T0" fmla="*/ 222 w 289"/>
                <a:gd name="T1" fmla="*/ 60 h 60"/>
                <a:gd name="T2" fmla="*/ 67 w 289"/>
                <a:gd name="T3" fmla="*/ 60 h 60"/>
                <a:gd name="T4" fmla="*/ 7 w 289"/>
                <a:gd name="T5" fmla="*/ 32 h 60"/>
                <a:gd name="T6" fmla="*/ 9 w 289"/>
                <a:gd name="T7" fmla="*/ 7 h 60"/>
                <a:gd name="T8" fmla="*/ 34 w 289"/>
                <a:gd name="T9" fmla="*/ 9 h 60"/>
                <a:gd name="T10" fmla="*/ 67 w 289"/>
                <a:gd name="T11" fmla="*/ 24 h 60"/>
                <a:gd name="T12" fmla="*/ 222 w 289"/>
                <a:gd name="T13" fmla="*/ 24 h 60"/>
                <a:gd name="T14" fmla="*/ 255 w 289"/>
                <a:gd name="T15" fmla="*/ 9 h 60"/>
                <a:gd name="T16" fmla="*/ 281 w 289"/>
                <a:gd name="T17" fmla="*/ 7 h 60"/>
                <a:gd name="T18" fmla="*/ 283 w 289"/>
                <a:gd name="T19" fmla="*/ 32 h 60"/>
                <a:gd name="T20" fmla="*/ 222 w 289"/>
                <a:gd name="T21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9" h="60">
                  <a:moveTo>
                    <a:pt x="222" y="60"/>
                  </a:moveTo>
                  <a:cubicBezTo>
                    <a:pt x="67" y="60"/>
                    <a:pt x="67" y="60"/>
                    <a:pt x="67" y="60"/>
                  </a:cubicBezTo>
                  <a:cubicBezTo>
                    <a:pt x="31" y="60"/>
                    <a:pt x="8" y="33"/>
                    <a:pt x="7" y="32"/>
                  </a:cubicBezTo>
                  <a:cubicBezTo>
                    <a:pt x="0" y="25"/>
                    <a:pt x="1" y="13"/>
                    <a:pt x="9" y="7"/>
                  </a:cubicBezTo>
                  <a:cubicBezTo>
                    <a:pt x="16" y="0"/>
                    <a:pt x="28" y="1"/>
                    <a:pt x="34" y="9"/>
                  </a:cubicBezTo>
                  <a:cubicBezTo>
                    <a:pt x="34" y="9"/>
                    <a:pt x="48" y="24"/>
                    <a:pt x="67" y="24"/>
                  </a:cubicBezTo>
                  <a:cubicBezTo>
                    <a:pt x="222" y="24"/>
                    <a:pt x="222" y="24"/>
                    <a:pt x="222" y="24"/>
                  </a:cubicBezTo>
                  <a:cubicBezTo>
                    <a:pt x="242" y="24"/>
                    <a:pt x="255" y="9"/>
                    <a:pt x="255" y="9"/>
                  </a:cubicBezTo>
                  <a:cubicBezTo>
                    <a:pt x="262" y="1"/>
                    <a:pt x="273" y="1"/>
                    <a:pt x="281" y="7"/>
                  </a:cubicBezTo>
                  <a:cubicBezTo>
                    <a:pt x="288" y="14"/>
                    <a:pt x="289" y="25"/>
                    <a:pt x="283" y="32"/>
                  </a:cubicBezTo>
                  <a:cubicBezTo>
                    <a:pt x="282" y="33"/>
                    <a:pt x="258" y="60"/>
                    <a:pt x="222" y="60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391" name="Group 390">
            <a:extLst>
              <a:ext uri="{FF2B5EF4-FFF2-40B4-BE49-F238E27FC236}">
                <a16:creationId xmlns:a16="http://schemas.microsoft.com/office/drawing/2014/main" id="{5D1867B1-D123-44B1-BBB1-45E9F506FF66}"/>
              </a:ext>
            </a:extLst>
          </p:cNvPr>
          <p:cNvGrpSpPr>
            <a:grpSpLocks noChangeAspect="1"/>
          </p:cNvGrpSpPr>
          <p:nvPr/>
        </p:nvGrpSpPr>
        <p:grpSpPr>
          <a:xfrm>
            <a:off x="8584191" y="4582924"/>
            <a:ext cx="315544" cy="703472"/>
            <a:chOff x="5849938" y="2880360"/>
            <a:chExt cx="492187" cy="1097280"/>
          </a:xfrm>
        </p:grpSpPr>
        <p:sp>
          <p:nvSpPr>
            <p:cNvPr id="392" name="Freeform 12">
              <a:extLst>
                <a:ext uri="{FF2B5EF4-FFF2-40B4-BE49-F238E27FC236}">
                  <a16:creationId xmlns:a16="http://schemas.microsoft.com/office/drawing/2014/main" id="{921AD3DE-463E-43D3-ADE3-A9CA9A5900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9938" y="2880360"/>
              <a:ext cx="492187" cy="1097280"/>
            </a:xfrm>
            <a:custGeom>
              <a:avLst/>
              <a:gdLst>
                <a:gd name="T0" fmla="*/ 543 w 543"/>
                <a:gd name="T1" fmla="*/ 1173 h 1214"/>
                <a:gd name="T2" fmla="*/ 502 w 543"/>
                <a:gd name="T3" fmla="*/ 1214 h 1214"/>
                <a:gd name="T4" fmla="*/ 41 w 543"/>
                <a:gd name="T5" fmla="*/ 1214 h 1214"/>
                <a:gd name="T6" fmla="*/ 0 w 543"/>
                <a:gd name="T7" fmla="*/ 1173 h 1214"/>
                <a:gd name="T8" fmla="*/ 0 w 543"/>
                <a:gd name="T9" fmla="*/ 41 h 1214"/>
                <a:gd name="T10" fmla="*/ 41 w 543"/>
                <a:gd name="T11" fmla="*/ 0 h 1214"/>
                <a:gd name="T12" fmla="*/ 502 w 543"/>
                <a:gd name="T13" fmla="*/ 0 h 1214"/>
                <a:gd name="T14" fmla="*/ 543 w 543"/>
                <a:gd name="T15" fmla="*/ 41 h 1214"/>
                <a:gd name="T16" fmla="*/ 543 w 543"/>
                <a:gd name="T17" fmla="*/ 1173 h 1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43" h="1214">
                  <a:moveTo>
                    <a:pt x="543" y="1173"/>
                  </a:moveTo>
                  <a:cubicBezTo>
                    <a:pt x="543" y="1196"/>
                    <a:pt x="525" y="1214"/>
                    <a:pt x="502" y="1214"/>
                  </a:cubicBezTo>
                  <a:cubicBezTo>
                    <a:pt x="41" y="1214"/>
                    <a:pt x="41" y="1214"/>
                    <a:pt x="41" y="1214"/>
                  </a:cubicBezTo>
                  <a:cubicBezTo>
                    <a:pt x="19" y="1214"/>
                    <a:pt x="0" y="1196"/>
                    <a:pt x="0" y="1173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18"/>
                    <a:pt x="19" y="0"/>
                    <a:pt x="41" y="0"/>
                  </a:cubicBezTo>
                  <a:cubicBezTo>
                    <a:pt x="502" y="0"/>
                    <a:pt x="502" y="0"/>
                    <a:pt x="502" y="0"/>
                  </a:cubicBezTo>
                  <a:cubicBezTo>
                    <a:pt x="525" y="0"/>
                    <a:pt x="543" y="18"/>
                    <a:pt x="543" y="41"/>
                  </a:cubicBezTo>
                  <a:lnTo>
                    <a:pt x="543" y="1173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93" name="Freeform 13">
              <a:extLst>
                <a:ext uri="{FF2B5EF4-FFF2-40B4-BE49-F238E27FC236}">
                  <a16:creationId xmlns:a16="http://schemas.microsoft.com/office/drawing/2014/main" id="{9B898816-1B9B-4149-BF98-2B6ED65C0D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64872" y="2979744"/>
              <a:ext cx="262996" cy="920147"/>
            </a:xfrm>
            <a:custGeom>
              <a:avLst/>
              <a:gdLst>
                <a:gd name="T0" fmla="*/ 222 w 290"/>
                <a:gd name="T1" fmla="*/ 751 h 1018"/>
                <a:gd name="T2" fmla="*/ 222 w 290"/>
                <a:gd name="T3" fmla="*/ 78 h 1018"/>
                <a:gd name="T4" fmla="*/ 145 w 290"/>
                <a:gd name="T5" fmla="*/ 0 h 1018"/>
                <a:gd name="T6" fmla="*/ 67 w 290"/>
                <a:gd name="T7" fmla="*/ 78 h 1018"/>
                <a:gd name="T8" fmla="*/ 67 w 290"/>
                <a:gd name="T9" fmla="*/ 751 h 1018"/>
                <a:gd name="T10" fmla="*/ 0 w 290"/>
                <a:gd name="T11" fmla="*/ 873 h 1018"/>
                <a:gd name="T12" fmla="*/ 145 w 290"/>
                <a:gd name="T13" fmla="*/ 1018 h 1018"/>
                <a:gd name="T14" fmla="*/ 290 w 290"/>
                <a:gd name="T15" fmla="*/ 873 h 1018"/>
                <a:gd name="T16" fmla="*/ 222 w 290"/>
                <a:gd name="T17" fmla="*/ 751 h 1018"/>
                <a:gd name="T18" fmla="*/ 145 w 290"/>
                <a:gd name="T19" fmla="*/ 41 h 1018"/>
                <a:gd name="T20" fmla="*/ 182 w 290"/>
                <a:gd name="T21" fmla="*/ 78 h 1018"/>
                <a:gd name="T22" fmla="*/ 182 w 290"/>
                <a:gd name="T23" fmla="*/ 295 h 1018"/>
                <a:gd name="T24" fmla="*/ 107 w 290"/>
                <a:gd name="T25" fmla="*/ 295 h 1018"/>
                <a:gd name="T26" fmla="*/ 107 w 290"/>
                <a:gd name="T27" fmla="*/ 78 h 1018"/>
                <a:gd name="T28" fmla="*/ 145 w 290"/>
                <a:gd name="T29" fmla="*/ 41 h 10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90" h="1018">
                  <a:moveTo>
                    <a:pt x="222" y="751"/>
                  </a:moveTo>
                  <a:cubicBezTo>
                    <a:pt x="222" y="78"/>
                    <a:pt x="222" y="78"/>
                    <a:pt x="222" y="78"/>
                  </a:cubicBezTo>
                  <a:cubicBezTo>
                    <a:pt x="222" y="35"/>
                    <a:pt x="187" y="0"/>
                    <a:pt x="145" y="0"/>
                  </a:cubicBezTo>
                  <a:cubicBezTo>
                    <a:pt x="102" y="0"/>
                    <a:pt x="67" y="35"/>
                    <a:pt x="67" y="78"/>
                  </a:cubicBezTo>
                  <a:cubicBezTo>
                    <a:pt x="67" y="751"/>
                    <a:pt x="67" y="751"/>
                    <a:pt x="67" y="751"/>
                  </a:cubicBezTo>
                  <a:cubicBezTo>
                    <a:pt x="25" y="777"/>
                    <a:pt x="0" y="823"/>
                    <a:pt x="0" y="873"/>
                  </a:cubicBezTo>
                  <a:cubicBezTo>
                    <a:pt x="0" y="953"/>
                    <a:pt x="65" y="1018"/>
                    <a:pt x="145" y="1018"/>
                  </a:cubicBezTo>
                  <a:cubicBezTo>
                    <a:pt x="225" y="1018"/>
                    <a:pt x="290" y="953"/>
                    <a:pt x="290" y="873"/>
                  </a:cubicBezTo>
                  <a:cubicBezTo>
                    <a:pt x="290" y="823"/>
                    <a:pt x="264" y="777"/>
                    <a:pt x="222" y="751"/>
                  </a:cubicBezTo>
                  <a:close/>
                  <a:moveTo>
                    <a:pt x="145" y="41"/>
                  </a:moveTo>
                  <a:cubicBezTo>
                    <a:pt x="165" y="41"/>
                    <a:pt x="182" y="57"/>
                    <a:pt x="182" y="78"/>
                  </a:cubicBezTo>
                  <a:cubicBezTo>
                    <a:pt x="182" y="295"/>
                    <a:pt x="182" y="295"/>
                    <a:pt x="182" y="295"/>
                  </a:cubicBezTo>
                  <a:cubicBezTo>
                    <a:pt x="107" y="295"/>
                    <a:pt x="107" y="295"/>
                    <a:pt x="107" y="295"/>
                  </a:cubicBezTo>
                  <a:cubicBezTo>
                    <a:pt x="107" y="78"/>
                    <a:pt x="107" y="78"/>
                    <a:pt x="107" y="78"/>
                  </a:cubicBezTo>
                  <a:cubicBezTo>
                    <a:pt x="107" y="57"/>
                    <a:pt x="124" y="41"/>
                    <a:pt x="145" y="41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394" name="Group 393">
            <a:extLst>
              <a:ext uri="{FF2B5EF4-FFF2-40B4-BE49-F238E27FC236}">
                <a16:creationId xmlns:a16="http://schemas.microsoft.com/office/drawing/2014/main" id="{205A797D-B26F-4087-BF92-56C2F6A411B9}"/>
              </a:ext>
            </a:extLst>
          </p:cNvPr>
          <p:cNvGrpSpPr>
            <a:grpSpLocks noChangeAspect="1"/>
          </p:cNvGrpSpPr>
          <p:nvPr/>
        </p:nvGrpSpPr>
        <p:grpSpPr>
          <a:xfrm>
            <a:off x="8675999" y="2559744"/>
            <a:ext cx="1019209" cy="929687"/>
            <a:chOff x="1148080" y="2657177"/>
            <a:chExt cx="1695770" cy="1546822"/>
          </a:xfrm>
        </p:grpSpPr>
        <p:sp>
          <p:nvSpPr>
            <p:cNvPr id="395" name="Oval 394">
              <a:extLst>
                <a:ext uri="{FF2B5EF4-FFF2-40B4-BE49-F238E27FC236}">
                  <a16:creationId xmlns:a16="http://schemas.microsoft.com/office/drawing/2014/main" id="{F76B9BF0-E33C-41FE-AD2A-129EBCC25CD7}"/>
                </a:ext>
              </a:extLst>
            </p:cNvPr>
            <p:cNvSpPr/>
            <p:nvPr/>
          </p:nvSpPr>
          <p:spPr>
            <a:xfrm>
              <a:off x="1429639" y="2834641"/>
              <a:ext cx="1196340" cy="1196340"/>
            </a:xfrm>
            <a:prstGeom prst="ellipse">
              <a:avLst/>
            </a:prstGeom>
            <a:solidFill>
              <a:srgbClr val="A2DAD6"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grpSp>
          <p:nvGrpSpPr>
            <p:cNvPr id="396" name="Group 395">
              <a:extLst>
                <a:ext uri="{FF2B5EF4-FFF2-40B4-BE49-F238E27FC236}">
                  <a16:creationId xmlns:a16="http://schemas.microsoft.com/office/drawing/2014/main" id="{0A29D1A5-5F5C-4E8D-A048-AED970A60742}"/>
                </a:ext>
              </a:extLst>
            </p:cNvPr>
            <p:cNvGrpSpPr/>
            <p:nvPr/>
          </p:nvGrpSpPr>
          <p:grpSpPr>
            <a:xfrm>
              <a:off x="2203184" y="3647467"/>
              <a:ext cx="202776" cy="203112"/>
              <a:chOff x="2734734" y="3996690"/>
              <a:chExt cx="202776" cy="203112"/>
            </a:xfrm>
          </p:grpSpPr>
          <p:sp>
            <p:nvSpPr>
              <p:cNvPr id="408" name="Oval 6">
                <a:extLst>
                  <a:ext uri="{FF2B5EF4-FFF2-40B4-BE49-F238E27FC236}">
                    <a16:creationId xmlns:a16="http://schemas.microsoft.com/office/drawing/2014/main" id="{3B056012-4F09-41F4-9917-8CA3BBB33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4734" y="3996690"/>
                <a:ext cx="202776" cy="203112"/>
              </a:xfrm>
              <a:prstGeom prst="ellipse">
                <a:avLst/>
              </a:prstGeom>
              <a:solidFill>
                <a:srgbClr val="A2DAD6">
                  <a:alpha val="97000"/>
                </a:srgbClr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09" name="Oval 15">
                <a:extLst>
                  <a:ext uri="{FF2B5EF4-FFF2-40B4-BE49-F238E27FC236}">
                    <a16:creationId xmlns:a16="http://schemas.microsoft.com/office/drawing/2014/main" id="{AF78A78B-6ABC-49B1-9051-4749ED377D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1308" y="4033432"/>
                <a:ext cx="129629" cy="129629"/>
              </a:xfrm>
              <a:prstGeom prst="ellipse">
                <a:avLst/>
              </a:prstGeom>
              <a:solidFill>
                <a:srgbClr val="A2DAD6">
                  <a:lumMod val="75000"/>
                </a:srgbClr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Microsoft Sans Serif"/>
                    <a:ea typeface="+mn-ea"/>
                    <a:cs typeface="+mn-cs"/>
                  </a:rPr>
                  <a:t> </a:t>
                </a:r>
              </a:p>
            </p:txBody>
          </p:sp>
        </p:grpSp>
        <p:sp>
          <p:nvSpPr>
            <p:cNvPr id="397" name="Oval 6">
              <a:extLst>
                <a:ext uri="{FF2B5EF4-FFF2-40B4-BE49-F238E27FC236}">
                  <a16:creationId xmlns:a16="http://schemas.microsoft.com/office/drawing/2014/main" id="{FC1D1DE0-7FF8-46B3-9DB3-2FC57C1877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8352" y="3243042"/>
              <a:ext cx="378915" cy="379539"/>
            </a:xfrm>
            <a:prstGeom prst="ellips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98" name="Oval 7">
              <a:extLst>
                <a:ext uri="{FF2B5EF4-FFF2-40B4-BE49-F238E27FC236}">
                  <a16:creationId xmlns:a16="http://schemas.microsoft.com/office/drawing/2014/main" id="{62476F37-D124-4EAA-BC99-AED491B23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3618" y="3369555"/>
              <a:ext cx="128382" cy="126513"/>
            </a:xfrm>
            <a:prstGeom prst="ellipse">
              <a:avLst/>
            </a:pr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399" name="Freeform 8">
              <a:extLst>
                <a:ext uri="{FF2B5EF4-FFF2-40B4-BE49-F238E27FC236}">
                  <a16:creationId xmlns:a16="http://schemas.microsoft.com/office/drawing/2014/main" id="{3C213287-0B7D-40CD-995E-7C85AB9FFF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0473" y="2657177"/>
              <a:ext cx="413192" cy="415062"/>
            </a:xfrm>
            <a:custGeom>
              <a:avLst/>
              <a:gdLst>
                <a:gd name="T0" fmla="*/ 280 w 280"/>
                <a:gd name="T1" fmla="*/ 272 h 281"/>
                <a:gd name="T2" fmla="*/ 271 w 280"/>
                <a:gd name="T3" fmla="*/ 281 h 281"/>
                <a:gd name="T4" fmla="*/ 9 w 280"/>
                <a:gd name="T5" fmla="*/ 281 h 281"/>
                <a:gd name="T6" fmla="*/ 0 w 280"/>
                <a:gd name="T7" fmla="*/ 272 h 281"/>
                <a:gd name="T8" fmla="*/ 0 w 280"/>
                <a:gd name="T9" fmla="*/ 10 h 281"/>
                <a:gd name="T10" fmla="*/ 9 w 280"/>
                <a:gd name="T11" fmla="*/ 0 h 281"/>
                <a:gd name="T12" fmla="*/ 271 w 280"/>
                <a:gd name="T13" fmla="*/ 0 h 281"/>
                <a:gd name="T14" fmla="*/ 280 w 280"/>
                <a:gd name="T15" fmla="*/ 10 h 281"/>
                <a:gd name="T16" fmla="*/ 280 w 280"/>
                <a:gd name="T17" fmla="*/ 272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0" h="281">
                  <a:moveTo>
                    <a:pt x="280" y="272"/>
                  </a:moveTo>
                  <a:cubicBezTo>
                    <a:pt x="280" y="277"/>
                    <a:pt x="276" y="281"/>
                    <a:pt x="271" y="281"/>
                  </a:cubicBezTo>
                  <a:cubicBezTo>
                    <a:pt x="9" y="281"/>
                    <a:pt x="9" y="281"/>
                    <a:pt x="9" y="281"/>
                  </a:cubicBezTo>
                  <a:cubicBezTo>
                    <a:pt x="4" y="281"/>
                    <a:pt x="0" y="277"/>
                    <a:pt x="0" y="272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9" y="0"/>
                  </a:cubicBezTo>
                  <a:cubicBezTo>
                    <a:pt x="271" y="0"/>
                    <a:pt x="271" y="0"/>
                    <a:pt x="271" y="0"/>
                  </a:cubicBezTo>
                  <a:cubicBezTo>
                    <a:pt x="276" y="0"/>
                    <a:pt x="280" y="5"/>
                    <a:pt x="280" y="10"/>
                  </a:cubicBezTo>
                  <a:lnTo>
                    <a:pt x="280" y="272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00" name="Freeform 9">
              <a:extLst>
                <a:ext uri="{FF2B5EF4-FFF2-40B4-BE49-F238E27FC236}">
                  <a16:creationId xmlns:a16="http://schemas.microsoft.com/office/drawing/2014/main" id="{DD314B86-9C57-4C1A-A635-8159B82775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61039" y="2677743"/>
              <a:ext cx="372060" cy="373306"/>
            </a:xfrm>
            <a:custGeom>
              <a:avLst/>
              <a:gdLst>
                <a:gd name="T0" fmla="*/ 0 w 252"/>
                <a:gd name="T1" fmla="*/ 24 h 253"/>
                <a:gd name="T2" fmla="*/ 46 w 252"/>
                <a:gd name="T3" fmla="*/ 5 h 253"/>
                <a:gd name="T4" fmla="*/ 61 w 252"/>
                <a:gd name="T5" fmla="*/ 10 h 253"/>
                <a:gd name="T6" fmla="*/ 98 w 252"/>
                <a:gd name="T7" fmla="*/ 0 h 253"/>
                <a:gd name="T8" fmla="*/ 121 w 252"/>
                <a:gd name="T9" fmla="*/ 5 h 253"/>
                <a:gd name="T10" fmla="*/ 149 w 252"/>
                <a:gd name="T11" fmla="*/ 5 h 253"/>
                <a:gd name="T12" fmla="*/ 196 w 252"/>
                <a:gd name="T13" fmla="*/ 5 h 253"/>
                <a:gd name="T14" fmla="*/ 210 w 252"/>
                <a:gd name="T15" fmla="*/ 10 h 253"/>
                <a:gd name="T16" fmla="*/ 248 w 252"/>
                <a:gd name="T17" fmla="*/ 0 h 253"/>
                <a:gd name="T18" fmla="*/ 28 w 252"/>
                <a:gd name="T19" fmla="*/ 24 h 253"/>
                <a:gd name="T20" fmla="*/ 56 w 252"/>
                <a:gd name="T21" fmla="*/ 24 h 253"/>
                <a:gd name="T22" fmla="*/ 103 w 252"/>
                <a:gd name="T23" fmla="*/ 24 h 253"/>
                <a:gd name="T24" fmla="*/ 117 w 252"/>
                <a:gd name="T25" fmla="*/ 28 h 253"/>
                <a:gd name="T26" fmla="*/ 154 w 252"/>
                <a:gd name="T27" fmla="*/ 19 h 253"/>
                <a:gd name="T28" fmla="*/ 177 w 252"/>
                <a:gd name="T29" fmla="*/ 24 h 253"/>
                <a:gd name="T30" fmla="*/ 206 w 252"/>
                <a:gd name="T31" fmla="*/ 24 h 253"/>
                <a:gd name="T32" fmla="*/ 252 w 252"/>
                <a:gd name="T33" fmla="*/ 24 h 253"/>
                <a:gd name="T34" fmla="*/ 4 w 252"/>
                <a:gd name="T35" fmla="*/ 234 h 253"/>
                <a:gd name="T36" fmla="*/ 23 w 252"/>
                <a:gd name="T37" fmla="*/ 225 h 253"/>
                <a:gd name="T38" fmla="*/ 46 w 252"/>
                <a:gd name="T39" fmla="*/ 230 h 253"/>
                <a:gd name="T40" fmla="*/ 75 w 252"/>
                <a:gd name="T41" fmla="*/ 230 h 253"/>
                <a:gd name="T42" fmla="*/ 121 w 252"/>
                <a:gd name="T43" fmla="*/ 230 h 253"/>
                <a:gd name="T44" fmla="*/ 135 w 252"/>
                <a:gd name="T45" fmla="*/ 234 h 253"/>
                <a:gd name="T46" fmla="*/ 173 w 252"/>
                <a:gd name="T47" fmla="*/ 225 h 253"/>
                <a:gd name="T48" fmla="*/ 196 w 252"/>
                <a:gd name="T49" fmla="*/ 230 h 253"/>
                <a:gd name="T50" fmla="*/ 224 w 252"/>
                <a:gd name="T51" fmla="*/ 230 h 253"/>
                <a:gd name="T52" fmla="*/ 28 w 252"/>
                <a:gd name="T53" fmla="*/ 248 h 253"/>
                <a:gd name="T54" fmla="*/ 42 w 252"/>
                <a:gd name="T55" fmla="*/ 253 h 253"/>
                <a:gd name="T56" fmla="*/ 79 w 252"/>
                <a:gd name="T57" fmla="*/ 244 h 253"/>
                <a:gd name="T58" fmla="*/ 103 w 252"/>
                <a:gd name="T59" fmla="*/ 248 h 253"/>
                <a:gd name="T60" fmla="*/ 131 w 252"/>
                <a:gd name="T61" fmla="*/ 248 h 253"/>
                <a:gd name="T62" fmla="*/ 177 w 252"/>
                <a:gd name="T63" fmla="*/ 248 h 253"/>
                <a:gd name="T64" fmla="*/ 191 w 252"/>
                <a:gd name="T65" fmla="*/ 253 h 253"/>
                <a:gd name="T66" fmla="*/ 229 w 252"/>
                <a:gd name="T67" fmla="*/ 244 h 253"/>
                <a:gd name="T68" fmla="*/ 252 w 252"/>
                <a:gd name="T69" fmla="*/ 248 h 253"/>
                <a:gd name="T70" fmla="*/ 4 w 252"/>
                <a:gd name="T71" fmla="*/ 197 h 253"/>
                <a:gd name="T72" fmla="*/ 4 w 252"/>
                <a:gd name="T73" fmla="*/ 150 h 253"/>
                <a:gd name="T74" fmla="*/ 9 w 252"/>
                <a:gd name="T75" fmla="*/ 136 h 253"/>
                <a:gd name="T76" fmla="*/ 0 w 252"/>
                <a:gd name="T77" fmla="*/ 99 h 253"/>
                <a:gd name="T78" fmla="*/ 4 w 252"/>
                <a:gd name="T79" fmla="*/ 75 h 253"/>
                <a:gd name="T80" fmla="*/ 4 w 252"/>
                <a:gd name="T81" fmla="*/ 47 h 253"/>
                <a:gd name="T82" fmla="*/ 23 w 252"/>
                <a:gd name="T83" fmla="*/ 187 h 253"/>
                <a:gd name="T84" fmla="*/ 28 w 252"/>
                <a:gd name="T85" fmla="*/ 173 h 253"/>
                <a:gd name="T86" fmla="*/ 18 w 252"/>
                <a:gd name="T87" fmla="*/ 136 h 253"/>
                <a:gd name="T88" fmla="*/ 23 w 252"/>
                <a:gd name="T89" fmla="*/ 113 h 253"/>
                <a:gd name="T90" fmla="*/ 23 w 252"/>
                <a:gd name="T91" fmla="*/ 85 h 253"/>
                <a:gd name="T92" fmla="*/ 23 w 252"/>
                <a:gd name="T93" fmla="*/ 38 h 253"/>
                <a:gd name="T94" fmla="*/ 234 w 252"/>
                <a:gd name="T95" fmla="*/ 211 h 253"/>
                <a:gd name="T96" fmla="*/ 224 w 252"/>
                <a:gd name="T97" fmla="*/ 173 h 253"/>
                <a:gd name="T98" fmla="*/ 229 w 252"/>
                <a:gd name="T99" fmla="*/ 150 h 253"/>
                <a:gd name="T100" fmla="*/ 229 w 252"/>
                <a:gd name="T101" fmla="*/ 122 h 253"/>
                <a:gd name="T102" fmla="*/ 229 w 252"/>
                <a:gd name="T103" fmla="*/ 75 h 253"/>
                <a:gd name="T104" fmla="*/ 234 w 252"/>
                <a:gd name="T105" fmla="*/ 61 h 253"/>
                <a:gd name="T106" fmla="*/ 243 w 252"/>
                <a:gd name="T107" fmla="*/ 211 h 253"/>
                <a:gd name="T108" fmla="*/ 248 w 252"/>
                <a:gd name="T109" fmla="*/ 187 h 253"/>
                <a:gd name="T110" fmla="*/ 248 w 252"/>
                <a:gd name="T111" fmla="*/ 159 h 253"/>
                <a:gd name="T112" fmla="*/ 248 w 252"/>
                <a:gd name="T113" fmla="*/ 113 h 253"/>
                <a:gd name="T114" fmla="*/ 252 w 252"/>
                <a:gd name="T115" fmla="*/ 99 h 253"/>
                <a:gd name="T116" fmla="*/ 243 w 252"/>
                <a:gd name="T117" fmla="*/ 61 h 253"/>
                <a:gd name="T118" fmla="*/ 248 w 252"/>
                <a:gd name="T119" fmla="*/ 38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52" h="253">
                  <a:moveTo>
                    <a:pt x="9" y="5"/>
                  </a:moveTo>
                  <a:cubicBezTo>
                    <a:pt x="9" y="8"/>
                    <a:pt x="7" y="10"/>
                    <a:pt x="4" y="10"/>
                  </a:cubicBezTo>
                  <a:cubicBezTo>
                    <a:pt x="2" y="10"/>
                    <a:pt x="0" y="8"/>
                    <a:pt x="0" y="5"/>
                  </a:cubicBezTo>
                  <a:cubicBezTo>
                    <a:pt x="0" y="3"/>
                    <a:pt x="2" y="0"/>
                    <a:pt x="4" y="0"/>
                  </a:cubicBezTo>
                  <a:cubicBezTo>
                    <a:pt x="7" y="0"/>
                    <a:pt x="9" y="3"/>
                    <a:pt x="9" y="5"/>
                  </a:cubicBezTo>
                  <a:moveTo>
                    <a:pt x="9" y="24"/>
                  </a:moveTo>
                  <a:cubicBezTo>
                    <a:pt x="9" y="21"/>
                    <a:pt x="7" y="19"/>
                    <a:pt x="4" y="19"/>
                  </a:cubicBezTo>
                  <a:cubicBezTo>
                    <a:pt x="2" y="19"/>
                    <a:pt x="0" y="21"/>
                    <a:pt x="0" y="24"/>
                  </a:cubicBezTo>
                  <a:cubicBezTo>
                    <a:pt x="0" y="26"/>
                    <a:pt x="2" y="28"/>
                    <a:pt x="4" y="28"/>
                  </a:cubicBezTo>
                  <a:cubicBezTo>
                    <a:pt x="7" y="28"/>
                    <a:pt x="9" y="26"/>
                    <a:pt x="9" y="24"/>
                  </a:cubicBezTo>
                  <a:moveTo>
                    <a:pt x="28" y="5"/>
                  </a:moveTo>
                  <a:cubicBezTo>
                    <a:pt x="28" y="3"/>
                    <a:pt x="26" y="0"/>
                    <a:pt x="23" y="0"/>
                  </a:cubicBezTo>
                  <a:cubicBezTo>
                    <a:pt x="21" y="0"/>
                    <a:pt x="18" y="3"/>
                    <a:pt x="18" y="5"/>
                  </a:cubicBezTo>
                  <a:cubicBezTo>
                    <a:pt x="18" y="8"/>
                    <a:pt x="21" y="10"/>
                    <a:pt x="23" y="10"/>
                  </a:cubicBezTo>
                  <a:cubicBezTo>
                    <a:pt x="26" y="10"/>
                    <a:pt x="28" y="8"/>
                    <a:pt x="28" y="5"/>
                  </a:cubicBezTo>
                  <a:moveTo>
                    <a:pt x="46" y="5"/>
                  </a:moveTo>
                  <a:cubicBezTo>
                    <a:pt x="46" y="3"/>
                    <a:pt x="44" y="0"/>
                    <a:pt x="42" y="0"/>
                  </a:cubicBezTo>
                  <a:cubicBezTo>
                    <a:pt x="39" y="0"/>
                    <a:pt x="37" y="3"/>
                    <a:pt x="37" y="5"/>
                  </a:cubicBezTo>
                  <a:cubicBezTo>
                    <a:pt x="37" y="8"/>
                    <a:pt x="39" y="10"/>
                    <a:pt x="42" y="10"/>
                  </a:cubicBezTo>
                  <a:cubicBezTo>
                    <a:pt x="44" y="10"/>
                    <a:pt x="46" y="8"/>
                    <a:pt x="46" y="5"/>
                  </a:cubicBezTo>
                  <a:moveTo>
                    <a:pt x="65" y="5"/>
                  </a:moveTo>
                  <a:cubicBezTo>
                    <a:pt x="65" y="3"/>
                    <a:pt x="63" y="0"/>
                    <a:pt x="61" y="0"/>
                  </a:cubicBezTo>
                  <a:cubicBezTo>
                    <a:pt x="58" y="0"/>
                    <a:pt x="56" y="3"/>
                    <a:pt x="56" y="5"/>
                  </a:cubicBezTo>
                  <a:cubicBezTo>
                    <a:pt x="56" y="8"/>
                    <a:pt x="58" y="10"/>
                    <a:pt x="61" y="10"/>
                  </a:cubicBezTo>
                  <a:cubicBezTo>
                    <a:pt x="63" y="10"/>
                    <a:pt x="65" y="8"/>
                    <a:pt x="65" y="5"/>
                  </a:cubicBezTo>
                  <a:moveTo>
                    <a:pt x="84" y="5"/>
                  </a:moveTo>
                  <a:cubicBezTo>
                    <a:pt x="84" y="3"/>
                    <a:pt x="82" y="0"/>
                    <a:pt x="79" y="0"/>
                  </a:cubicBezTo>
                  <a:cubicBezTo>
                    <a:pt x="77" y="0"/>
                    <a:pt x="75" y="3"/>
                    <a:pt x="75" y="5"/>
                  </a:cubicBezTo>
                  <a:cubicBezTo>
                    <a:pt x="75" y="8"/>
                    <a:pt x="77" y="10"/>
                    <a:pt x="79" y="10"/>
                  </a:cubicBezTo>
                  <a:cubicBezTo>
                    <a:pt x="82" y="10"/>
                    <a:pt x="84" y="8"/>
                    <a:pt x="84" y="5"/>
                  </a:cubicBezTo>
                  <a:moveTo>
                    <a:pt x="103" y="5"/>
                  </a:moveTo>
                  <a:cubicBezTo>
                    <a:pt x="103" y="3"/>
                    <a:pt x="101" y="0"/>
                    <a:pt x="98" y="0"/>
                  </a:cubicBezTo>
                  <a:cubicBezTo>
                    <a:pt x="95" y="0"/>
                    <a:pt x="93" y="3"/>
                    <a:pt x="93" y="5"/>
                  </a:cubicBezTo>
                  <a:cubicBezTo>
                    <a:pt x="93" y="8"/>
                    <a:pt x="95" y="10"/>
                    <a:pt x="98" y="10"/>
                  </a:cubicBezTo>
                  <a:cubicBezTo>
                    <a:pt x="101" y="10"/>
                    <a:pt x="103" y="8"/>
                    <a:pt x="103" y="5"/>
                  </a:cubicBezTo>
                  <a:moveTo>
                    <a:pt x="121" y="5"/>
                  </a:moveTo>
                  <a:cubicBezTo>
                    <a:pt x="121" y="3"/>
                    <a:pt x="119" y="0"/>
                    <a:pt x="117" y="0"/>
                  </a:cubicBezTo>
                  <a:cubicBezTo>
                    <a:pt x="114" y="0"/>
                    <a:pt x="112" y="3"/>
                    <a:pt x="112" y="5"/>
                  </a:cubicBezTo>
                  <a:cubicBezTo>
                    <a:pt x="112" y="8"/>
                    <a:pt x="114" y="10"/>
                    <a:pt x="117" y="10"/>
                  </a:cubicBezTo>
                  <a:cubicBezTo>
                    <a:pt x="119" y="10"/>
                    <a:pt x="121" y="8"/>
                    <a:pt x="121" y="5"/>
                  </a:cubicBezTo>
                  <a:moveTo>
                    <a:pt x="140" y="5"/>
                  </a:moveTo>
                  <a:cubicBezTo>
                    <a:pt x="140" y="3"/>
                    <a:pt x="138" y="0"/>
                    <a:pt x="135" y="0"/>
                  </a:cubicBezTo>
                  <a:cubicBezTo>
                    <a:pt x="133" y="0"/>
                    <a:pt x="131" y="3"/>
                    <a:pt x="131" y="5"/>
                  </a:cubicBezTo>
                  <a:cubicBezTo>
                    <a:pt x="131" y="8"/>
                    <a:pt x="133" y="10"/>
                    <a:pt x="135" y="10"/>
                  </a:cubicBezTo>
                  <a:cubicBezTo>
                    <a:pt x="138" y="10"/>
                    <a:pt x="140" y="8"/>
                    <a:pt x="140" y="5"/>
                  </a:cubicBezTo>
                  <a:moveTo>
                    <a:pt x="159" y="5"/>
                  </a:moveTo>
                  <a:cubicBezTo>
                    <a:pt x="159" y="3"/>
                    <a:pt x="157" y="0"/>
                    <a:pt x="154" y="0"/>
                  </a:cubicBezTo>
                  <a:cubicBezTo>
                    <a:pt x="151" y="0"/>
                    <a:pt x="149" y="3"/>
                    <a:pt x="149" y="5"/>
                  </a:cubicBezTo>
                  <a:cubicBezTo>
                    <a:pt x="149" y="8"/>
                    <a:pt x="151" y="10"/>
                    <a:pt x="154" y="10"/>
                  </a:cubicBezTo>
                  <a:cubicBezTo>
                    <a:pt x="157" y="10"/>
                    <a:pt x="159" y="8"/>
                    <a:pt x="159" y="5"/>
                  </a:cubicBezTo>
                  <a:moveTo>
                    <a:pt x="177" y="5"/>
                  </a:moveTo>
                  <a:cubicBezTo>
                    <a:pt x="177" y="3"/>
                    <a:pt x="175" y="0"/>
                    <a:pt x="173" y="0"/>
                  </a:cubicBezTo>
                  <a:cubicBezTo>
                    <a:pt x="170" y="0"/>
                    <a:pt x="168" y="3"/>
                    <a:pt x="168" y="5"/>
                  </a:cubicBezTo>
                  <a:cubicBezTo>
                    <a:pt x="168" y="8"/>
                    <a:pt x="170" y="10"/>
                    <a:pt x="173" y="10"/>
                  </a:cubicBezTo>
                  <a:cubicBezTo>
                    <a:pt x="175" y="10"/>
                    <a:pt x="177" y="8"/>
                    <a:pt x="177" y="5"/>
                  </a:cubicBezTo>
                  <a:moveTo>
                    <a:pt x="196" y="5"/>
                  </a:moveTo>
                  <a:cubicBezTo>
                    <a:pt x="196" y="3"/>
                    <a:pt x="194" y="0"/>
                    <a:pt x="191" y="0"/>
                  </a:cubicBezTo>
                  <a:cubicBezTo>
                    <a:pt x="189" y="0"/>
                    <a:pt x="187" y="3"/>
                    <a:pt x="187" y="5"/>
                  </a:cubicBezTo>
                  <a:cubicBezTo>
                    <a:pt x="187" y="8"/>
                    <a:pt x="189" y="10"/>
                    <a:pt x="191" y="10"/>
                  </a:cubicBezTo>
                  <a:cubicBezTo>
                    <a:pt x="194" y="10"/>
                    <a:pt x="196" y="8"/>
                    <a:pt x="196" y="5"/>
                  </a:cubicBezTo>
                  <a:moveTo>
                    <a:pt x="215" y="5"/>
                  </a:moveTo>
                  <a:cubicBezTo>
                    <a:pt x="215" y="3"/>
                    <a:pt x="213" y="0"/>
                    <a:pt x="210" y="0"/>
                  </a:cubicBezTo>
                  <a:cubicBezTo>
                    <a:pt x="208" y="0"/>
                    <a:pt x="206" y="3"/>
                    <a:pt x="206" y="5"/>
                  </a:cubicBezTo>
                  <a:cubicBezTo>
                    <a:pt x="206" y="8"/>
                    <a:pt x="208" y="10"/>
                    <a:pt x="210" y="10"/>
                  </a:cubicBezTo>
                  <a:cubicBezTo>
                    <a:pt x="213" y="10"/>
                    <a:pt x="215" y="8"/>
                    <a:pt x="215" y="5"/>
                  </a:cubicBezTo>
                  <a:moveTo>
                    <a:pt x="234" y="5"/>
                  </a:moveTo>
                  <a:cubicBezTo>
                    <a:pt x="234" y="3"/>
                    <a:pt x="231" y="0"/>
                    <a:pt x="229" y="0"/>
                  </a:cubicBezTo>
                  <a:cubicBezTo>
                    <a:pt x="226" y="0"/>
                    <a:pt x="224" y="3"/>
                    <a:pt x="224" y="5"/>
                  </a:cubicBezTo>
                  <a:cubicBezTo>
                    <a:pt x="224" y="8"/>
                    <a:pt x="226" y="10"/>
                    <a:pt x="229" y="10"/>
                  </a:cubicBezTo>
                  <a:cubicBezTo>
                    <a:pt x="231" y="10"/>
                    <a:pt x="234" y="8"/>
                    <a:pt x="234" y="5"/>
                  </a:cubicBezTo>
                  <a:moveTo>
                    <a:pt x="252" y="5"/>
                  </a:moveTo>
                  <a:cubicBezTo>
                    <a:pt x="252" y="3"/>
                    <a:pt x="250" y="0"/>
                    <a:pt x="248" y="0"/>
                  </a:cubicBezTo>
                  <a:cubicBezTo>
                    <a:pt x="245" y="0"/>
                    <a:pt x="243" y="3"/>
                    <a:pt x="243" y="5"/>
                  </a:cubicBezTo>
                  <a:cubicBezTo>
                    <a:pt x="243" y="8"/>
                    <a:pt x="245" y="10"/>
                    <a:pt x="248" y="10"/>
                  </a:cubicBezTo>
                  <a:cubicBezTo>
                    <a:pt x="250" y="10"/>
                    <a:pt x="252" y="8"/>
                    <a:pt x="252" y="5"/>
                  </a:cubicBezTo>
                  <a:moveTo>
                    <a:pt x="28" y="24"/>
                  </a:moveTo>
                  <a:cubicBezTo>
                    <a:pt x="28" y="21"/>
                    <a:pt x="26" y="19"/>
                    <a:pt x="23" y="19"/>
                  </a:cubicBezTo>
                  <a:cubicBezTo>
                    <a:pt x="21" y="19"/>
                    <a:pt x="18" y="21"/>
                    <a:pt x="18" y="24"/>
                  </a:cubicBezTo>
                  <a:cubicBezTo>
                    <a:pt x="18" y="26"/>
                    <a:pt x="21" y="28"/>
                    <a:pt x="23" y="28"/>
                  </a:cubicBezTo>
                  <a:cubicBezTo>
                    <a:pt x="26" y="28"/>
                    <a:pt x="28" y="26"/>
                    <a:pt x="28" y="24"/>
                  </a:cubicBezTo>
                  <a:moveTo>
                    <a:pt x="46" y="24"/>
                  </a:moveTo>
                  <a:cubicBezTo>
                    <a:pt x="46" y="21"/>
                    <a:pt x="44" y="19"/>
                    <a:pt x="42" y="19"/>
                  </a:cubicBezTo>
                  <a:cubicBezTo>
                    <a:pt x="39" y="19"/>
                    <a:pt x="37" y="21"/>
                    <a:pt x="37" y="24"/>
                  </a:cubicBezTo>
                  <a:cubicBezTo>
                    <a:pt x="37" y="26"/>
                    <a:pt x="39" y="28"/>
                    <a:pt x="42" y="28"/>
                  </a:cubicBezTo>
                  <a:cubicBezTo>
                    <a:pt x="44" y="28"/>
                    <a:pt x="46" y="26"/>
                    <a:pt x="46" y="24"/>
                  </a:cubicBezTo>
                  <a:moveTo>
                    <a:pt x="65" y="24"/>
                  </a:moveTo>
                  <a:cubicBezTo>
                    <a:pt x="65" y="21"/>
                    <a:pt x="63" y="19"/>
                    <a:pt x="61" y="19"/>
                  </a:cubicBezTo>
                  <a:cubicBezTo>
                    <a:pt x="58" y="19"/>
                    <a:pt x="56" y="21"/>
                    <a:pt x="56" y="24"/>
                  </a:cubicBezTo>
                  <a:cubicBezTo>
                    <a:pt x="56" y="26"/>
                    <a:pt x="58" y="28"/>
                    <a:pt x="61" y="28"/>
                  </a:cubicBezTo>
                  <a:cubicBezTo>
                    <a:pt x="63" y="28"/>
                    <a:pt x="65" y="26"/>
                    <a:pt x="65" y="24"/>
                  </a:cubicBezTo>
                  <a:moveTo>
                    <a:pt x="84" y="24"/>
                  </a:moveTo>
                  <a:cubicBezTo>
                    <a:pt x="84" y="21"/>
                    <a:pt x="82" y="19"/>
                    <a:pt x="79" y="19"/>
                  </a:cubicBezTo>
                  <a:cubicBezTo>
                    <a:pt x="77" y="19"/>
                    <a:pt x="75" y="21"/>
                    <a:pt x="75" y="24"/>
                  </a:cubicBezTo>
                  <a:cubicBezTo>
                    <a:pt x="75" y="26"/>
                    <a:pt x="77" y="28"/>
                    <a:pt x="79" y="28"/>
                  </a:cubicBezTo>
                  <a:cubicBezTo>
                    <a:pt x="82" y="28"/>
                    <a:pt x="84" y="26"/>
                    <a:pt x="84" y="24"/>
                  </a:cubicBezTo>
                  <a:moveTo>
                    <a:pt x="103" y="24"/>
                  </a:moveTo>
                  <a:cubicBezTo>
                    <a:pt x="103" y="21"/>
                    <a:pt x="101" y="19"/>
                    <a:pt x="98" y="19"/>
                  </a:cubicBezTo>
                  <a:cubicBezTo>
                    <a:pt x="95" y="19"/>
                    <a:pt x="93" y="21"/>
                    <a:pt x="93" y="24"/>
                  </a:cubicBezTo>
                  <a:cubicBezTo>
                    <a:pt x="93" y="26"/>
                    <a:pt x="95" y="28"/>
                    <a:pt x="98" y="28"/>
                  </a:cubicBezTo>
                  <a:cubicBezTo>
                    <a:pt x="101" y="28"/>
                    <a:pt x="103" y="26"/>
                    <a:pt x="103" y="24"/>
                  </a:cubicBezTo>
                  <a:moveTo>
                    <a:pt x="121" y="24"/>
                  </a:moveTo>
                  <a:cubicBezTo>
                    <a:pt x="121" y="21"/>
                    <a:pt x="119" y="19"/>
                    <a:pt x="117" y="19"/>
                  </a:cubicBezTo>
                  <a:cubicBezTo>
                    <a:pt x="114" y="19"/>
                    <a:pt x="112" y="21"/>
                    <a:pt x="112" y="24"/>
                  </a:cubicBezTo>
                  <a:cubicBezTo>
                    <a:pt x="112" y="26"/>
                    <a:pt x="114" y="28"/>
                    <a:pt x="117" y="28"/>
                  </a:cubicBezTo>
                  <a:cubicBezTo>
                    <a:pt x="119" y="28"/>
                    <a:pt x="121" y="26"/>
                    <a:pt x="121" y="24"/>
                  </a:cubicBezTo>
                  <a:moveTo>
                    <a:pt x="140" y="24"/>
                  </a:moveTo>
                  <a:cubicBezTo>
                    <a:pt x="140" y="21"/>
                    <a:pt x="138" y="19"/>
                    <a:pt x="135" y="19"/>
                  </a:cubicBezTo>
                  <a:cubicBezTo>
                    <a:pt x="133" y="19"/>
                    <a:pt x="131" y="21"/>
                    <a:pt x="131" y="24"/>
                  </a:cubicBezTo>
                  <a:cubicBezTo>
                    <a:pt x="131" y="26"/>
                    <a:pt x="133" y="28"/>
                    <a:pt x="135" y="28"/>
                  </a:cubicBezTo>
                  <a:cubicBezTo>
                    <a:pt x="138" y="28"/>
                    <a:pt x="140" y="26"/>
                    <a:pt x="140" y="24"/>
                  </a:cubicBezTo>
                  <a:moveTo>
                    <a:pt x="159" y="24"/>
                  </a:moveTo>
                  <a:cubicBezTo>
                    <a:pt x="159" y="21"/>
                    <a:pt x="157" y="19"/>
                    <a:pt x="154" y="19"/>
                  </a:cubicBezTo>
                  <a:cubicBezTo>
                    <a:pt x="151" y="19"/>
                    <a:pt x="149" y="21"/>
                    <a:pt x="149" y="24"/>
                  </a:cubicBezTo>
                  <a:cubicBezTo>
                    <a:pt x="149" y="26"/>
                    <a:pt x="151" y="28"/>
                    <a:pt x="154" y="28"/>
                  </a:cubicBezTo>
                  <a:cubicBezTo>
                    <a:pt x="157" y="28"/>
                    <a:pt x="159" y="26"/>
                    <a:pt x="159" y="24"/>
                  </a:cubicBezTo>
                  <a:moveTo>
                    <a:pt x="177" y="24"/>
                  </a:moveTo>
                  <a:cubicBezTo>
                    <a:pt x="177" y="21"/>
                    <a:pt x="175" y="19"/>
                    <a:pt x="173" y="19"/>
                  </a:cubicBezTo>
                  <a:cubicBezTo>
                    <a:pt x="170" y="19"/>
                    <a:pt x="168" y="21"/>
                    <a:pt x="168" y="24"/>
                  </a:cubicBezTo>
                  <a:cubicBezTo>
                    <a:pt x="168" y="26"/>
                    <a:pt x="170" y="28"/>
                    <a:pt x="173" y="28"/>
                  </a:cubicBezTo>
                  <a:cubicBezTo>
                    <a:pt x="175" y="28"/>
                    <a:pt x="177" y="26"/>
                    <a:pt x="177" y="24"/>
                  </a:cubicBezTo>
                  <a:moveTo>
                    <a:pt x="196" y="24"/>
                  </a:moveTo>
                  <a:cubicBezTo>
                    <a:pt x="196" y="21"/>
                    <a:pt x="194" y="19"/>
                    <a:pt x="191" y="19"/>
                  </a:cubicBezTo>
                  <a:cubicBezTo>
                    <a:pt x="189" y="19"/>
                    <a:pt x="187" y="21"/>
                    <a:pt x="187" y="24"/>
                  </a:cubicBezTo>
                  <a:cubicBezTo>
                    <a:pt x="187" y="26"/>
                    <a:pt x="189" y="28"/>
                    <a:pt x="191" y="28"/>
                  </a:cubicBezTo>
                  <a:cubicBezTo>
                    <a:pt x="194" y="28"/>
                    <a:pt x="196" y="26"/>
                    <a:pt x="196" y="24"/>
                  </a:cubicBezTo>
                  <a:moveTo>
                    <a:pt x="215" y="24"/>
                  </a:moveTo>
                  <a:cubicBezTo>
                    <a:pt x="215" y="21"/>
                    <a:pt x="213" y="19"/>
                    <a:pt x="210" y="19"/>
                  </a:cubicBezTo>
                  <a:cubicBezTo>
                    <a:pt x="208" y="19"/>
                    <a:pt x="206" y="21"/>
                    <a:pt x="206" y="24"/>
                  </a:cubicBezTo>
                  <a:cubicBezTo>
                    <a:pt x="206" y="26"/>
                    <a:pt x="208" y="28"/>
                    <a:pt x="210" y="28"/>
                  </a:cubicBezTo>
                  <a:cubicBezTo>
                    <a:pt x="213" y="28"/>
                    <a:pt x="215" y="26"/>
                    <a:pt x="215" y="24"/>
                  </a:cubicBezTo>
                  <a:moveTo>
                    <a:pt x="234" y="24"/>
                  </a:moveTo>
                  <a:cubicBezTo>
                    <a:pt x="234" y="21"/>
                    <a:pt x="231" y="19"/>
                    <a:pt x="229" y="19"/>
                  </a:cubicBezTo>
                  <a:cubicBezTo>
                    <a:pt x="226" y="19"/>
                    <a:pt x="224" y="21"/>
                    <a:pt x="224" y="24"/>
                  </a:cubicBezTo>
                  <a:cubicBezTo>
                    <a:pt x="224" y="26"/>
                    <a:pt x="226" y="28"/>
                    <a:pt x="229" y="28"/>
                  </a:cubicBezTo>
                  <a:cubicBezTo>
                    <a:pt x="231" y="28"/>
                    <a:pt x="234" y="26"/>
                    <a:pt x="234" y="24"/>
                  </a:cubicBezTo>
                  <a:moveTo>
                    <a:pt x="252" y="24"/>
                  </a:moveTo>
                  <a:cubicBezTo>
                    <a:pt x="252" y="21"/>
                    <a:pt x="250" y="19"/>
                    <a:pt x="248" y="19"/>
                  </a:cubicBezTo>
                  <a:cubicBezTo>
                    <a:pt x="245" y="19"/>
                    <a:pt x="243" y="21"/>
                    <a:pt x="243" y="24"/>
                  </a:cubicBezTo>
                  <a:cubicBezTo>
                    <a:pt x="243" y="26"/>
                    <a:pt x="245" y="28"/>
                    <a:pt x="248" y="28"/>
                  </a:cubicBezTo>
                  <a:cubicBezTo>
                    <a:pt x="250" y="28"/>
                    <a:pt x="252" y="26"/>
                    <a:pt x="252" y="24"/>
                  </a:cubicBezTo>
                  <a:moveTo>
                    <a:pt x="9" y="230"/>
                  </a:moveTo>
                  <a:cubicBezTo>
                    <a:pt x="9" y="227"/>
                    <a:pt x="7" y="225"/>
                    <a:pt x="4" y="225"/>
                  </a:cubicBezTo>
                  <a:cubicBezTo>
                    <a:pt x="2" y="225"/>
                    <a:pt x="0" y="227"/>
                    <a:pt x="0" y="230"/>
                  </a:cubicBezTo>
                  <a:cubicBezTo>
                    <a:pt x="0" y="232"/>
                    <a:pt x="2" y="234"/>
                    <a:pt x="4" y="234"/>
                  </a:cubicBezTo>
                  <a:cubicBezTo>
                    <a:pt x="7" y="234"/>
                    <a:pt x="9" y="232"/>
                    <a:pt x="9" y="230"/>
                  </a:cubicBezTo>
                  <a:moveTo>
                    <a:pt x="9" y="248"/>
                  </a:moveTo>
                  <a:cubicBezTo>
                    <a:pt x="9" y="246"/>
                    <a:pt x="7" y="244"/>
                    <a:pt x="4" y="244"/>
                  </a:cubicBezTo>
                  <a:cubicBezTo>
                    <a:pt x="2" y="244"/>
                    <a:pt x="0" y="246"/>
                    <a:pt x="0" y="248"/>
                  </a:cubicBezTo>
                  <a:cubicBezTo>
                    <a:pt x="0" y="251"/>
                    <a:pt x="2" y="253"/>
                    <a:pt x="4" y="253"/>
                  </a:cubicBezTo>
                  <a:cubicBezTo>
                    <a:pt x="7" y="253"/>
                    <a:pt x="9" y="251"/>
                    <a:pt x="9" y="248"/>
                  </a:cubicBezTo>
                  <a:moveTo>
                    <a:pt x="28" y="230"/>
                  </a:moveTo>
                  <a:cubicBezTo>
                    <a:pt x="28" y="227"/>
                    <a:pt x="26" y="225"/>
                    <a:pt x="23" y="225"/>
                  </a:cubicBezTo>
                  <a:cubicBezTo>
                    <a:pt x="21" y="225"/>
                    <a:pt x="18" y="227"/>
                    <a:pt x="18" y="230"/>
                  </a:cubicBezTo>
                  <a:cubicBezTo>
                    <a:pt x="18" y="232"/>
                    <a:pt x="21" y="234"/>
                    <a:pt x="23" y="234"/>
                  </a:cubicBezTo>
                  <a:cubicBezTo>
                    <a:pt x="26" y="234"/>
                    <a:pt x="28" y="232"/>
                    <a:pt x="28" y="230"/>
                  </a:cubicBezTo>
                  <a:moveTo>
                    <a:pt x="46" y="230"/>
                  </a:moveTo>
                  <a:cubicBezTo>
                    <a:pt x="46" y="227"/>
                    <a:pt x="44" y="225"/>
                    <a:pt x="42" y="225"/>
                  </a:cubicBezTo>
                  <a:cubicBezTo>
                    <a:pt x="39" y="225"/>
                    <a:pt x="37" y="227"/>
                    <a:pt x="37" y="230"/>
                  </a:cubicBezTo>
                  <a:cubicBezTo>
                    <a:pt x="37" y="232"/>
                    <a:pt x="39" y="234"/>
                    <a:pt x="42" y="234"/>
                  </a:cubicBezTo>
                  <a:cubicBezTo>
                    <a:pt x="44" y="234"/>
                    <a:pt x="46" y="232"/>
                    <a:pt x="46" y="230"/>
                  </a:cubicBezTo>
                  <a:moveTo>
                    <a:pt x="65" y="230"/>
                  </a:moveTo>
                  <a:cubicBezTo>
                    <a:pt x="65" y="227"/>
                    <a:pt x="63" y="225"/>
                    <a:pt x="61" y="225"/>
                  </a:cubicBezTo>
                  <a:cubicBezTo>
                    <a:pt x="58" y="225"/>
                    <a:pt x="56" y="227"/>
                    <a:pt x="56" y="230"/>
                  </a:cubicBezTo>
                  <a:cubicBezTo>
                    <a:pt x="56" y="232"/>
                    <a:pt x="58" y="234"/>
                    <a:pt x="61" y="234"/>
                  </a:cubicBezTo>
                  <a:cubicBezTo>
                    <a:pt x="63" y="234"/>
                    <a:pt x="65" y="232"/>
                    <a:pt x="65" y="230"/>
                  </a:cubicBezTo>
                  <a:moveTo>
                    <a:pt x="84" y="230"/>
                  </a:moveTo>
                  <a:cubicBezTo>
                    <a:pt x="84" y="227"/>
                    <a:pt x="82" y="225"/>
                    <a:pt x="79" y="225"/>
                  </a:cubicBezTo>
                  <a:cubicBezTo>
                    <a:pt x="77" y="225"/>
                    <a:pt x="75" y="227"/>
                    <a:pt x="75" y="230"/>
                  </a:cubicBezTo>
                  <a:cubicBezTo>
                    <a:pt x="75" y="232"/>
                    <a:pt x="77" y="234"/>
                    <a:pt x="79" y="234"/>
                  </a:cubicBezTo>
                  <a:cubicBezTo>
                    <a:pt x="82" y="234"/>
                    <a:pt x="84" y="232"/>
                    <a:pt x="84" y="230"/>
                  </a:cubicBezTo>
                  <a:moveTo>
                    <a:pt x="103" y="230"/>
                  </a:moveTo>
                  <a:cubicBezTo>
                    <a:pt x="103" y="227"/>
                    <a:pt x="101" y="225"/>
                    <a:pt x="98" y="225"/>
                  </a:cubicBezTo>
                  <a:cubicBezTo>
                    <a:pt x="95" y="225"/>
                    <a:pt x="93" y="227"/>
                    <a:pt x="93" y="230"/>
                  </a:cubicBezTo>
                  <a:cubicBezTo>
                    <a:pt x="93" y="232"/>
                    <a:pt x="95" y="234"/>
                    <a:pt x="98" y="234"/>
                  </a:cubicBezTo>
                  <a:cubicBezTo>
                    <a:pt x="101" y="234"/>
                    <a:pt x="103" y="232"/>
                    <a:pt x="103" y="230"/>
                  </a:cubicBezTo>
                  <a:moveTo>
                    <a:pt x="121" y="230"/>
                  </a:moveTo>
                  <a:cubicBezTo>
                    <a:pt x="121" y="227"/>
                    <a:pt x="119" y="225"/>
                    <a:pt x="117" y="225"/>
                  </a:cubicBezTo>
                  <a:cubicBezTo>
                    <a:pt x="114" y="225"/>
                    <a:pt x="112" y="227"/>
                    <a:pt x="112" y="230"/>
                  </a:cubicBezTo>
                  <a:cubicBezTo>
                    <a:pt x="112" y="232"/>
                    <a:pt x="114" y="234"/>
                    <a:pt x="117" y="234"/>
                  </a:cubicBezTo>
                  <a:cubicBezTo>
                    <a:pt x="119" y="234"/>
                    <a:pt x="121" y="232"/>
                    <a:pt x="121" y="230"/>
                  </a:cubicBezTo>
                  <a:moveTo>
                    <a:pt x="140" y="230"/>
                  </a:moveTo>
                  <a:cubicBezTo>
                    <a:pt x="140" y="227"/>
                    <a:pt x="138" y="225"/>
                    <a:pt x="135" y="225"/>
                  </a:cubicBezTo>
                  <a:cubicBezTo>
                    <a:pt x="133" y="225"/>
                    <a:pt x="131" y="227"/>
                    <a:pt x="131" y="230"/>
                  </a:cubicBezTo>
                  <a:cubicBezTo>
                    <a:pt x="131" y="232"/>
                    <a:pt x="133" y="234"/>
                    <a:pt x="135" y="234"/>
                  </a:cubicBezTo>
                  <a:cubicBezTo>
                    <a:pt x="138" y="234"/>
                    <a:pt x="140" y="232"/>
                    <a:pt x="140" y="230"/>
                  </a:cubicBezTo>
                  <a:moveTo>
                    <a:pt x="159" y="230"/>
                  </a:moveTo>
                  <a:cubicBezTo>
                    <a:pt x="159" y="227"/>
                    <a:pt x="157" y="225"/>
                    <a:pt x="154" y="225"/>
                  </a:cubicBezTo>
                  <a:cubicBezTo>
                    <a:pt x="151" y="225"/>
                    <a:pt x="149" y="227"/>
                    <a:pt x="149" y="230"/>
                  </a:cubicBezTo>
                  <a:cubicBezTo>
                    <a:pt x="149" y="232"/>
                    <a:pt x="151" y="234"/>
                    <a:pt x="154" y="234"/>
                  </a:cubicBezTo>
                  <a:cubicBezTo>
                    <a:pt x="157" y="234"/>
                    <a:pt x="159" y="232"/>
                    <a:pt x="159" y="230"/>
                  </a:cubicBezTo>
                  <a:moveTo>
                    <a:pt x="177" y="230"/>
                  </a:moveTo>
                  <a:cubicBezTo>
                    <a:pt x="177" y="227"/>
                    <a:pt x="175" y="225"/>
                    <a:pt x="173" y="225"/>
                  </a:cubicBezTo>
                  <a:cubicBezTo>
                    <a:pt x="170" y="225"/>
                    <a:pt x="168" y="227"/>
                    <a:pt x="168" y="230"/>
                  </a:cubicBezTo>
                  <a:cubicBezTo>
                    <a:pt x="168" y="232"/>
                    <a:pt x="170" y="234"/>
                    <a:pt x="173" y="234"/>
                  </a:cubicBezTo>
                  <a:cubicBezTo>
                    <a:pt x="175" y="234"/>
                    <a:pt x="177" y="232"/>
                    <a:pt x="177" y="230"/>
                  </a:cubicBezTo>
                  <a:moveTo>
                    <a:pt x="196" y="230"/>
                  </a:moveTo>
                  <a:cubicBezTo>
                    <a:pt x="196" y="227"/>
                    <a:pt x="194" y="225"/>
                    <a:pt x="191" y="225"/>
                  </a:cubicBezTo>
                  <a:cubicBezTo>
                    <a:pt x="189" y="225"/>
                    <a:pt x="187" y="227"/>
                    <a:pt x="187" y="230"/>
                  </a:cubicBezTo>
                  <a:cubicBezTo>
                    <a:pt x="187" y="232"/>
                    <a:pt x="189" y="234"/>
                    <a:pt x="191" y="234"/>
                  </a:cubicBezTo>
                  <a:cubicBezTo>
                    <a:pt x="194" y="234"/>
                    <a:pt x="196" y="232"/>
                    <a:pt x="196" y="230"/>
                  </a:cubicBezTo>
                  <a:moveTo>
                    <a:pt x="215" y="230"/>
                  </a:moveTo>
                  <a:cubicBezTo>
                    <a:pt x="215" y="227"/>
                    <a:pt x="213" y="225"/>
                    <a:pt x="210" y="225"/>
                  </a:cubicBezTo>
                  <a:cubicBezTo>
                    <a:pt x="208" y="225"/>
                    <a:pt x="206" y="227"/>
                    <a:pt x="206" y="230"/>
                  </a:cubicBezTo>
                  <a:cubicBezTo>
                    <a:pt x="206" y="232"/>
                    <a:pt x="208" y="234"/>
                    <a:pt x="210" y="234"/>
                  </a:cubicBezTo>
                  <a:cubicBezTo>
                    <a:pt x="213" y="234"/>
                    <a:pt x="215" y="232"/>
                    <a:pt x="215" y="230"/>
                  </a:cubicBezTo>
                  <a:moveTo>
                    <a:pt x="234" y="230"/>
                  </a:moveTo>
                  <a:cubicBezTo>
                    <a:pt x="234" y="227"/>
                    <a:pt x="231" y="225"/>
                    <a:pt x="229" y="225"/>
                  </a:cubicBezTo>
                  <a:cubicBezTo>
                    <a:pt x="226" y="225"/>
                    <a:pt x="224" y="227"/>
                    <a:pt x="224" y="230"/>
                  </a:cubicBezTo>
                  <a:cubicBezTo>
                    <a:pt x="224" y="232"/>
                    <a:pt x="226" y="234"/>
                    <a:pt x="229" y="234"/>
                  </a:cubicBezTo>
                  <a:cubicBezTo>
                    <a:pt x="231" y="234"/>
                    <a:pt x="234" y="232"/>
                    <a:pt x="234" y="230"/>
                  </a:cubicBezTo>
                  <a:moveTo>
                    <a:pt x="252" y="230"/>
                  </a:moveTo>
                  <a:cubicBezTo>
                    <a:pt x="252" y="227"/>
                    <a:pt x="250" y="225"/>
                    <a:pt x="248" y="225"/>
                  </a:cubicBezTo>
                  <a:cubicBezTo>
                    <a:pt x="245" y="225"/>
                    <a:pt x="243" y="227"/>
                    <a:pt x="243" y="230"/>
                  </a:cubicBezTo>
                  <a:cubicBezTo>
                    <a:pt x="243" y="232"/>
                    <a:pt x="245" y="234"/>
                    <a:pt x="248" y="234"/>
                  </a:cubicBezTo>
                  <a:cubicBezTo>
                    <a:pt x="250" y="234"/>
                    <a:pt x="252" y="232"/>
                    <a:pt x="252" y="230"/>
                  </a:cubicBezTo>
                  <a:moveTo>
                    <a:pt x="28" y="248"/>
                  </a:moveTo>
                  <a:cubicBezTo>
                    <a:pt x="28" y="246"/>
                    <a:pt x="26" y="244"/>
                    <a:pt x="23" y="244"/>
                  </a:cubicBezTo>
                  <a:cubicBezTo>
                    <a:pt x="21" y="244"/>
                    <a:pt x="18" y="246"/>
                    <a:pt x="18" y="248"/>
                  </a:cubicBezTo>
                  <a:cubicBezTo>
                    <a:pt x="18" y="251"/>
                    <a:pt x="21" y="253"/>
                    <a:pt x="23" y="253"/>
                  </a:cubicBezTo>
                  <a:cubicBezTo>
                    <a:pt x="26" y="253"/>
                    <a:pt x="28" y="251"/>
                    <a:pt x="28" y="248"/>
                  </a:cubicBezTo>
                  <a:moveTo>
                    <a:pt x="46" y="248"/>
                  </a:moveTo>
                  <a:cubicBezTo>
                    <a:pt x="46" y="246"/>
                    <a:pt x="44" y="244"/>
                    <a:pt x="42" y="244"/>
                  </a:cubicBezTo>
                  <a:cubicBezTo>
                    <a:pt x="39" y="244"/>
                    <a:pt x="37" y="246"/>
                    <a:pt x="37" y="248"/>
                  </a:cubicBezTo>
                  <a:cubicBezTo>
                    <a:pt x="37" y="251"/>
                    <a:pt x="39" y="253"/>
                    <a:pt x="42" y="253"/>
                  </a:cubicBezTo>
                  <a:cubicBezTo>
                    <a:pt x="44" y="253"/>
                    <a:pt x="46" y="251"/>
                    <a:pt x="46" y="248"/>
                  </a:cubicBezTo>
                  <a:moveTo>
                    <a:pt x="65" y="248"/>
                  </a:moveTo>
                  <a:cubicBezTo>
                    <a:pt x="65" y="246"/>
                    <a:pt x="63" y="244"/>
                    <a:pt x="61" y="244"/>
                  </a:cubicBezTo>
                  <a:cubicBezTo>
                    <a:pt x="58" y="244"/>
                    <a:pt x="56" y="246"/>
                    <a:pt x="56" y="248"/>
                  </a:cubicBezTo>
                  <a:cubicBezTo>
                    <a:pt x="56" y="251"/>
                    <a:pt x="58" y="253"/>
                    <a:pt x="61" y="253"/>
                  </a:cubicBezTo>
                  <a:cubicBezTo>
                    <a:pt x="63" y="253"/>
                    <a:pt x="65" y="251"/>
                    <a:pt x="65" y="248"/>
                  </a:cubicBezTo>
                  <a:moveTo>
                    <a:pt x="84" y="248"/>
                  </a:moveTo>
                  <a:cubicBezTo>
                    <a:pt x="84" y="246"/>
                    <a:pt x="82" y="244"/>
                    <a:pt x="79" y="244"/>
                  </a:cubicBezTo>
                  <a:cubicBezTo>
                    <a:pt x="77" y="244"/>
                    <a:pt x="75" y="246"/>
                    <a:pt x="75" y="248"/>
                  </a:cubicBezTo>
                  <a:cubicBezTo>
                    <a:pt x="75" y="251"/>
                    <a:pt x="77" y="253"/>
                    <a:pt x="79" y="253"/>
                  </a:cubicBezTo>
                  <a:cubicBezTo>
                    <a:pt x="82" y="253"/>
                    <a:pt x="84" y="251"/>
                    <a:pt x="84" y="248"/>
                  </a:cubicBezTo>
                  <a:moveTo>
                    <a:pt x="103" y="248"/>
                  </a:moveTo>
                  <a:cubicBezTo>
                    <a:pt x="103" y="246"/>
                    <a:pt x="101" y="244"/>
                    <a:pt x="98" y="244"/>
                  </a:cubicBezTo>
                  <a:cubicBezTo>
                    <a:pt x="95" y="244"/>
                    <a:pt x="93" y="246"/>
                    <a:pt x="93" y="248"/>
                  </a:cubicBezTo>
                  <a:cubicBezTo>
                    <a:pt x="93" y="251"/>
                    <a:pt x="95" y="253"/>
                    <a:pt x="98" y="253"/>
                  </a:cubicBezTo>
                  <a:cubicBezTo>
                    <a:pt x="101" y="253"/>
                    <a:pt x="103" y="251"/>
                    <a:pt x="103" y="248"/>
                  </a:cubicBezTo>
                  <a:moveTo>
                    <a:pt x="121" y="248"/>
                  </a:moveTo>
                  <a:cubicBezTo>
                    <a:pt x="121" y="246"/>
                    <a:pt x="119" y="244"/>
                    <a:pt x="117" y="244"/>
                  </a:cubicBezTo>
                  <a:cubicBezTo>
                    <a:pt x="114" y="244"/>
                    <a:pt x="112" y="246"/>
                    <a:pt x="112" y="248"/>
                  </a:cubicBezTo>
                  <a:cubicBezTo>
                    <a:pt x="112" y="251"/>
                    <a:pt x="114" y="253"/>
                    <a:pt x="117" y="253"/>
                  </a:cubicBezTo>
                  <a:cubicBezTo>
                    <a:pt x="119" y="253"/>
                    <a:pt x="121" y="251"/>
                    <a:pt x="121" y="248"/>
                  </a:cubicBezTo>
                  <a:moveTo>
                    <a:pt x="140" y="248"/>
                  </a:moveTo>
                  <a:cubicBezTo>
                    <a:pt x="140" y="246"/>
                    <a:pt x="138" y="244"/>
                    <a:pt x="135" y="244"/>
                  </a:cubicBezTo>
                  <a:cubicBezTo>
                    <a:pt x="133" y="244"/>
                    <a:pt x="131" y="246"/>
                    <a:pt x="131" y="248"/>
                  </a:cubicBezTo>
                  <a:cubicBezTo>
                    <a:pt x="131" y="251"/>
                    <a:pt x="133" y="253"/>
                    <a:pt x="135" y="253"/>
                  </a:cubicBezTo>
                  <a:cubicBezTo>
                    <a:pt x="138" y="253"/>
                    <a:pt x="140" y="251"/>
                    <a:pt x="140" y="248"/>
                  </a:cubicBezTo>
                  <a:moveTo>
                    <a:pt x="159" y="248"/>
                  </a:moveTo>
                  <a:cubicBezTo>
                    <a:pt x="159" y="246"/>
                    <a:pt x="157" y="244"/>
                    <a:pt x="154" y="244"/>
                  </a:cubicBezTo>
                  <a:cubicBezTo>
                    <a:pt x="151" y="244"/>
                    <a:pt x="149" y="246"/>
                    <a:pt x="149" y="248"/>
                  </a:cubicBezTo>
                  <a:cubicBezTo>
                    <a:pt x="149" y="251"/>
                    <a:pt x="151" y="253"/>
                    <a:pt x="154" y="253"/>
                  </a:cubicBezTo>
                  <a:cubicBezTo>
                    <a:pt x="157" y="253"/>
                    <a:pt x="159" y="251"/>
                    <a:pt x="159" y="248"/>
                  </a:cubicBezTo>
                  <a:moveTo>
                    <a:pt x="177" y="248"/>
                  </a:moveTo>
                  <a:cubicBezTo>
                    <a:pt x="177" y="246"/>
                    <a:pt x="175" y="244"/>
                    <a:pt x="173" y="244"/>
                  </a:cubicBezTo>
                  <a:cubicBezTo>
                    <a:pt x="170" y="244"/>
                    <a:pt x="168" y="246"/>
                    <a:pt x="168" y="248"/>
                  </a:cubicBezTo>
                  <a:cubicBezTo>
                    <a:pt x="168" y="251"/>
                    <a:pt x="170" y="253"/>
                    <a:pt x="173" y="253"/>
                  </a:cubicBezTo>
                  <a:cubicBezTo>
                    <a:pt x="175" y="253"/>
                    <a:pt x="177" y="251"/>
                    <a:pt x="177" y="248"/>
                  </a:cubicBezTo>
                  <a:moveTo>
                    <a:pt x="196" y="248"/>
                  </a:moveTo>
                  <a:cubicBezTo>
                    <a:pt x="196" y="246"/>
                    <a:pt x="194" y="244"/>
                    <a:pt x="191" y="244"/>
                  </a:cubicBezTo>
                  <a:cubicBezTo>
                    <a:pt x="189" y="244"/>
                    <a:pt x="187" y="246"/>
                    <a:pt x="187" y="248"/>
                  </a:cubicBezTo>
                  <a:cubicBezTo>
                    <a:pt x="187" y="251"/>
                    <a:pt x="189" y="253"/>
                    <a:pt x="191" y="253"/>
                  </a:cubicBezTo>
                  <a:cubicBezTo>
                    <a:pt x="194" y="253"/>
                    <a:pt x="196" y="251"/>
                    <a:pt x="196" y="248"/>
                  </a:cubicBezTo>
                  <a:moveTo>
                    <a:pt x="215" y="248"/>
                  </a:moveTo>
                  <a:cubicBezTo>
                    <a:pt x="215" y="246"/>
                    <a:pt x="213" y="244"/>
                    <a:pt x="210" y="244"/>
                  </a:cubicBezTo>
                  <a:cubicBezTo>
                    <a:pt x="208" y="244"/>
                    <a:pt x="206" y="246"/>
                    <a:pt x="206" y="248"/>
                  </a:cubicBezTo>
                  <a:cubicBezTo>
                    <a:pt x="206" y="251"/>
                    <a:pt x="208" y="253"/>
                    <a:pt x="210" y="253"/>
                  </a:cubicBezTo>
                  <a:cubicBezTo>
                    <a:pt x="213" y="253"/>
                    <a:pt x="215" y="251"/>
                    <a:pt x="215" y="248"/>
                  </a:cubicBezTo>
                  <a:moveTo>
                    <a:pt x="234" y="248"/>
                  </a:moveTo>
                  <a:cubicBezTo>
                    <a:pt x="234" y="246"/>
                    <a:pt x="231" y="244"/>
                    <a:pt x="229" y="244"/>
                  </a:cubicBezTo>
                  <a:cubicBezTo>
                    <a:pt x="226" y="244"/>
                    <a:pt x="224" y="246"/>
                    <a:pt x="224" y="248"/>
                  </a:cubicBezTo>
                  <a:cubicBezTo>
                    <a:pt x="224" y="251"/>
                    <a:pt x="226" y="253"/>
                    <a:pt x="229" y="253"/>
                  </a:cubicBezTo>
                  <a:cubicBezTo>
                    <a:pt x="231" y="253"/>
                    <a:pt x="234" y="251"/>
                    <a:pt x="234" y="248"/>
                  </a:cubicBezTo>
                  <a:moveTo>
                    <a:pt x="252" y="248"/>
                  </a:moveTo>
                  <a:cubicBezTo>
                    <a:pt x="252" y="246"/>
                    <a:pt x="250" y="244"/>
                    <a:pt x="248" y="244"/>
                  </a:cubicBezTo>
                  <a:cubicBezTo>
                    <a:pt x="245" y="244"/>
                    <a:pt x="243" y="246"/>
                    <a:pt x="243" y="248"/>
                  </a:cubicBezTo>
                  <a:cubicBezTo>
                    <a:pt x="243" y="251"/>
                    <a:pt x="245" y="253"/>
                    <a:pt x="248" y="253"/>
                  </a:cubicBezTo>
                  <a:cubicBezTo>
                    <a:pt x="250" y="253"/>
                    <a:pt x="252" y="251"/>
                    <a:pt x="252" y="248"/>
                  </a:cubicBezTo>
                  <a:moveTo>
                    <a:pt x="4" y="206"/>
                  </a:moveTo>
                  <a:cubicBezTo>
                    <a:pt x="2" y="206"/>
                    <a:pt x="0" y="208"/>
                    <a:pt x="0" y="211"/>
                  </a:cubicBezTo>
                  <a:cubicBezTo>
                    <a:pt x="0" y="213"/>
                    <a:pt x="2" y="216"/>
                    <a:pt x="4" y="216"/>
                  </a:cubicBezTo>
                  <a:cubicBezTo>
                    <a:pt x="7" y="216"/>
                    <a:pt x="9" y="213"/>
                    <a:pt x="9" y="211"/>
                  </a:cubicBezTo>
                  <a:cubicBezTo>
                    <a:pt x="9" y="208"/>
                    <a:pt x="7" y="206"/>
                    <a:pt x="4" y="206"/>
                  </a:cubicBezTo>
                  <a:moveTo>
                    <a:pt x="4" y="187"/>
                  </a:moveTo>
                  <a:cubicBezTo>
                    <a:pt x="2" y="187"/>
                    <a:pt x="0" y="190"/>
                    <a:pt x="0" y="192"/>
                  </a:cubicBezTo>
                  <a:cubicBezTo>
                    <a:pt x="0" y="195"/>
                    <a:pt x="2" y="197"/>
                    <a:pt x="4" y="197"/>
                  </a:cubicBezTo>
                  <a:cubicBezTo>
                    <a:pt x="7" y="197"/>
                    <a:pt x="9" y="195"/>
                    <a:pt x="9" y="192"/>
                  </a:cubicBezTo>
                  <a:cubicBezTo>
                    <a:pt x="9" y="190"/>
                    <a:pt x="7" y="187"/>
                    <a:pt x="4" y="187"/>
                  </a:cubicBezTo>
                  <a:moveTo>
                    <a:pt x="4" y="169"/>
                  </a:moveTo>
                  <a:cubicBezTo>
                    <a:pt x="2" y="169"/>
                    <a:pt x="0" y="171"/>
                    <a:pt x="0" y="173"/>
                  </a:cubicBezTo>
                  <a:cubicBezTo>
                    <a:pt x="0" y="176"/>
                    <a:pt x="2" y="178"/>
                    <a:pt x="4" y="178"/>
                  </a:cubicBezTo>
                  <a:cubicBezTo>
                    <a:pt x="7" y="178"/>
                    <a:pt x="9" y="176"/>
                    <a:pt x="9" y="173"/>
                  </a:cubicBezTo>
                  <a:cubicBezTo>
                    <a:pt x="9" y="171"/>
                    <a:pt x="7" y="169"/>
                    <a:pt x="4" y="169"/>
                  </a:cubicBezTo>
                  <a:moveTo>
                    <a:pt x="4" y="150"/>
                  </a:moveTo>
                  <a:cubicBezTo>
                    <a:pt x="2" y="150"/>
                    <a:pt x="0" y="152"/>
                    <a:pt x="0" y="155"/>
                  </a:cubicBezTo>
                  <a:cubicBezTo>
                    <a:pt x="0" y="157"/>
                    <a:pt x="2" y="159"/>
                    <a:pt x="4" y="159"/>
                  </a:cubicBezTo>
                  <a:cubicBezTo>
                    <a:pt x="7" y="159"/>
                    <a:pt x="9" y="157"/>
                    <a:pt x="9" y="155"/>
                  </a:cubicBezTo>
                  <a:cubicBezTo>
                    <a:pt x="9" y="152"/>
                    <a:pt x="7" y="150"/>
                    <a:pt x="4" y="150"/>
                  </a:cubicBezTo>
                  <a:moveTo>
                    <a:pt x="4" y="131"/>
                  </a:moveTo>
                  <a:cubicBezTo>
                    <a:pt x="2" y="131"/>
                    <a:pt x="0" y="133"/>
                    <a:pt x="0" y="136"/>
                  </a:cubicBezTo>
                  <a:cubicBezTo>
                    <a:pt x="0" y="139"/>
                    <a:pt x="2" y="141"/>
                    <a:pt x="4" y="141"/>
                  </a:cubicBezTo>
                  <a:cubicBezTo>
                    <a:pt x="7" y="141"/>
                    <a:pt x="9" y="139"/>
                    <a:pt x="9" y="136"/>
                  </a:cubicBezTo>
                  <a:cubicBezTo>
                    <a:pt x="9" y="133"/>
                    <a:pt x="7" y="131"/>
                    <a:pt x="4" y="131"/>
                  </a:cubicBezTo>
                  <a:moveTo>
                    <a:pt x="4" y="113"/>
                  </a:moveTo>
                  <a:cubicBezTo>
                    <a:pt x="2" y="113"/>
                    <a:pt x="0" y="115"/>
                    <a:pt x="0" y="117"/>
                  </a:cubicBezTo>
                  <a:cubicBezTo>
                    <a:pt x="0" y="120"/>
                    <a:pt x="2" y="122"/>
                    <a:pt x="4" y="122"/>
                  </a:cubicBezTo>
                  <a:cubicBezTo>
                    <a:pt x="7" y="122"/>
                    <a:pt x="9" y="120"/>
                    <a:pt x="9" y="117"/>
                  </a:cubicBezTo>
                  <a:cubicBezTo>
                    <a:pt x="9" y="115"/>
                    <a:pt x="7" y="113"/>
                    <a:pt x="4" y="113"/>
                  </a:cubicBezTo>
                  <a:moveTo>
                    <a:pt x="4" y="94"/>
                  </a:moveTo>
                  <a:cubicBezTo>
                    <a:pt x="2" y="94"/>
                    <a:pt x="0" y="96"/>
                    <a:pt x="0" y="99"/>
                  </a:cubicBezTo>
                  <a:cubicBezTo>
                    <a:pt x="0" y="101"/>
                    <a:pt x="2" y="103"/>
                    <a:pt x="4" y="103"/>
                  </a:cubicBezTo>
                  <a:cubicBezTo>
                    <a:pt x="7" y="103"/>
                    <a:pt x="9" y="101"/>
                    <a:pt x="9" y="99"/>
                  </a:cubicBezTo>
                  <a:cubicBezTo>
                    <a:pt x="9" y="96"/>
                    <a:pt x="7" y="94"/>
                    <a:pt x="4" y="94"/>
                  </a:cubicBezTo>
                  <a:moveTo>
                    <a:pt x="4" y="75"/>
                  </a:moveTo>
                  <a:cubicBezTo>
                    <a:pt x="2" y="75"/>
                    <a:pt x="0" y="77"/>
                    <a:pt x="0" y="80"/>
                  </a:cubicBezTo>
                  <a:cubicBezTo>
                    <a:pt x="0" y="82"/>
                    <a:pt x="2" y="85"/>
                    <a:pt x="4" y="85"/>
                  </a:cubicBezTo>
                  <a:cubicBezTo>
                    <a:pt x="7" y="85"/>
                    <a:pt x="9" y="82"/>
                    <a:pt x="9" y="80"/>
                  </a:cubicBezTo>
                  <a:cubicBezTo>
                    <a:pt x="9" y="77"/>
                    <a:pt x="7" y="75"/>
                    <a:pt x="4" y="75"/>
                  </a:cubicBezTo>
                  <a:moveTo>
                    <a:pt x="4" y="57"/>
                  </a:moveTo>
                  <a:cubicBezTo>
                    <a:pt x="2" y="57"/>
                    <a:pt x="0" y="59"/>
                    <a:pt x="0" y="61"/>
                  </a:cubicBezTo>
                  <a:cubicBezTo>
                    <a:pt x="0" y="64"/>
                    <a:pt x="2" y="66"/>
                    <a:pt x="4" y="66"/>
                  </a:cubicBezTo>
                  <a:cubicBezTo>
                    <a:pt x="7" y="66"/>
                    <a:pt x="9" y="64"/>
                    <a:pt x="9" y="61"/>
                  </a:cubicBezTo>
                  <a:cubicBezTo>
                    <a:pt x="9" y="59"/>
                    <a:pt x="7" y="57"/>
                    <a:pt x="4" y="57"/>
                  </a:cubicBezTo>
                  <a:moveTo>
                    <a:pt x="4" y="38"/>
                  </a:moveTo>
                  <a:cubicBezTo>
                    <a:pt x="2" y="38"/>
                    <a:pt x="0" y="40"/>
                    <a:pt x="0" y="43"/>
                  </a:cubicBezTo>
                  <a:cubicBezTo>
                    <a:pt x="0" y="45"/>
                    <a:pt x="2" y="47"/>
                    <a:pt x="4" y="47"/>
                  </a:cubicBezTo>
                  <a:cubicBezTo>
                    <a:pt x="7" y="47"/>
                    <a:pt x="9" y="45"/>
                    <a:pt x="9" y="43"/>
                  </a:cubicBezTo>
                  <a:cubicBezTo>
                    <a:pt x="9" y="40"/>
                    <a:pt x="7" y="38"/>
                    <a:pt x="4" y="38"/>
                  </a:cubicBezTo>
                  <a:moveTo>
                    <a:pt x="23" y="206"/>
                  </a:moveTo>
                  <a:cubicBezTo>
                    <a:pt x="21" y="206"/>
                    <a:pt x="18" y="208"/>
                    <a:pt x="18" y="211"/>
                  </a:cubicBezTo>
                  <a:cubicBezTo>
                    <a:pt x="18" y="213"/>
                    <a:pt x="21" y="216"/>
                    <a:pt x="23" y="216"/>
                  </a:cubicBezTo>
                  <a:cubicBezTo>
                    <a:pt x="26" y="216"/>
                    <a:pt x="28" y="213"/>
                    <a:pt x="28" y="211"/>
                  </a:cubicBezTo>
                  <a:cubicBezTo>
                    <a:pt x="28" y="208"/>
                    <a:pt x="26" y="206"/>
                    <a:pt x="23" y="206"/>
                  </a:cubicBezTo>
                  <a:moveTo>
                    <a:pt x="23" y="187"/>
                  </a:moveTo>
                  <a:cubicBezTo>
                    <a:pt x="21" y="187"/>
                    <a:pt x="18" y="190"/>
                    <a:pt x="18" y="192"/>
                  </a:cubicBezTo>
                  <a:cubicBezTo>
                    <a:pt x="18" y="195"/>
                    <a:pt x="21" y="197"/>
                    <a:pt x="23" y="197"/>
                  </a:cubicBezTo>
                  <a:cubicBezTo>
                    <a:pt x="26" y="197"/>
                    <a:pt x="28" y="195"/>
                    <a:pt x="28" y="192"/>
                  </a:cubicBezTo>
                  <a:cubicBezTo>
                    <a:pt x="28" y="190"/>
                    <a:pt x="26" y="187"/>
                    <a:pt x="23" y="187"/>
                  </a:cubicBezTo>
                  <a:moveTo>
                    <a:pt x="23" y="169"/>
                  </a:moveTo>
                  <a:cubicBezTo>
                    <a:pt x="21" y="169"/>
                    <a:pt x="18" y="171"/>
                    <a:pt x="18" y="173"/>
                  </a:cubicBezTo>
                  <a:cubicBezTo>
                    <a:pt x="18" y="176"/>
                    <a:pt x="21" y="178"/>
                    <a:pt x="23" y="178"/>
                  </a:cubicBezTo>
                  <a:cubicBezTo>
                    <a:pt x="26" y="178"/>
                    <a:pt x="28" y="176"/>
                    <a:pt x="28" y="173"/>
                  </a:cubicBezTo>
                  <a:cubicBezTo>
                    <a:pt x="28" y="171"/>
                    <a:pt x="26" y="169"/>
                    <a:pt x="23" y="169"/>
                  </a:cubicBezTo>
                  <a:moveTo>
                    <a:pt x="23" y="150"/>
                  </a:moveTo>
                  <a:cubicBezTo>
                    <a:pt x="21" y="150"/>
                    <a:pt x="18" y="152"/>
                    <a:pt x="18" y="155"/>
                  </a:cubicBezTo>
                  <a:cubicBezTo>
                    <a:pt x="18" y="157"/>
                    <a:pt x="21" y="159"/>
                    <a:pt x="23" y="159"/>
                  </a:cubicBezTo>
                  <a:cubicBezTo>
                    <a:pt x="26" y="159"/>
                    <a:pt x="28" y="157"/>
                    <a:pt x="28" y="155"/>
                  </a:cubicBezTo>
                  <a:cubicBezTo>
                    <a:pt x="28" y="152"/>
                    <a:pt x="26" y="150"/>
                    <a:pt x="23" y="150"/>
                  </a:cubicBezTo>
                  <a:moveTo>
                    <a:pt x="23" y="131"/>
                  </a:moveTo>
                  <a:cubicBezTo>
                    <a:pt x="21" y="131"/>
                    <a:pt x="18" y="133"/>
                    <a:pt x="18" y="136"/>
                  </a:cubicBezTo>
                  <a:cubicBezTo>
                    <a:pt x="18" y="139"/>
                    <a:pt x="21" y="141"/>
                    <a:pt x="23" y="141"/>
                  </a:cubicBezTo>
                  <a:cubicBezTo>
                    <a:pt x="26" y="141"/>
                    <a:pt x="28" y="139"/>
                    <a:pt x="28" y="136"/>
                  </a:cubicBezTo>
                  <a:cubicBezTo>
                    <a:pt x="28" y="133"/>
                    <a:pt x="26" y="131"/>
                    <a:pt x="23" y="131"/>
                  </a:cubicBezTo>
                  <a:moveTo>
                    <a:pt x="23" y="113"/>
                  </a:moveTo>
                  <a:cubicBezTo>
                    <a:pt x="21" y="113"/>
                    <a:pt x="18" y="115"/>
                    <a:pt x="18" y="117"/>
                  </a:cubicBezTo>
                  <a:cubicBezTo>
                    <a:pt x="18" y="120"/>
                    <a:pt x="21" y="122"/>
                    <a:pt x="23" y="122"/>
                  </a:cubicBezTo>
                  <a:cubicBezTo>
                    <a:pt x="26" y="122"/>
                    <a:pt x="28" y="120"/>
                    <a:pt x="28" y="117"/>
                  </a:cubicBezTo>
                  <a:cubicBezTo>
                    <a:pt x="28" y="115"/>
                    <a:pt x="26" y="113"/>
                    <a:pt x="23" y="113"/>
                  </a:cubicBezTo>
                  <a:moveTo>
                    <a:pt x="23" y="94"/>
                  </a:moveTo>
                  <a:cubicBezTo>
                    <a:pt x="21" y="94"/>
                    <a:pt x="18" y="96"/>
                    <a:pt x="18" y="99"/>
                  </a:cubicBezTo>
                  <a:cubicBezTo>
                    <a:pt x="18" y="101"/>
                    <a:pt x="21" y="103"/>
                    <a:pt x="23" y="103"/>
                  </a:cubicBezTo>
                  <a:cubicBezTo>
                    <a:pt x="26" y="103"/>
                    <a:pt x="28" y="101"/>
                    <a:pt x="28" y="99"/>
                  </a:cubicBezTo>
                  <a:cubicBezTo>
                    <a:pt x="28" y="96"/>
                    <a:pt x="26" y="94"/>
                    <a:pt x="23" y="94"/>
                  </a:cubicBezTo>
                  <a:moveTo>
                    <a:pt x="23" y="75"/>
                  </a:moveTo>
                  <a:cubicBezTo>
                    <a:pt x="21" y="75"/>
                    <a:pt x="18" y="77"/>
                    <a:pt x="18" y="80"/>
                  </a:cubicBezTo>
                  <a:cubicBezTo>
                    <a:pt x="18" y="82"/>
                    <a:pt x="21" y="85"/>
                    <a:pt x="23" y="85"/>
                  </a:cubicBezTo>
                  <a:cubicBezTo>
                    <a:pt x="26" y="85"/>
                    <a:pt x="28" y="82"/>
                    <a:pt x="28" y="80"/>
                  </a:cubicBezTo>
                  <a:cubicBezTo>
                    <a:pt x="28" y="77"/>
                    <a:pt x="26" y="75"/>
                    <a:pt x="23" y="75"/>
                  </a:cubicBezTo>
                  <a:moveTo>
                    <a:pt x="23" y="57"/>
                  </a:moveTo>
                  <a:cubicBezTo>
                    <a:pt x="21" y="57"/>
                    <a:pt x="18" y="59"/>
                    <a:pt x="18" y="61"/>
                  </a:cubicBezTo>
                  <a:cubicBezTo>
                    <a:pt x="18" y="64"/>
                    <a:pt x="21" y="66"/>
                    <a:pt x="23" y="66"/>
                  </a:cubicBezTo>
                  <a:cubicBezTo>
                    <a:pt x="26" y="66"/>
                    <a:pt x="28" y="64"/>
                    <a:pt x="28" y="61"/>
                  </a:cubicBezTo>
                  <a:cubicBezTo>
                    <a:pt x="28" y="59"/>
                    <a:pt x="26" y="57"/>
                    <a:pt x="23" y="57"/>
                  </a:cubicBezTo>
                  <a:moveTo>
                    <a:pt x="23" y="38"/>
                  </a:moveTo>
                  <a:cubicBezTo>
                    <a:pt x="21" y="38"/>
                    <a:pt x="18" y="40"/>
                    <a:pt x="18" y="43"/>
                  </a:cubicBezTo>
                  <a:cubicBezTo>
                    <a:pt x="18" y="45"/>
                    <a:pt x="21" y="47"/>
                    <a:pt x="23" y="47"/>
                  </a:cubicBezTo>
                  <a:cubicBezTo>
                    <a:pt x="26" y="47"/>
                    <a:pt x="28" y="45"/>
                    <a:pt x="28" y="43"/>
                  </a:cubicBezTo>
                  <a:cubicBezTo>
                    <a:pt x="28" y="40"/>
                    <a:pt x="26" y="38"/>
                    <a:pt x="23" y="38"/>
                  </a:cubicBezTo>
                  <a:moveTo>
                    <a:pt x="229" y="206"/>
                  </a:moveTo>
                  <a:cubicBezTo>
                    <a:pt x="226" y="206"/>
                    <a:pt x="224" y="208"/>
                    <a:pt x="224" y="211"/>
                  </a:cubicBezTo>
                  <a:cubicBezTo>
                    <a:pt x="224" y="213"/>
                    <a:pt x="226" y="216"/>
                    <a:pt x="229" y="216"/>
                  </a:cubicBezTo>
                  <a:cubicBezTo>
                    <a:pt x="231" y="216"/>
                    <a:pt x="234" y="213"/>
                    <a:pt x="234" y="211"/>
                  </a:cubicBezTo>
                  <a:cubicBezTo>
                    <a:pt x="234" y="208"/>
                    <a:pt x="231" y="206"/>
                    <a:pt x="229" y="206"/>
                  </a:cubicBezTo>
                  <a:moveTo>
                    <a:pt x="229" y="187"/>
                  </a:moveTo>
                  <a:cubicBezTo>
                    <a:pt x="226" y="187"/>
                    <a:pt x="224" y="190"/>
                    <a:pt x="224" y="192"/>
                  </a:cubicBezTo>
                  <a:cubicBezTo>
                    <a:pt x="224" y="195"/>
                    <a:pt x="226" y="197"/>
                    <a:pt x="229" y="197"/>
                  </a:cubicBezTo>
                  <a:cubicBezTo>
                    <a:pt x="231" y="197"/>
                    <a:pt x="234" y="195"/>
                    <a:pt x="234" y="192"/>
                  </a:cubicBezTo>
                  <a:cubicBezTo>
                    <a:pt x="234" y="190"/>
                    <a:pt x="231" y="187"/>
                    <a:pt x="229" y="187"/>
                  </a:cubicBezTo>
                  <a:moveTo>
                    <a:pt x="229" y="169"/>
                  </a:moveTo>
                  <a:cubicBezTo>
                    <a:pt x="226" y="169"/>
                    <a:pt x="224" y="171"/>
                    <a:pt x="224" y="173"/>
                  </a:cubicBezTo>
                  <a:cubicBezTo>
                    <a:pt x="224" y="176"/>
                    <a:pt x="226" y="178"/>
                    <a:pt x="229" y="178"/>
                  </a:cubicBezTo>
                  <a:cubicBezTo>
                    <a:pt x="231" y="178"/>
                    <a:pt x="234" y="176"/>
                    <a:pt x="234" y="173"/>
                  </a:cubicBezTo>
                  <a:cubicBezTo>
                    <a:pt x="234" y="171"/>
                    <a:pt x="231" y="169"/>
                    <a:pt x="229" y="169"/>
                  </a:cubicBezTo>
                  <a:moveTo>
                    <a:pt x="229" y="150"/>
                  </a:moveTo>
                  <a:cubicBezTo>
                    <a:pt x="226" y="150"/>
                    <a:pt x="224" y="152"/>
                    <a:pt x="224" y="155"/>
                  </a:cubicBezTo>
                  <a:cubicBezTo>
                    <a:pt x="224" y="157"/>
                    <a:pt x="226" y="159"/>
                    <a:pt x="229" y="159"/>
                  </a:cubicBezTo>
                  <a:cubicBezTo>
                    <a:pt x="231" y="159"/>
                    <a:pt x="234" y="157"/>
                    <a:pt x="234" y="155"/>
                  </a:cubicBezTo>
                  <a:cubicBezTo>
                    <a:pt x="234" y="152"/>
                    <a:pt x="231" y="150"/>
                    <a:pt x="229" y="150"/>
                  </a:cubicBezTo>
                  <a:moveTo>
                    <a:pt x="229" y="131"/>
                  </a:moveTo>
                  <a:cubicBezTo>
                    <a:pt x="226" y="131"/>
                    <a:pt x="224" y="133"/>
                    <a:pt x="224" y="136"/>
                  </a:cubicBezTo>
                  <a:cubicBezTo>
                    <a:pt x="224" y="139"/>
                    <a:pt x="226" y="141"/>
                    <a:pt x="229" y="141"/>
                  </a:cubicBezTo>
                  <a:cubicBezTo>
                    <a:pt x="231" y="141"/>
                    <a:pt x="234" y="139"/>
                    <a:pt x="234" y="136"/>
                  </a:cubicBezTo>
                  <a:cubicBezTo>
                    <a:pt x="234" y="133"/>
                    <a:pt x="231" y="131"/>
                    <a:pt x="229" y="131"/>
                  </a:cubicBezTo>
                  <a:moveTo>
                    <a:pt x="229" y="113"/>
                  </a:moveTo>
                  <a:cubicBezTo>
                    <a:pt x="226" y="113"/>
                    <a:pt x="224" y="115"/>
                    <a:pt x="224" y="117"/>
                  </a:cubicBezTo>
                  <a:cubicBezTo>
                    <a:pt x="224" y="120"/>
                    <a:pt x="226" y="122"/>
                    <a:pt x="229" y="122"/>
                  </a:cubicBezTo>
                  <a:cubicBezTo>
                    <a:pt x="231" y="122"/>
                    <a:pt x="234" y="120"/>
                    <a:pt x="234" y="117"/>
                  </a:cubicBezTo>
                  <a:cubicBezTo>
                    <a:pt x="234" y="115"/>
                    <a:pt x="231" y="113"/>
                    <a:pt x="229" y="113"/>
                  </a:cubicBezTo>
                  <a:moveTo>
                    <a:pt x="229" y="94"/>
                  </a:moveTo>
                  <a:cubicBezTo>
                    <a:pt x="226" y="94"/>
                    <a:pt x="224" y="96"/>
                    <a:pt x="224" y="99"/>
                  </a:cubicBezTo>
                  <a:cubicBezTo>
                    <a:pt x="224" y="101"/>
                    <a:pt x="226" y="103"/>
                    <a:pt x="229" y="103"/>
                  </a:cubicBezTo>
                  <a:cubicBezTo>
                    <a:pt x="231" y="103"/>
                    <a:pt x="234" y="101"/>
                    <a:pt x="234" y="99"/>
                  </a:cubicBezTo>
                  <a:cubicBezTo>
                    <a:pt x="234" y="96"/>
                    <a:pt x="231" y="94"/>
                    <a:pt x="229" y="94"/>
                  </a:cubicBezTo>
                  <a:moveTo>
                    <a:pt x="229" y="75"/>
                  </a:moveTo>
                  <a:cubicBezTo>
                    <a:pt x="226" y="75"/>
                    <a:pt x="224" y="77"/>
                    <a:pt x="224" y="80"/>
                  </a:cubicBezTo>
                  <a:cubicBezTo>
                    <a:pt x="224" y="82"/>
                    <a:pt x="226" y="85"/>
                    <a:pt x="229" y="85"/>
                  </a:cubicBezTo>
                  <a:cubicBezTo>
                    <a:pt x="231" y="85"/>
                    <a:pt x="234" y="82"/>
                    <a:pt x="234" y="80"/>
                  </a:cubicBezTo>
                  <a:cubicBezTo>
                    <a:pt x="234" y="77"/>
                    <a:pt x="231" y="75"/>
                    <a:pt x="229" y="75"/>
                  </a:cubicBezTo>
                  <a:moveTo>
                    <a:pt x="229" y="57"/>
                  </a:moveTo>
                  <a:cubicBezTo>
                    <a:pt x="226" y="57"/>
                    <a:pt x="224" y="59"/>
                    <a:pt x="224" y="61"/>
                  </a:cubicBezTo>
                  <a:cubicBezTo>
                    <a:pt x="224" y="64"/>
                    <a:pt x="226" y="66"/>
                    <a:pt x="229" y="66"/>
                  </a:cubicBezTo>
                  <a:cubicBezTo>
                    <a:pt x="231" y="66"/>
                    <a:pt x="234" y="64"/>
                    <a:pt x="234" y="61"/>
                  </a:cubicBezTo>
                  <a:cubicBezTo>
                    <a:pt x="234" y="59"/>
                    <a:pt x="231" y="57"/>
                    <a:pt x="229" y="57"/>
                  </a:cubicBezTo>
                  <a:moveTo>
                    <a:pt x="229" y="38"/>
                  </a:moveTo>
                  <a:cubicBezTo>
                    <a:pt x="226" y="38"/>
                    <a:pt x="224" y="40"/>
                    <a:pt x="224" y="43"/>
                  </a:cubicBezTo>
                  <a:cubicBezTo>
                    <a:pt x="224" y="45"/>
                    <a:pt x="226" y="47"/>
                    <a:pt x="229" y="47"/>
                  </a:cubicBezTo>
                  <a:cubicBezTo>
                    <a:pt x="231" y="47"/>
                    <a:pt x="234" y="45"/>
                    <a:pt x="234" y="43"/>
                  </a:cubicBezTo>
                  <a:cubicBezTo>
                    <a:pt x="234" y="40"/>
                    <a:pt x="231" y="38"/>
                    <a:pt x="229" y="38"/>
                  </a:cubicBezTo>
                  <a:moveTo>
                    <a:pt x="248" y="206"/>
                  </a:moveTo>
                  <a:cubicBezTo>
                    <a:pt x="245" y="206"/>
                    <a:pt x="243" y="208"/>
                    <a:pt x="243" y="211"/>
                  </a:cubicBezTo>
                  <a:cubicBezTo>
                    <a:pt x="243" y="213"/>
                    <a:pt x="245" y="216"/>
                    <a:pt x="248" y="216"/>
                  </a:cubicBezTo>
                  <a:cubicBezTo>
                    <a:pt x="250" y="216"/>
                    <a:pt x="252" y="213"/>
                    <a:pt x="252" y="211"/>
                  </a:cubicBezTo>
                  <a:cubicBezTo>
                    <a:pt x="252" y="208"/>
                    <a:pt x="250" y="206"/>
                    <a:pt x="248" y="206"/>
                  </a:cubicBezTo>
                  <a:moveTo>
                    <a:pt x="248" y="187"/>
                  </a:moveTo>
                  <a:cubicBezTo>
                    <a:pt x="245" y="187"/>
                    <a:pt x="243" y="190"/>
                    <a:pt x="243" y="192"/>
                  </a:cubicBezTo>
                  <a:cubicBezTo>
                    <a:pt x="243" y="195"/>
                    <a:pt x="245" y="197"/>
                    <a:pt x="248" y="197"/>
                  </a:cubicBezTo>
                  <a:cubicBezTo>
                    <a:pt x="250" y="197"/>
                    <a:pt x="252" y="195"/>
                    <a:pt x="252" y="192"/>
                  </a:cubicBezTo>
                  <a:cubicBezTo>
                    <a:pt x="252" y="190"/>
                    <a:pt x="250" y="187"/>
                    <a:pt x="248" y="187"/>
                  </a:cubicBezTo>
                  <a:moveTo>
                    <a:pt x="248" y="169"/>
                  </a:moveTo>
                  <a:cubicBezTo>
                    <a:pt x="245" y="169"/>
                    <a:pt x="243" y="171"/>
                    <a:pt x="243" y="173"/>
                  </a:cubicBezTo>
                  <a:cubicBezTo>
                    <a:pt x="243" y="176"/>
                    <a:pt x="245" y="178"/>
                    <a:pt x="248" y="178"/>
                  </a:cubicBezTo>
                  <a:cubicBezTo>
                    <a:pt x="250" y="178"/>
                    <a:pt x="252" y="176"/>
                    <a:pt x="252" y="173"/>
                  </a:cubicBezTo>
                  <a:cubicBezTo>
                    <a:pt x="252" y="171"/>
                    <a:pt x="250" y="169"/>
                    <a:pt x="248" y="169"/>
                  </a:cubicBezTo>
                  <a:moveTo>
                    <a:pt x="248" y="150"/>
                  </a:moveTo>
                  <a:cubicBezTo>
                    <a:pt x="245" y="150"/>
                    <a:pt x="243" y="152"/>
                    <a:pt x="243" y="155"/>
                  </a:cubicBezTo>
                  <a:cubicBezTo>
                    <a:pt x="243" y="157"/>
                    <a:pt x="245" y="159"/>
                    <a:pt x="248" y="159"/>
                  </a:cubicBezTo>
                  <a:cubicBezTo>
                    <a:pt x="250" y="159"/>
                    <a:pt x="252" y="157"/>
                    <a:pt x="252" y="155"/>
                  </a:cubicBezTo>
                  <a:cubicBezTo>
                    <a:pt x="252" y="152"/>
                    <a:pt x="250" y="150"/>
                    <a:pt x="248" y="150"/>
                  </a:cubicBezTo>
                  <a:moveTo>
                    <a:pt x="248" y="131"/>
                  </a:moveTo>
                  <a:cubicBezTo>
                    <a:pt x="245" y="131"/>
                    <a:pt x="243" y="133"/>
                    <a:pt x="243" y="136"/>
                  </a:cubicBezTo>
                  <a:cubicBezTo>
                    <a:pt x="243" y="139"/>
                    <a:pt x="245" y="141"/>
                    <a:pt x="248" y="141"/>
                  </a:cubicBezTo>
                  <a:cubicBezTo>
                    <a:pt x="250" y="141"/>
                    <a:pt x="252" y="139"/>
                    <a:pt x="252" y="136"/>
                  </a:cubicBezTo>
                  <a:cubicBezTo>
                    <a:pt x="252" y="133"/>
                    <a:pt x="250" y="131"/>
                    <a:pt x="248" y="131"/>
                  </a:cubicBezTo>
                  <a:moveTo>
                    <a:pt x="248" y="113"/>
                  </a:moveTo>
                  <a:cubicBezTo>
                    <a:pt x="245" y="113"/>
                    <a:pt x="243" y="115"/>
                    <a:pt x="243" y="117"/>
                  </a:cubicBezTo>
                  <a:cubicBezTo>
                    <a:pt x="243" y="120"/>
                    <a:pt x="245" y="122"/>
                    <a:pt x="248" y="122"/>
                  </a:cubicBezTo>
                  <a:cubicBezTo>
                    <a:pt x="250" y="122"/>
                    <a:pt x="252" y="120"/>
                    <a:pt x="252" y="117"/>
                  </a:cubicBezTo>
                  <a:cubicBezTo>
                    <a:pt x="252" y="115"/>
                    <a:pt x="250" y="113"/>
                    <a:pt x="248" y="113"/>
                  </a:cubicBezTo>
                  <a:moveTo>
                    <a:pt x="248" y="94"/>
                  </a:moveTo>
                  <a:cubicBezTo>
                    <a:pt x="245" y="94"/>
                    <a:pt x="243" y="96"/>
                    <a:pt x="243" y="99"/>
                  </a:cubicBezTo>
                  <a:cubicBezTo>
                    <a:pt x="243" y="101"/>
                    <a:pt x="245" y="103"/>
                    <a:pt x="248" y="103"/>
                  </a:cubicBezTo>
                  <a:cubicBezTo>
                    <a:pt x="250" y="103"/>
                    <a:pt x="252" y="101"/>
                    <a:pt x="252" y="99"/>
                  </a:cubicBezTo>
                  <a:cubicBezTo>
                    <a:pt x="252" y="96"/>
                    <a:pt x="250" y="94"/>
                    <a:pt x="248" y="94"/>
                  </a:cubicBezTo>
                  <a:moveTo>
                    <a:pt x="248" y="75"/>
                  </a:moveTo>
                  <a:cubicBezTo>
                    <a:pt x="245" y="75"/>
                    <a:pt x="243" y="77"/>
                    <a:pt x="243" y="80"/>
                  </a:cubicBezTo>
                  <a:cubicBezTo>
                    <a:pt x="243" y="82"/>
                    <a:pt x="245" y="85"/>
                    <a:pt x="248" y="85"/>
                  </a:cubicBezTo>
                  <a:cubicBezTo>
                    <a:pt x="250" y="85"/>
                    <a:pt x="252" y="82"/>
                    <a:pt x="252" y="80"/>
                  </a:cubicBezTo>
                  <a:cubicBezTo>
                    <a:pt x="252" y="77"/>
                    <a:pt x="250" y="75"/>
                    <a:pt x="248" y="75"/>
                  </a:cubicBezTo>
                  <a:moveTo>
                    <a:pt x="248" y="57"/>
                  </a:moveTo>
                  <a:cubicBezTo>
                    <a:pt x="245" y="57"/>
                    <a:pt x="243" y="59"/>
                    <a:pt x="243" y="61"/>
                  </a:cubicBezTo>
                  <a:cubicBezTo>
                    <a:pt x="243" y="64"/>
                    <a:pt x="245" y="66"/>
                    <a:pt x="248" y="66"/>
                  </a:cubicBezTo>
                  <a:cubicBezTo>
                    <a:pt x="250" y="66"/>
                    <a:pt x="252" y="64"/>
                    <a:pt x="252" y="61"/>
                  </a:cubicBezTo>
                  <a:cubicBezTo>
                    <a:pt x="252" y="59"/>
                    <a:pt x="250" y="57"/>
                    <a:pt x="248" y="57"/>
                  </a:cubicBezTo>
                  <a:moveTo>
                    <a:pt x="248" y="38"/>
                  </a:moveTo>
                  <a:cubicBezTo>
                    <a:pt x="245" y="38"/>
                    <a:pt x="243" y="40"/>
                    <a:pt x="243" y="43"/>
                  </a:cubicBezTo>
                  <a:cubicBezTo>
                    <a:pt x="243" y="45"/>
                    <a:pt x="245" y="47"/>
                    <a:pt x="248" y="47"/>
                  </a:cubicBezTo>
                  <a:cubicBezTo>
                    <a:pt x="250" y="47"/>
                    <a:pt x="252" y="45"/>
                    <a:pt x="252" y="43"/>
                  </a:cubicBezTo>
                  <a:cubicBezTo>
                    <a:pt x="252" y="40"/>
                    <a:pt x="250" y="38"/>
                    <a:pt x="248" y="38"/>
                  </a:cubicBezTo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rPr>
                <a:t> </a:t>
              </a:r>
            </a:p>
          </p:txBody>
        </p:sp>
        <p:sp>
          <p:nvSpPr>
            <p:cNvPr id="401" name="Freeform 10">
              <a:extLst>
                <a:ext uri="{FF2B5EF4-FFF2-40B4-BE49-F238E27FC236}">
                  <a16:creationId xmlns:a16="http://schemas.microsoft.com/office/drawing/2014/main" id="{813E4E11-BEFF-4A1E-BA62-0D69F430F4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48080" y="3151387"/>
              <a:ext cx="661232" cy="345885"/>
            </a:xfrm>
            <a:custGeom>
              <a:avLst/>
              <a:gdLst>
                <a:gd name="T0" fmla="*/ 123 w 448"/>
                <a:gd name="T1" fmla="*/ 232 h 234"/>
                <a:gd name="T2" fmla="*/ 109 w 448"/>
                <a:gd name="T3" fmla="*/ 226 h 234"/>
                <a:gd name="T4" fmla="*/ 109 w 448"/>
                <a:gd name="T5" fmla="*/ 198 h 234"/>
                <a:gd name="T6" fmla="*/ 338 w 448"/>
                <a:gd name="T7" fmla="*/ 198 h 234"/>
                <a:gd name="T8" fmla="*/ 338 w 448"/>
                <a:gd name="T9" fmla="*/ 226 h 234"/>
                <a:gd name="T10" fmla="*/ 310 w 448"/>
                <a:gd name="T11" fmla="*/ 226 h 234"/>
                <a:gd name="T12" fmla="*/ 137 w 448"/>
                <a:gd name="T13" fmla="*/ 226 h 234"/>
                <a:gd name="T14" fmla="*/ 123 w 448"/>
                <a:gd name="T15" fmla="*/ 232 h 234"/>
                <a:gd name="T16" fmla="*/ 388 w 448"/>
                <a:gd name="T17" fmla="*/ 171 h 234"/>
                <a:gd name="T18" fmla="*/ 388 w 448"/>
                <a:gd name="T19" fmla="*/ 143 h 234"/>
                <a:gd name="T20" fmla="*/ 59 w 448"/>
                <a:gd name="T21" fmla="*/ 143 h 234"/>
                <a:gd name="T22" fmla="*/ 59 w 448"/>
                <a:gd name="T23" fmla="*/ 171 h 234"/>
                <a:gd name="T24" fmla="*/ 87 w 448"/>
                <a:gd name="T25" fmla="*/ 171 h 234"/>
                <a:gd name="T26" fmla="*/ 360 w 448"/>
                <a:gd name="T27" fmla="*/ 171 h 234"/>
                <a:gd name="T28" fmla="*/ 374 w 448"/>
                <a:gd name="T29" fmla="*/ 177 h 234"/>
                <a:gd name="T30" fmla="*/ 388 w 448"/>
                <a:gd name="T31" fmla="*/ 171 h 234"/>
                <a:gd name="T32" fmla="*/ 440 w 448"/>
                <a:gd name="T33" fmla="*/ 118 h 234"/>
                <a:gd name="T34" fmla="*/ 440 w 448"/>
                <a:gd name="T35" fmla="*/ 90 h 234"/>
                <a:gd name="T36" fmla="*/ 224 w 448"/>
                <a:gd name="T37" fmla="*/ 0 h 234"/>
                <a:gd name="T38" fmla="*/ 224 w 448"/>
                <a:gd name="T39" fmla="*/ 0 h 234"/>
                <a:gd name="T40" fmla="*/ 7 w 448"/>
                <a:gd name="T41" fmla="*/ 90 h 234"/>
                <a:gd name="T42" fmla="*/ 7 w 448"/>
                <a:gd name="T43" fmla="*/ 118 h 234"/>
                <a:gd name="T44" fmla="*/ 35 w 448"/>
                <a:gd name="T45" fmla="*/ 118 h 234"/>
                <a:gd name="T46" fmla="*/ 224 w 448"/>
                <a:gd name="T47" fmla="*/ 39 h 234"/>
                <a:gd name="T48" fmla="*/ 412 w 448"/>
                <a:gd name="T49" fmla="*/ 118 h 234"/>
                <a:gd name="T50" fmla="*/ 426 w 448"/>
                <a:gd name="T51" fmla="*/ 123 h 234"/>
                <a:gd name="T52" fmla="*/ 440 w 448"/>
                <a:gd name="T53" fmla="*/ 118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448" h="234">
                  <a:moveTo>
                    <a:pt x="123" y="232"/>
                  </a:moveTo>
                  <a:cubicBezTo>
                    <a:pt x="118" y="232"/>
                    <a:pt x="113" y="230"/>
                    <a:pt x="109" y="226"/>
                  </a:cubicBezTo>
                  <a:cubicBezTo>
                    <a:pt x="102" y="218"/>
                    <a:pt x="102" y="206"/>
                    <a:pt x="109" y="198"/>
                  </a:cubicBezTo>
                  <a:cubicBezTo>
                    <a:pt x="172" y="135"/>
                    <a:pt x="275" y="135"/>
                    <a:pt x="338" y="198"/>
                  </a:cubicBezTo>
                  <a:cubicBezTo>
                    <a:pt x="346" y="206"/>
                    <a:pt x="346" y="218"/>
                    <a:pt x="338" y="226"/>
                  </a:cubicBezTo>
                  <a:cubicBezTo>
                    <a:pt x="331" y="234"/>
                    <a:pt x="318" y="234"/>
                    <a:pt x="310" y="226"/>
                  </a:cubicBezTo>
                  <a:cubicBezTo>
                    <a:pt x="263" y="178"/>
                    <a:pt x="185" y="178"/>
                    <a:pt x="137" y="226"/>
                  </a:cubicBezTo>
                  <a:cubicBezTo>
                    <a:pt x="133" y="230"/>
                    <a:pt x="128" y="232"/>
                    <a:pt x="123" y="232"/>
                  </a:cubicBezTo>
                  <a:close/>
                  <a:moveTo>
                    <a:pt x="388" y="171"/>
                  </a:moveTo>
                  <a:cubicBezTo>
                    <a:pt x="396" y="163"/>
                    <a:pt x="396" y="151"/>
                    <a:pt x="388" y="143"/>
                  </a:cubicBezTo>
                  <a:cubicBezTo>
                    <a:pt x="298" y="53"/>
                    <a:pt x="150" y="53"/>
                    <a:pt x="59" y="143"/>
                  </a:cubicBezTo>
                  <a:cubicBezTo>
                    <a:pt x="52" y="151"/>
                    <a:pt x="52" y="163"/>
                    <a:pt x="59" y="171"/>
                  </a:cubicBezTo>
                  <a:cubicBezTo>
                    <a:pt x="67" y="179"/>
                    <a:pt x="80" y="179"/>
                    <a:pt x="87" y="171"/>
                  </a:cubicBezTo>
                  <a:cubicBezTo>
                    <a:pt x="163" y="96"/>
                    <a:pt x="285" y="96"/>
                    <a:pt x="360" y="171"/>
                  </a:cubicBezTo>
                  <a:cubicBezTo>
                    <a:pt x="364" y="175"/>
                    <a:pt x="369" y="177"/>
                    <a:pt x="374" y="177"/>
                  </a:cubicBezTo>
                  <a:cubicBezTo>
                    <a:pt x="379" y="177"/>
                    <a:pt x="384" y="175"/>
                    <a:pt x="388" y="171"/>
                  </a:cubicBezTo>
                  <a:close/>
                  <a:moveTo>
                    <a:pt x="440" y="118"/>
                  </a:moveTo>
                  <a:cubicBezTo>
                    <a:pt x="448" y="110"/>
                    <a:pt x="448" y="97"/>
                    <a:pt x="440" y="90"/>
                  </a:cubicBezTo>
                  <a:cubicBezTo>
                    <a:pt x="383" y="32"/>
                    <a:pt x="306" y="0"/>
                    <a:pt x="224" y="0"/>
                  </a:cubicBezTo>
                  <a:cubicBezTo>
                    <a:pt x="224" y="0"/>
                    <a:pt x="224" y="0"/>
                    <a:pt x="224" y="0"/>
                  </a:cubicBezTo>
                  <a:cubicBezTo>
                    <a:pt x="142" y="0"/>
                    <a:pt x="65" y="32"/>
                    <a:pt x="7" y="90"/>
                  </a:cubicBezTo>
                  <a:cubicBezTo>
                    <a:pt x="0" y="97"/>
                    <a:pt x="0" y="110"/>
                    <a:pt x="7" y="118"/>
                  </a:cubicBezTo>
                  <a:cubicBezTo>
                    <a:pt x="15" y="125"/>
                    <a:pt x="27" y="125"/>
                    <a:pt x="35" y="118"/>
                  </a:cubicBezTo>
                  <a:cubicBezTo>
                    <a:pt x="86" y="67"/>
                    <a:pt x="153" y="39"/>
                    <a:pt x="224" y="39"/>
                  </a:cubicBezTo>
                  <a:cubicBezTo>
                    <a:pt x="295" y="39"/>
                    <a:pt x="362" y="67"/>
                    <a:pt x="412" y="118"/>
                  </a:cubicBezTo>
                  <a:cubicBezTo>
                    <a:pt x="416" y="121"/>
                    <a:pt x="421" y="123"/>
                    <a:pt x="426" y="123"/>
                  </a:cubicBezTo>
                  <a:cubicBezTo>
                    <a:pt x="431" y="123"/>
                    <a:pt x="436" y="121"/>
                    <a:pt x="440" y="118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02" name="Oval 11">
              <a:extLst>
                <a:ext uri="{FF2B5EF4-FFF2-40B4-BE49-F238E27FC236}">
                  <a16:creationId xmlns:a16="http://schemas.microsoft.com/office/drawing/2014/main" id="{4743DE5B-BE99-4DE3-A2CB-772707EEE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1757" y="3494156"/>
              <a:ext cx="173877" cy="172631"/>
            </a:xfrm>
            <a:prstGeom prst="ellipse">
              <a:avLst/>
            </a:pr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03" name="Rectangle 12">
              <a:extLst>
                <a:ext uri="{FF2B5EF4-FFF2-40B4-BE49-F238E27FC236}">
                  <a16:creationId xmlns:a16="http://schemas.microsoft.com/office/drawing/2014/main" id="{D83C91AA-2413-4559-B90A-D18D9B803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3774" y="3286002"/>
              <a:ext cx="382031" cy="57336"/>
            </a:xfrm>
            <a:prstGeom prst="rect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04" name="Freeform 13">
              <a:extLst>
                <a:ext uri="{FF2B5EF4-FFF2-40B4-BE49-F238E27FC236}">
                  <a16:creationId xmlns:a16="http://schemas.microsoft.com/office/drawing/2014/main" id="{BAE68DCE-F24D-44CD-B75E-6637D2CFA1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05729" y="3148894"/>
              <a:ext cx="438121" cy="524125"/>
            </a:xfrm>
            <a:custGeom>
              <a:avLst/>
              <a:gdLst>
                <a:gd name="T0" fmla="*/ 173 w 297"/>
                <a:gd name="T1" fmla="*/ 331 h 355"/>
                <a:gd name="T2" fmla="*/ 149 w 297"/>
                <a:gd name="T3" fmla="*/ 355 h 355"/>
                <a:gd name="T4" fmla="*/ 124 w 297"/>
                <a:gd name="T5" fmla="*/ 331 h 355"/>
                <a:gd name="T6" fmla="*/ 124 w 297"/>
                <a:gd name="T7" fmla="*/ 24 h 355"/>
                <a:gd name="T8" fmla="*/ 149 w 297"/>
                <a:gd name="T9" fmla="*/ 0 h 355"/>
                <a:gd name="T10" fmla="*/ 173 w 297"/>
                <a:gd name="T11" fmla="*/ 24 h 355"/>
                <a:gd name="T12" fmla="*/ 173 w 297"/>
                <a:gd name="T13" fmla="*/ 331 h 355"/>
                <a:gd name="T14" fmla="*/ 100 w 297"/>
                <a:gd name="T15" fmla="*/ 30 h 355"/>
                <a:gd name="T16" fmla="*/ 81 w 297"/>
                <a:gd name="T17" fmla="*/ 11 h 355"/>
                <a:gd name="T18" fmla="*/ 62 w 297"/>
                <a:gd name="T19" fmla="*/ 30 h 355"/>
                <a:gd name="T20" fmla="*/ 62 w 297"/>
                <a:gd name="T21" fmla="*/ 180 h 355"/>
                <a:gd name="T22" fmla="*/ 81 w 297"/>
                <a:gd name="T23" fmla="*/ 199 h 355"/>
                <a:gd name="T24" fmla="*/ 100 w 297"/>
                <a:gd name="T25" fmla="*/ 180 h 355"/>
                <a:gd name="T26" fmla="*/ 100 w 297"/>
                <a:gd name="T27" fmla="*/ 30 h 355"/>
                <a:gd name="T28" fmla="*/ 38 w 297"/>
                <a:gd name="T29" fmla="*/ 57 h 355"/>
                <a:gd name="T30" fmla="*/ 19 w 297"/>
                <a:gd name="T31" fmla="*/ 38 h 355"/>
                <a:gd name="T32" fmla="*/ 0 w 297"/>
                <a:gd name="T33" fmla="*/ 57 h 355"/>
                <a:gd name="T34" fmla="*/ 0 w 297"/>
                <a:gd name="T35" fmla="*/ 207 h 355"/>
                <a:gd name="T36" fmla="*/ 19 w 297"/>
                <a:gd name="T37" fmla="*/ 226 h 355"/>
                <a:gd name="T38" fmla="*/ 38 w 297"/>
                <a:gd name="T39" fmla="*/ 207 h 355"/>
                <a:gd name="T40" fmla="*/ 38 w 297"/>
                <a:gd name="T41" fmla="*/ 57 h 355"/>
                <a:gd name="T42" fmla="*/ 197 w 297"/>
                <a:gd name="T43" fmla="*/ 180 h 355"/>
                <a:gd name="T44" fmla="*/ 216 w 297"/>
                <a:gd name="T45" fmla="*/ 199 h 355"/>
                <a:gd name="T46" fmla="*/ 235 w 297"/>
                <a:gd name="T47" fmla="*/ 180 h 355"/>
                <a:gd name="T48" fmla="*/ 235 w 297"/>
                <a:gd name="T49" fmla="*/ 30 h 355"/>
                <a:gd name="T50" fmla="*/ 216 w 297"/>
                <a:gd name="T51" fmla="*/ 11 h 355"/>
                <a:gd name="T52" fmla="*/ 197 w 297"/>
                <a:gd name="T53" fmla="*/ 30 h 355"/>
                <a:gd name="T54" fmla="*/ 197 w 297"/>
                <a:gd name="T55" fmla="*/ 180 h 355"/>
                <a:gd name="T56" fmla="*/ 259 w 297"/>
                <a:gd name="T57" fmla="*/ 207 h 355"/>
                <a:gd name="T58" fmla="*/ 278 w 297"/>
                <a:gd name="T59" fmla="*/ 226 h 355"/>
                <a:gd name="T60" fmla="*/ 297 w 297"/>
                <a:gd name="T61" fmla="*/ 207 h 355"/>
                <a:gd name="T62" fmla="*/ 297 w 297"/>
                <a:gd name="T63" fmla="*/ 57 h 355"/>
                <a:gd name="T64" fmla="*/ 278 w 297"/>
                <a:gd name="T65" fmla="*/ 38 h 355"/>
                <a:gd name="T66" fmla="*/ 259 w 297"/>
                <a:gd name="T67" fmla="*/ 57 h 355"/>
                <a:gd name="T68" fmla="*/ 259 w 297"/>
                <a:gd name="T69" fmla="*/ 207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297" h="355">
                  <a:moveTo>
                    <a:pt x="173" y="331"/>
                  </a:moveTo>
                  <a:cubicBezTo>
                    <a:pt x="173" y="344"/>
                    <a:pt x="162" y="355"/>
                    <a:pt x="149" y="355"/>
                  </a:cubicBezTo>
                  <a:cubicBezTo>
                    <a:pt x="135" y="355"/>
                    <a:pt x="124" y="344"/>
                    <a:pt x="124" y="331"/>
                  </a:cubicBezTo>
                  <a:cubicBezTo>
                    <a:pt x="124" y="24"/>
                    <a:pt x="124" y="24"/>
                    <a:pt x="124" y="24"/>
                  </a:cubicBezTo>
                  <a:cubicBezTo>
                    <a:pt x="124" y="11"/>
                    <a:pt x="135" y="0"/>
                    <a:pt x="149" y="0"/>
                  </a:cubicBezTo>
                  <a:cubicBezTo>
                    <a:pt x="162" y="0"/>
                    <a:pt x="173" y="11"/>
                    <a:pt x="173" y="24"/>
                  </a:cubicBezTo>
                  <a:lnTo>
                    <a:pt x="173" y="331"/>
                  </a:lnTo>
                  <a:close/>
                  <a:moveTo>
                    <a:pt x="100" y="30"/>
                  </a:moveTo>
                  <a:cubicBezTo>
                    <a:pt x="100" y="20"/>
                    <a:pt x="92" y="11"/>
                    <a:pt x="81" y="11"/>
                  </a:cubicBezTo>
                  <a:cubicBezTo>
                    <a:pt x="71" y="11"/>
                    <a:pt x="62" y="20"/>
                    <a:pt x="62" y="30"/>
                  </a:cubicBezTo>
                  <a:cubicBezTo>
                    <a:pt x="62" y="180"/>
                    <a:pt x="62" y="180"/>
                    <a:pt x="62" y="180"/>
                  </a:cubicBezTo>
                  <a:cubicBezTo>
                    <a:pt x="62" y="191"/>
                    <a:pt x="71" y="199"/>
                    <a:pt x="81" y="199"/>
                  </a:cubicBezTo>
                  <a:cubicBezTo>
                    <a:pt x="92" y="199"/>
                    <a:pt x="100" y="191"/>
                    <a:pt x="100" y="180"/>
                  </a:cubicBezTo>
                  <a:lnTo>
                    <a:pt x="100" y="30"/>
                  </a:lnTo>
                  <a:close/>
                  <a:moveTo>
                    <a:pt x="38" y="57"/>
                  </a:moveTo>
                  <a:cubicBezTo>
                    <a:pt x="38" y="46"/>
                    <a:pt x="29" y="38"/>
                    <a:pt x="19" y="38"/>
                  </a:cubicBezTo>
                  <a:cubicBezTo>
                    <a:pt x="8" y="38"/>
                    <a:pt x="0" y="46"/>
                    <a:pt x="0" y="57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218"/>
                    <a:pt x="8" y="226"/>
                    <a:pt x="19" y="226"/>
                  </a:cubicBezTo>
                  <a:cubicBezTo>
                    <a:pt x="29" y="226"/>
                    <a:pt x="38" y="218"/>
                    <a:pt x="38" y="207"/>
                  </a:cubicBezTo>
                  <a:lnTo>
                    <a:pt x="38" y="57"/>
                  </a:lnTo>
                  <a:close/>
                  <a:moveTo>
                    <a:pt x="197" y="180"/>
                  </a:moveTo>
                  <a:cubicBezTo>
                    <a:pt x="197" y="191"/>
                    <a:pt x="205" y="199"/>
                    <a:pt x="216" y="199"/>
                  </a:cubicBezTo>
                  <a:cubicBezTo>
                    <a:pt x="226" y="199"/>
                    <a:pt x="235" y="191"/>
                    <a:pt x="235" y="180"/>
                  </a:cubicBezTo>
                  <a:cubicBezTo>
                    <a:pt x="235" y="30"/>
                    <a:pt x="235" y="30"/>
                    <a:pt x="235" y="30"/>
                  </a:cubicBezTo>
                  <a:cubicBezTo>
                    <a:pt x="235" y="20"/>
                    <a:pt x="226" y="11"/>
                    <a:pt x="216" y="11"/>
                  </a:cubicBezTo>
                  <a:cubicBezTo>
                    <a:pt x="205" y="11"/>
                    <a:pt x="197" y="20"/>
                    <a:pt x="197" y="30"/>
                  </a:cubicBezTo>
                  <a:lnTo>
                    <a:pt x="197" y="180"/>
                  </a:lnTo>
                  <a:close/>
                  <a:moveTo>
                    <a:pt x="259" y="207"/>
                  </a:moveTo>
                  <a:cubicBezTo>
                    <a:pt x="259" y="218"/>
                    <a:pt x="268" y="226"/>
                    <a:pt x="278" y="226"/>
                  </a:cubicBezTo>
                  <a:cubicBezTo>
                    <a:pt x="289" y="226"/>
                    <a:pt x="297" y="218"/>
                    <a:pt x="297" y="207"/>
                  </a:cubicBezTo>
                  <a:cubicBezTo>
                    <a:pt x="297" y="57"/>
                    <a:pt x="297" y="57"/>
                    <a:pt x="297" y="57"/>
                  </a:cubicBezTo>
                  <a:cubicBezTo>
                    <a:pt x="297" y="46"/>
                    <a:pt x="289" y="38"/>
                    <a:pt x="278" y="38"/>
                  </a:cubicBezTo>
                  <a:cubicBezTo>
                    <a:pt x="268" y="38"/>
                    <a:pt x="259" y="46"/>
                    <a:pt x="259" y="57"/>
                  </a:cubicBezTo>
                  <a:lnTo>
                    <a:pt x="259" y="207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05" name="Freeform 16">
              <a:extLst>
                <a:ext uri="{FF2B5EF4-FFF2-40B4-BE49-F238E27FC236}">
                  <a16:creationId xmlns:a16="http://schemas.microsoft.com/office/drawing/2014/main" id="{294036B0-4576-4824-9F78-3BE2C579E6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51457" y="4183433"/>
              <a:ext cx="69800" cy="20566"/>
            </a:xfrm>
            <a:custGeom>
              <a:avLst/>
              <a:gdLst>
                <a:gd name="T0" fmla="*/ 11 w 47"/>
                <a:gd name="T1" fmla="*/ 14 h 14"/>
                <a:gd name="T2" fmla="*/ 36 w 47"/>
                <a:gd name="T3" fmla="*/ 14 h 14"/>
                <a:gd name="T4" fmla="*/ 47 w 47"/>
                <a:gd name="T5" fmla="*/ 3 h 14"/>
                <a:gd name="T6" fmla="*/ 47 w 47"/>
                <a:gd name="T7" fmla="*/ 0 h 14"/>
                <a:gd name="T8" fmla="*/ 0 w 47"/>
                <a:gd name="T9" fmla="*/ 0 h 14"/>
                <a:gd name="T10" fmla="*/ 0 w 47"/>
                <a:gd name="T11" fmla="*/ 3 h 14"/>
                <a:gd name="T12" fmla="*/ 11 w 47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14">
                  <a:moveTo>
                    <a:pt x="11" y="14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2" y="14"/>
                    <a:pt x="47" y="9"/>
                    <a:pt x="47" y="3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9"/>
                    <a:pt x="5" y="14"/>
                    <a:pt x="11" y="14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06" name="Freeform 17">
              <a:extLst>
                <a:ext uri="{FF2B5EF4-FFF2-40B4-BE49-F238E27FC236}">
                  <a16:creationId xmlns:a16="http://schemas.microsoft.com/office/drawing/2014/main" id="{620C87E1-3301-4852-B0F4-EE26437108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7214" y="4183433"/>
              <a:ext cx="69800" cy="20566"/>
            </a:xfrm>
            <a:custGeom>
              <a:avLst/>
              <a:gdLst>
                <a:gd name="T0" fmla="*/ 11 w 47"/>
                <a:gd name="T1" fmla="*/ 14 h 14"/>
                <a:gd name="T2" fmla="*/ 36 w 47"/>
                <a:gd name="T3" fmla="*/ 14 h 14"/>
                <a:gd name="T4" fmla="*/ 47 w 47"/>
                <a:gd name="T5" fmla="*/ 3 h 14"/>
                <a:gd name="T6" fmla="*/ 47 w 47"/>
                <a:gd name="T7" fmla="*/ 0 h 14"/>
                <a:gd name="T8" fmla="*/ 0 w 47"/>
                <a:gd name="T9" fmla="*/ 0 h 14"/>
                <a:gd name="T10" fmla="*/ 0 w 47"/>
                <a:gd name="T11" fmla="*/ 3 h 14"/>
                <a:gd name="T12" fmla="*/ 11 w 47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14">
                  <a:moveTo>
                    <a:pt x="11" y="14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2" y="14"/>
                    <a:pt x="47" y="9"/>
                    <a:pt x="47" y="3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9"/>
                    <a:pt x="5" y="14"/>
                    <a:pt x="11" y="14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07" name="Freeform 18">
              <a:extLst>
                <a:ext uri="{FF2B5EF4-FFF2-40B4-BE49-F238E27FC236}">
                  <a16:creationId xmlns:a16="http://schemas.microsoft.com/office/drawing/2014/main" id="{F9D79E8A-F6F1-4BEE-B219-1D82DE9672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0444" y="3724123"/>
              <a:ext cx="478006" cy="443107"/>
            </a:xfrm>
            <a:custGeom>
              <a:avLst/>
              <a:gdLst>
                <a:gd name="T0" fmla="*/ 324 w 324"/>
                <a:gd name="T1" fmla="*/ 17 h 300"/>
                <a:gd name="T2" fmla="*/ 307 w 324"/>
                <a:gd name="T3" fmla="*/ 0 h 300"/>
                <a:gd name="T4" fmla="*/ 291 w 324"/>
                <a:gd name="T5" fmla="*/ 17 h 300"/>
                <a:gd name="T6" fmla="*/ 299 w 324"/>
                <a:gd name="T7" fmla="*/ 31 h 300"/>
                <a:gd name="T8" fmla="*/ 299 w 324"/>
                <a:gd name="T9" fmla="*/ 137 h 300"/>
                <a:gd name="T10" fmla="*/ 275 w 324"/>
                <a:gd name="T11" fmla="*/ 137 h 300"/>
                <a:gd name="T12" fmla="*/ 214 w 324"/>
                <a:gd name="T13" fmla="*/ 86 h 300"/>
                <a:gd name="T14" fmla="*/ 4 w 324"/>
                <a:gd name="T15" fmla="*/ 86 h 300"/>
                <a:gd name="T16" fmla="*/ 0 w 324"/>
                <a:gd name="T17" fmla="*/ 90 h 300"/>
                <a:gd name="T18" fmla="*/ 0 w 324"/>
                <a:gd name="T19" fmla="*/ 296 h 300"/>
                <a:gd name="T20" fmla="*/ 4 w 324"/>
                <a:gd name="T21" fmla="*/ 300 h 300"/>
                <a:gd name="T22" fmla="*/ 272 w 324"/>
                <a:gd name="T23" fmla="*/ 300 h 300"/>
                <a:gd name="T24" fmla="*/ 276 w 324"/>
                <a:gd name="T25" fmla="*/ 296 h 300"/>
                <a:gd name="T26" fmla="*/ 276 w 324"/>
                <a:gd name="T27" fmla="*/ 153 h 300"/>
                <a:gd name="T28" fmla="*/ 315 w 324"/>
                <a:gd name="T29" fmla="*/ 153 h 300"/>
                <a:gd name="T30" fmla="*/ 315 w 324"/>
                <a:gd name="T31" fmla="*/ 137 h 300"/>
                <a:gd name="T32" fmla="*/ 315 w 324"/>
                <a:gd name="T33" fmla="*/ 137 h 300"/>
                <a:gd name="T34" fmla="*/ 315 w 324"/>
                <a:gd name="T35" fmla="*/ 31 h 300"/>
                <a:gd name="T36" fmla="*/ 324 w 324"/>
                <a:gd name="T37" fmla="*/ 17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24" h="300">
                  <a:moveTo>
                    <a:pt x="324" y="17"/>
                  </a:moveTo>
                  <a:cubicBezTo>
                    <a:pt x="324" y="8"/>
                    <a:pt x="316" y="0"/>
                    <a:pt x="307" y="0"/>
                  </a:cubicBezTo>
                  <a:cubicBezTo>
                    <a:pt x="298" y="0"/>
                    <a:pt x="291" y="8"/>
                    <a:pt x="291" y="17"/>
                  </a:cubicBezTo>
                  <a:cubicBezTo>
                    <a:pt x="291" y="23"/>
                    <a:pt x="294" y="28"/>
                    <a:pt x="299" y="31"/>
                  </a:cubicBezTo>
                  <a:cubicBezTo>
                    <a:pt x="299" y="137"/>
                    <a:pt x="299" y="137"/>
                    <a:pt x="299" y="137"/>
                  </a:cubicBezTo>
                  <a:cubicBezTo>
                    <a:pt x="275" y="137"/>
                    <a:pt x="275" y="137"/>
                    <a:pt x="275" y="137"/>
                  </a:cubicBezTo>
                  <a:cubicBezTo>
                    <a:pt x="269" y="108"/>
                    <a:pt x="244" y="86"/>
                    <a:pt x="214" y="86"/>
                  </a:cubicBezTo>
                  <a:cubicBezTo>
                    <a:pt x="4" y="86"/>
                    <a:pt x="4" y="86"/>
                    <a:pt x="4" y="86"/>
                  </a:cubicBezTo>
                  <a:cubicBezTo>
                    <a:pt x="2" y="86"/>
                    <a:pt x="0" y="88"/>
                    <a:pt x="0" y="90"/>
                  </a:cubicBezTo>
                  <a:cubicBezTo>
                    <a:pt x="0" y="296"/>
                    <a:pt x="0" y="296"/>
                    <a:pt x="0" y="296"/>
                  </a:cubicBezTo>
                  <a:cubicBezTo>
                    <a:pt x="0" y="298"/>
                    <a:pt x="2" y="300"/>
                    <a:pt x="4" y="300"/>
                  </a:cubicBezTo>
                  <a:cubicBezTo>
                    <a:pt x="272" y="300"/>
                    <a:pt x="272" y="300"/>
                    <a:pt x="272" y="300"/>
                  </a:cubicBezTo>
                  <a:cubicBezTo>
                    <a:pt x="274" y="300"/>
                    <a:pt x="276" y="298"/>
                    <a:pt x="276" y="296"/>
                  </a:cubicBezTo>
                  <a:cubicBezTo>
                    <a:pt x="276" y="153"/>
                    <a:pt x="276" y="153"/>
                    <a:pt x="276" y="153"/>
                  </a:cubicBezTo>
                  <a:cubicBezTo>
                    <a:pt x="315" y="153"/>
                    <a:pt x="315" y="153"/>
                    <a:pt x="315" y="153"/>
                  </a:cubicBezTo>
                  <a:cubicBezTo>
                    <a:pt x="315" y="137"/>
                    <a:pt x="315" y="137"/>
                    <a:pt x="315" y="137"/>
                  </a:cubicBezTo>
                  <a:cubicBezTo>
                    <a:pt x="315" y="137"/>
                    <a:pt x="315" y="137"/>
                    <a:pt x="315" y="137"/>
                  </a:cubicBezTo>
                  <a:cubicBezTo>
                    <a:pt x="315" y="31"/>
                    <a:pt x="315" y="31"/>
                    <a:pt x="315" y="31"/>
                  </a:cubicBezTo>
                  <a:cubicBezTo>
                    <a:pt x="320" y="29"/>
                    <a:pt x="324" y="23"/>
                    <a:pt x="324" y="17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rPr>
                <a:t> </a:t>
              </a:r>
            </a:p>
          </p:txBody>
        </p:sp>
      </p:grpSp>
      <p:grpSp>
        <p:nvGrpSpPr>
          <p:cNvPr id="410" name="Group 409">
            <a:extLst>
              <a:ext uri="{FF2B5EF4-FFF2-40B4-BE49-F238E27FC236}">
                <a16:creationId xmlns:a16="http://schemas.microsoft.com/office/drawing/2014/main" id="{38102136-CC9A-489E-AA11-782ECEA554CD}"/>
              </a:ext>
            </a:extLst>
          </p:cNvPr>
          <p:cNvGrpSpPr>
            <a:grpSpLocks noChangeAspect="1"/>
          </p:cNvGrpSpPr>
          <p:nvPr/>
        </p:nvGrpSpPr>
        <p:grpSpPr>
          <a:xfrm>
            <a:off x="8609572" y="1274268"/>
            <a:ext cx="775865" cy="746838"/>
            <a:chOff x="5551487" y="2900886"/>
            <a:chExt cx="1097280" cy="1056229"/>
          </a:xfrm>
        </p:grpSpPr>
        <p:sp>
          <p:nvSpPr>
            <p:cNvPr id="411" name="Freeform 12">
              <a:extLst>
                <a:ext uri="{FF2B5EF4-FFF2-40B4-BE49-F238E27FC236}">
                  <a16:creationId xmlns:a16="http://schemas.microsoft.com/office/drawing/2014/main" id="{3AE12729-5320-4EB9-A041-410FB78FD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1487" y="2900886"/>
              <a:ext cx="1097280" cy="1056229"/>
            </a:xfrm>
            <a:custGeom>
              <a:avLst/>
              <a:gdLst>
                <a:gd name="T0" fmla="*/ 1008 w 1220"/>
                <a:gd name="T1" fmla="*/ 59 h 1174"/>
                <a:gd name="T2" fmla="*/ 1008 w 1220"/>
                <a:gd name="T3" fmla="*/ 59 h 1174"/>
                <a:gd name="T4" fmla="*/ 849 w 1220"/>
                <a:gd name="T5" fmla="*/ 417 h 1174"/>
                <a:gd name="T6" fmla="*/ 810 w 1220"/>
                <a:gd name="T7" fmla="*/ 446 h 1174"/>
                <a:gd name="T8" fmla="*/ 527 w 1220"/>
                <a:gd name="T9" fmla="*/ 446 h 1174"/>
                <a:gd name="T10" fmla="*/ 527 w 1220"/>
                <a:gd name="T11" fmla="*/ 931 h 1174"/>
                <a:gd name="T12" fmla="*/ 446 w 1220"/>
                <a:gd name="T13" fmla="*/ 1012 h 1174"/>
                <a:gd name="T14" fmla="*/ 203 w 1220"/>
                <a:gd name="T15" fmla="*/ 1012 h 1174"/>
                <a:gd name="T16" fmla="*/ 203 w 1220"/>
                <a:gd name="T17" fmla="*/ 1134 h 1174"/>
                <a:gd name="T18" fmla="*/ 162 w 1220"/>
                <a:gd name="T19" fmla="*/ 1174 h 1174"/>
                <a:gd name="T20" fmla="*/ 41 w 1220"/>
                <a:gd name="T21" fmla="*/ 1174 h 1174"/>
                <a:gd name="T22" fmla="*/ 0 w 1220"/>
                <a:gd name="T23" fmla="*/ 1134 h 1174"/>
                <a:gd name="T24" fmla="*/ 0 w 1220"/>
                <a:gd name="T25" fmla="*/ 769 h 1174"/>
                <a:gd name="T26" fmla="*/ 41 w 1220"/>
                <a:gd name="T27" fmla="*/ 729 h 1174"/>
                <a:gd name="T28" fmla="*/ 162 w 1220"/>
                <a:gd name="T29" fmla="*/ 729 h 1174"/>
                <a:gd name="T30" fmla="*/ 203 w 1220"/>
                <a:gd name="T31" fmla="*/ 769 h 1174"/>
                <a:gd name="T32" fmla="*/ 203 w 1220"/>
                <a:gd name="T33" fmla="*/ 931 h 1174"/>
                <a:gd name="T34" fmla="*/ 405 w 1220"/>
                <a:gd name="T35" fmla="*/ 931 h 1174"/>
                <a:gd name="T36" fmla="*/ 446 w 1220"/>
                <a:gd name="T37" fmla="*/ 891 h 1174"/>
                <a:gd name="T38" fmla="*/ 446 w 1220"/>
                <a:gd name="T39" fmla="*/ 446 h 1174"/>
                <a:gd name="T40" fmla="*/ 81 w 1220"/>
                <a:gd name="T41" fmla="*/ 446 h 1174"/>
                <a:gd name="T42" fmla="*/ 41 w 1220"/>
                <a:gd name="T43" fmla="*/ 405 h 1174"/>
                <a:gd name="T44" fmla="*/ 41 w 1220"/>
                <a:gd name="T45" fmla="*/ 41 h 1174"/>
                <a:gd name="T46" fmla="*/ 81 w 1220"/>
                <a:gd name="T47" fmla="*/ 0 h 1174"/>
                <a:gd name="T48" fmla="*/ 972 w 1220"/>
                <a:gd name="T49" fmla="*/ 0 h 1174"/>
                <a:gd name="T50" fmla="*/ 1013 w 1220"/>
                <a:gd name="T51" fmla="*/ 41 h 1174"/>
                <a:gd name="T52" fmla="*/ 1008 w 1220"/>
                <a:gd name="T53" fmla="*/ 59 h 1174"/>
                <a:gd name="T54" fmla="*/ 1176 w 1220"/>
                <a:gd name="T55" fmla="*/ 81 h 1174"/>
                <a:gd name="T56" fmla="*/ 1059 w 1220"/>
                <a:gd name="T57" fmla="*/ 81 h 1174"/>
                <a:gd name="T58" fmla="*/ 934 w 1220"/>
                <a:gd name="T59" fmla="*/ 365 h 1174"/>
                <a:gd name="T60" fmla="*/ 1054 w 1220"/>
                <a:gd name="T61" fmla="*/ 365 h 1174"/>
                <a:gd name="T62" fmla="*/ 1120 w 1220"/>
                <a:gd name="T63" fmla="*/ 327 h 1174"/>
                <a:gd name="T64" fmla="*/ 1213 w 1220"/>
                <a:gd name="T65" fmla="*/ 122 h 1174"/>
                <a:gd name="T66" fmla="*/ 1176 w 1220"/>
                <a:gd name="T67" fmla="*/ 81 h 1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220" h="1174">
                  <a:moveTo>
                    <a:pt x="1008" y="59"/>
                  </a:moveTo>
                  <a:cubicBezTo>
                    <a:pt x="1008" y="59"/>
                    <a:pt x="1008" y="59"/>
                    <a:pt x="1008" y="59"/>
                  </a:cubicBezTo>
                  <a:cubicBezTo>
                    <a:pt x="1008" y="59"/>
                    <a:pt x="858" y="398"/>
                    <a:pt x="849" y="417"/>
                  </a:cubicBezTo>
                  <a:cubicBezTo>
                    <a:pt x="841" y="437"/>
                    <a:pt x="829" y="446"/>
                    <a:pt x="810" y="446"/>
                  </a:cubicBezTo>
                  <a:cubicBezTo>
                    <a:pt x="527" y="446"/>
                    <a:pt x="527" y="446"/>
                    <a:pt x="527" y="446"/>
                  </a:cubicBezTo>
                  <a:cubicBezTo>
                    <a:pt x="527" y="931"/>
                    <a:pt x="527" y="931"/>
                    <a:pt x="527" y="931"/>
                  </a:cubicBezTo>
                  <a:cubicBezTo>
                    <a:pt x="527" y="976"/>
                    <a:pt x="490" y="1012"/>
                    <a:pt x="446" y="1012"/>
                  </a:cubicBezTo>
                  <a:cubicBezTo>
                    <a:pt x="203" y="1012"/>
                    <a:pt x="203" y="1012"/>
                    <a:pt x="203" y="1012"/>
                  </a:cubicBezTo>
                  <a:cubicBezTo>
                    <a:pt x="203" y="1134"/>
                    <a:pt x="203" y="1134"/>
                    <a:pt x="203" y="1134"/>
                  </a:cubicBezTo>
                  <a:cubicBezTo>
                    <a:pt x="203" y="1156"/>
                    <a:pt x="185" y="1174"/>
                    <a:pt x="162" y="1174"/>
                  </a:cubicBezTo>
                  <a:cubicBezTo>
                    <a:pt x="41" y="1174"/>
                    <a:pt x="41" y="1174"/>
                    <a:pt x="41" y="1174"/>
                  </a:cubicBezTo>
                  <a:cubicBezTo>
                    <a:pt x="19" y="1174"/>
                    <a:pt x="0" y="1156"/>
                    <a:pt x="0" y="1134"/>
                  </a:cubicBezTo>
                  <a:cubicBezTo>
                    <a:pt x="0" y="769"/>
                    <a:pt x="0" y="769"/>
                    <a:pt x="0" y="769"/>
                  </a:cubicBezTo>
                  <a:cubicBezTo>
                    <a:pt x="0" y="747"/>
                    <a:pt x="19" y="729"/>
                    <a:pt x="41" y="729"/>
                  </a:cubicBezTo>
                  <a:cubicBezTo>
                    <a:pt x="162" y="729"/>
                    <a:pt x="162" y="729"/>
                    <a:pt x="162" y="729"/>
                  </a:cubicBezTo>
                  <a:cubicBezTo>
                    <a:pt x="185" y="729"/>
                    <a:pt x="203" y="747"/>
                    <a:pt x="203" y="769"/>
                  </a:cubicBezTo>
                  <a:cubicBezTo>
                    <a:pt x="203" y="931"/>
                    <a:pt x="203" y="931"/>
                    <a:pt x="203" y="931"/>
                  </a:cubicBezTo>
                  <a:cubicBezTo>
                    <a:pt x="405" y="931"/>
                    <a:pt x="405" y="931"/>
                    <a:pt x="405" y="931"/>
                  </a:cubicBezTo>
                  <a:cubicBezTo>
                    <a:pt x="428" y="931"/>
                    <a:pt x="446" y="913"/>
                    <a:pt x="446" y="891"/>
                  </a:cubicBezTo>
                  <a:cubicBezTo>
                    <a:pt x="446" y="446"/>
                    <a:pt x="446" y="446"/>
                    <a:pt x="446" y="446"/>
                  </a:cubicBezTo>
                  <a:cubicBezTo>
                    <a:pt x="81" y="446"/>
                    <a:pt x="81" y="446"/>
                    <a:pt x="81" y="446"/>
                  </a:cubicBezTo>
                  <a:cubicBezTo>
                    <a:pt x="59" y="446"/>
                    <a:pt x="41" y="427"/>
                    <a:pt x="41" y="405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41" y="18"/>
                    <a:pt x="59" y="0"/>
                    <a:pt x="81" y="0"/>
                  </a:cubicBezTo>
                  <a:cubicBezTo>
                    <a:pt x="972" y="0"/>
                    <a:pt x="972" y="0"/>
                    <a:pt x="972" y="0"/>
                  </a:cubicBezTo>
                  <a:cubicBezTo>
                    <a:pt x="994" y="0"/>
                    <a:pt x="1013" y="18"/>
                    <a:pt x="1013" y="41"/>
                  </a:cubicBezTo>
                  <a:cubicBezTo>
                    <a:pt x="1013" y="47"/>
                    <a:pt x="1011" y="53"/>
                    <a:pt x="1008" y="59"/>
                  </a:cubicBezTo>
                  <a:close/>
                  <a:moveTo>
                    <a:pt x="1176" y="81"/>
                  </a:moveTo>
                  <a:cubicBezTo>
                    <a:pt x="1059" y="81"/>
                    <a:pt x="1059" y="81"/>
                    <a:pt x="1059" y="81"/>
                  </a:cubicBezTo>
                  <a:cubicBezTo>
                    <a:pt x="934" y="365"/>
                    <a:pt x="934" y="365"/>
                    <a:pt x="934" y="365"/>
                  </a:cubicBezTo>
                  <a:cubicBezTo>
                    <a:pt x="1054" y="365"/>
                    <a:pt x="1054" y="365"/>
                    <a:pt x="1054" y="365"/>
                  </a:cubicBezTo>
                  <a:cubicBezTo>
                    <a:pt x="1089" y="365"/>
                    <a:pt x="1105" y="357"/>
                    <a:pt x="1120" y="327"/>
                  </a:cubicBezTo>
                  <a:cubicBezTo>
                    <a:pt x="1213" y="122"/>
                    <a:pt x="1213" y="122"/>
                    <a:pt x="1213" y="122"/>
                  </a:cubicBezTo>
                  <a:cubicBezTo>
                    <a:pt x="1220" y="106"/>
                    <a:pt x="1210" y="81"/>
                    <a:pt x="1176" y="81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2" name="Oval 411">
              <a:extLst>
                <a:ext uri="{FF2B5EF4-FFF2-40B4-BE49-F238E27FC236}">
                  <a16:creationId xmlns:a16="http://schemas.microsoft.com/office/drawing/2014/main" id="{C70A2AF2-31A7-4903-B078-E47A62776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7298" y="2976595"/>
              <a:ext cx="107002" cy="107675"/>
            </a:xfrm>
            <a:prstGeom prst="ellipse">
              <a:avLst/>
            </a:prstGeom>
            <a:solidFill>
              <a:srgbClr val="A2DAD6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413" name="Group 412">
            <a:extLst>
              <a:ext uri="{FF2B5EF4-FFF2-40B4-BE49-F238E27FC236}">
                <a16:creationId xmlns:a16="http://schemas.microsoft.com/office/drawing/2014/main" id="{51F39A04-C90E-417E-8037-293E9ADF495C}"/>
              </a:ext>
            </a:extLst>
          </p:cNvPr>
          <p:cNvGrpSpPr>
            <a:grpSpLocks noChangeAspect="1"/>
          </p:cNvGrpSpPr>
          <p:nvPr/>
        </p:nvGrpSpPr>
        <p:grpSpPr>
          <a:xfrm>
            <a:off x="7070020" y="5015057"/>
            <a:ext cx="1335452" cy="1328890"/>
            <a:chOff x="5547361" y="2883056"/>
            <a:chExt cx="1097280" cy="1091888"/>
          </a:xfrm>
        </p:grpSpPr>
        <p:sp>
          <p:nvSpPr>
            <p:cNvPr id="414" name="Freeform 38">
              <a:extLst>
                <a:ext uri="{FF2B5EF4-FFF2-40B4-BE49-F238E27FC236}">
                  <a16:creationId xmlns:a16="http://schemas.microsoft.com/office/drawing/2014/main" id="{4F3C0989-EA5C-4544-B5BD-EE668AD2B7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47361" y="2883056"/>
              <a:ext cx="636935" cy="663895"/>
            </a:xfrm>
            <a:custGeom>
              <a:avLst/>
              <a:gdLst>
                <a:gd name="T0" fmla="*/ 707 w 707"/>
                <a:gd name="T1" fmla="*/ 212 h 737"/>
                <a:gd name="T2" fmla="*/ 495 w 707"/>
                <a:gd name="T3" fmla="*/ 424 h 737"/>
                <a:gd name="T4" fmla="*/ 283 w 707"/>
                <a:gd name="T5" fmla="*/ 212 h 737"/>
                <a:gd name="T6" fmla="*/ 495 w 707"/>
                <a:gd name="T7" fmla="*/ 0 h 737"/>
                <a:gd name="T8" fmla="*/ 707 w 707"/>
                <a:gd name="T9" fmla="*/ 212 h 737"/>
                <a:gd name="T10" fmla="*/ 142 w 707"/>
                <a:gd name="T11" fmla="*/ 452 h 737"/>
                <a:gd name="T12" fmla="*/ 0 w 707"/>
                <a:gd name="T13" fmla="*/ 594 h 737"/>
                <a:gd name="T14" fmla="*/ 142 w 707"/>
                <a:gd name="T15" fmla="*/ 737 h 737"/>
                <a:gd name="T16" fmla="*/ 285 w 707"/>
                <a:gd name="T17" fmla="*/ 594 h 737"/>
                <a:gd name="T18" fmla="*/ 142 w 707"/>
                <a:gd name="T19" fmla="*/ 452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7" h="737">
                  <a:moveTo>
                    <a:pt x="707" y="212"/>
                  </a:moveTo>
                  <a:cubicBezTo>
                    <a:pt x="707" y="329"/>
                    <a:pt x="612" y="424"/>
                    <a:pt x="495" y="424"/>
                  </a:cubicBezTo>
                  <a:cubicBezTo>
                    <a:pt x="378" y="424"/>
                    <a:pt x="283" y="329"/>
                    <a:pt x="283" y="212"/>
                  </a:cubicBezTo>
                  <a:cubicBezTo>
                    <a:pt x="283" y="95"/>
                    <a:pt x="378" y="0"/>
                    <a:pt x="495" y="0"/>
                  </a:cubicBezTo>
                  <a:cubicBezTo>
                    <a:pt x="612" y="0"/>
                    <a:pt x="707" y="95"/>
                    <a:pt x="707" y="212"/>
                  </a:cubicBezTo>
                  <a:close/>
                  <a:moveTo>
                    <a:pt x="142" y="452"/>
                  </a:moveTo>
                  <a:cubicBezTo>
                    <a:pt x="64" y="452"/>
                    <a:pt x="0" y="516"/>
                    <a:pt x="0" y="594"/>
                  </a:cubicBezTo>
                  <a:cubicBezTo>
                    <a:pt x="0" y="673"/>
                    <a:pt x="64" y="737"/>
                    <a:pt x="142" y="737"/>
                  </a:cubicBezTo>
                  <a:cubicBezTo>
                    <a:pt x="221" y="737"/>
                    <a:pt x="285" y="673"/>
                    <a:pt x="285" y="594"/>
                  </a:cubicBezTo>
                  <a:cubicBezTo>
                    <a:pt x="285" y="516"/>
                    <a:pt x="221" y="452"/>
                    <a:pt x="142" y="452"/>
                  </a:cubicBezTo>
                  <a:close/>
                </a:path>
              </a:pathLst>
            </a:custGeom>
            <a:solidFill>
              <a:srgbClr val="A2DAD6">
                <a:lumMod val="50000"/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5" name="Freeform 39">
              <a:extLst>
                <a:ext uri="{FF2B5EF4-FFF2-40B4-BE49-F238E27FC236}">
                  <a16:creationId xmlns:a16="http://schemas.microsoft.com/office/drawing/2014/main" id="{CB205E39-EE77-4F4D-8A86-06B4201A2C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605999" y="2968655"/>
              <a:ext cx="492698" cy="519658"/>
            </a:xfrm>
            <a:custGeom>
              <a:avLst/>
              <a:gdLst>
                <a:gd name="T0" fmla="*/ 547 w 547"/>
                <a:gd name="T1" fmla="*/ 117 h 577"/>
                <a:gd name="T2" fmla="*/ 430 w 547"/>
                <a:gd name="T3" fmla="*/ 233 h 577"/>
                <a:gd name="T4" fmla="*/ 314 w 547"/>
                <a:gd name="T5" fmla="*/ 117 h 577"/>
                <a:gd name="T6" fmla="*/ 430 w 547"/>
                <a:gd name="T7" fmla="*/ 0 h 577"/>
                <a:gd name="T8" fmla="*/ 547 w 547"/>
                <a:gd name="T9" fmla="*/ 117 h 577"/>
                <a:gd name="T10" fmla="*/ 77 w 547"/>
                <a:gd name="T11" fmla="*/ 421 h 577"/>
                <a:gd name="T12" fmla="*/ 0 w 547"/>
                <a:gd name="T13" fmla="*/ 499 h 577"/>
                <a:gd name="T14" fmla="*/ 77 w 547"/>
                <a:gd name="T15" fmla="*/ 577 h 577"/>
                <a:gd name="T16" fmla="*/ 155 w 547"/>
                <a:gd name="T17" fmla="*/ 499 h 577"/>
                <a:gd name="T18" fmla="*/ 77 w 547"/>
                <a:gd name="T19" fmla="*/ 421 h 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7" h="577">
                  <a:moveTo>
                    <a:pt x="547" y="117"/>
                  </a:moveTo>
                  <a:cubicBezTo>
                    <a:pt x="547" y="181"/>
                    <a:pt x="495" y="233"/>
                    <a:pt x="430" y="233"/>
                  </a:cubicBezTo>
                  <a:cubicBezTo>
                    <a:pt x="366" y="233"/>
                    <a:pt x="314" y="181"/>
                    <a:pt x="314" y="117"/>
                  </a:cubicBezTo>
                  <a:cubicBezTo>
                    <a:pt x="314" y="52"/>
                    <a:pt x="366" y="0"/>
                    <a:pt x="430" y="0"/>
                  </a:cubicBezTo>
                  <a:cubicBezTo>
                    <a:pt x="495" y="0"/>
                    <a:pt x="547" y="52"/>
                    <a:pt x="547" y="117"/>
                  </a:cubicBezTo>
                  <a:close/>
                  <a:moveTo>
                    <a:pt x="77" y="421"/>
                  </a:moveTo>
                  <a:cubicBezTo>
                    <a:pt x="34" y="421"/>
                    <a:pt x="0" y="456"/>
                    <a:pt x="0" y="499"/>
                  </a:cubicBezTo>
                  <a:cubicBezTo>
                    <a:pt x="0" y="542"/>
                    <a:pt x="34" y="577"/>
                    <a:pt x="77" y="577"/>
                  </a:cubicBezTo>
                  <a:cubicBezTo>
                    <a:pt x="120" y="577"/>
                    <a:pt x="155" y="542"/>
                    <a:pt x="155" y="499"/>
                  </a:cubicBezTo>
                  <a:cubicBezTo>
                    <a:pt x="155" y="456"/>
                    <a:pt x="120" y="421"/>
                    <a:pt x="77" y="421"/>
                  </a:cubicBezTo>
                  <a:close/>
                </a:path>
              </a:pathLst>
            </a:custGeom>
            <a:solidFill>
              <a:srgbClr val="A2DAD6">
                <a:lumMod val="50000"/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6" name="Freeform 40">
              <a:extLst>
                <a:ext uri="{FF2B5EF4-FFF2-40B4-BE49-F238E27FC236}">
                  <a16:creationId xmlns:a16="http://schemas.microsoft.com/office/drawing/2014/main" id="{0B34A249-E850-4160-9B45-145C06C55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0607" y="3048524"/>
              <a:ext cx="807121" cy="838125"/>
            </a:xfrm>
            <a:custGeom>
              <a:avLst/>
              <a:gdLst>
                <a:gd name="T0" fmla="*/ 720 w 896"/>
                <a:gd name="T1" fmla="*/ 512 h 930"/>
                <a:gd name="T2" fmla="*/ 720 w 896"/>
                <a:gd name="T3" fmla="*/ 339 h 930"/>
                <a:gd name="T4" fmla="*/ 535 w 896"/>
                <a:gd name="T5" fmla="*/ 390 h 930"/>
                <a:gd name="T6" fmla="*/ 535 w 896"/>
                <a:gd name="T7" fmla="*/ 190 h 930"/>
                <a:gd name="T8" fmla="*/ 502 w 896"/>
                <a:gd name="T9" fmla="*/ 190 h 930"/>
                <a:gd name="T10" fmla="*/ 502 w 896"/>
                <a:gd name="T11" fmla="*/ 153 h 930"/>
                <a:gd name="T12" fmla="*/ 487 w 896"/>
                <a:gd name="T13" fmla="*/ 153 h 930"/>
                <a:gd name="T14" fmla="*/ 487 w 896"/>
                <a:gd name="T15" fmla="*/ 118 h 930"/>
                <a:gd name="T16" fmla="*/ 445 w 896"/>
                <a:gd name="T17" fmla="*/ 118 h 930"/>
                <a:gd name="T18" fmla="*/ 445 w 896"/>
                <a:gd name="T19" fmla="*/ 54 h 930"/>
                <a:gd name="T20" fmla="*/ 464 w 896"/>
                <a:gd name="T21" fmla="*/ 28 h 930"/>
                <a:gd name="T22" fmla="*/ 436 w 896"/>
                <a:gd name="T23" fmla="*/ 0 h 930"/>
                <a:gd name="T24" fmla="*/ 408 w 896"/>
                <a:gd name="T25" fmla="*/ 28 h 930"/>
                <a:gd name="T26" fmla="*/ 427 w 896"/>
                <a:gd name="T27" fmla="*/ 54 h 930"/>
                <a:gd name="T28" fmla="*/ 427 w 896"/>
                <a:gd name="T29" fmla="*/ 118 h 930"/>
                <a:gd name="T30" fmla="*/ 385 w 896"/>
                <a:gd name="T31" fmla="*/ 118 h 930"/>
                <a:gd name="T32" fmla="*/ 385 w 896"/>
                <a:gd name="T33" fmla="*/ 153 h 930"/>
                <a:gd name="T34" fmla="*/ 370 w 896"/>
                <a:gd name="T35" fmla="*/ 153 h 930"/>
                <a:gd name="T36" fmla="*/ 370 w 896"/>
                <a:gd name="T37" fmla="*/ 190 h 930"/>
                <a:gd name="T38" fmla="*/ 337 w 896"/>
                <a:gd name="T39" fmla="*/ 190 h 930"/>
                <a:gd name="T40" fmla="*/ 337 w 896"/>
                <a:gd name="T41" fmla="*/ 472 h 930"/>
                <a:gd name="T42" fmla="*/ 145 w 896"/>
                <a:gd name="T43" fmla="*/ 472 h 930"/>
                <a:gd name="T44" fmla="*/ 145 w 896"/>
                <a:gd name="T45" fmla="*/ 626 h 930"/>
                <a:gd name="T46" fmla="*/ 0 w 896"/>
                <a:gd name="T47" fmla="*/ 626 h 930"/>
                <a:gd name="T48" fmla="*/ 0 w 896"/>
                <a:gd name="T49" fmla="*/ 930 h 930"/>
                <a:gd name="T50" fmla="*/ 145 w 896"/>
                <a:gd name="T51" fmla="*/ 930 h 930"/>
                <a:gd name="T52" fmla="*/ 235 w 896"/>
                <a:gd name="T53" fmla="*/ 930 h 930"/>
                <a:gd name="T54" fmla="*/ 238 w 896"/>
                <a:gd name="T55" fmla="*/ 930 h 930"/>
                <a:gd name="T56" fmla="*/ 337 w 896"/>
                <a:gd name="T57" fmla="*/ 930 h 930"/>
                <a:gd name="T58" fmla="*/ 384 w 896"/>
                <a:gd name="T59" fmla="*/ 930 h 930"/>
                <a:gd name="T60" fmla="*/ 766 w 896"/>
                <a:gd name="T61" fmla="*/ 930 h 930"/>
                <a:gd name="T62" fmla="*/ 896 w 896"/>
                <a:gd name="T63" fmla="*/ 930 h 930"/>
                <a:gd name="T64" fmla="*/ 896 w 896"/>
                <a:gd name="T65" fmla="*/ 532 h 930"/>
                <a:gd name="T66" fmla="*/ 720 w 896"/>
                <a:gd name="T67" fmla="*/ 512 h 9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896" h="930">
                  <a:moveTo>
                    <a:pt x="720" y="512"/>
                  </a:moveTo>
                  <a:cubicBezTo>
                    <a:pt x="720" y="339"/>
                    <a:pt x="720" y="339"/>
                    <a:pt x="720" y="339"/>
                  </a:cubicBezTo>
                  <a:cubicBezTo>
                    <a:pt x="535" y="390"/>
                    <a:pt x="535" y="390"/>
                    <a:pt x="535" y="390"/>
                  </a:cubicBezTo>
                  <a:cubicBezTo>
                    <a:pt x="535" y="190"/>
                    <a:pt x="535" y="190"/>
                    <a:pt x="535" y="190"/>
                  </a:cubicBezTo>
                  <a:cubicBezTo>
                    <a:pt x="502" y="190"/>
                    <a:pt x="502" y="190"/>
                    <a:pt x="502" y="190"/>
                  </a:cubicBezTo>
                  <a:cubicBezTo>
                    <a:pt x="502" y="153"/>
                    <a:pt x="502" y="153"/>
                    <a:pt x="502" y="153"/>
                  </a:cubicBezTo>
                  <a:cubicBezTo>
                    <a:pt x="487" y="153"/>
                    <a:pt x="487" y="153"/>
                    <a:pt x="487" y="153"/>
                  </a:cubicBezTo>
                  <a:cubicBezTo>
                    <a:pt x="487" y="118"/>
                    <a:pt x="487" y="118"/>
                    <a:pt x="487" y="118"/>
                  </a:cubicBezTo>
                  <a:cubicBezTo>
                    <a:pt x="445" y="118"/>
                    <a:pt x="445" y="118"/>
                    <a:pt x="445" y="118"/>
                  </a:cubicBezTo>
                  <a:cubicBezTo>
                    <a:pt x="445" y="54"/>
                    <a:pt x="445" y="54"/>
                    <a:pt x="445" y="54"/>
                  </a:cubicBezTo>
                  <a:cubicBezTo>
                    <a:pt x="456" y="50"/>
                    <a:pt x="464" y="40"/>
                    <a:pt x="464" y="28"/>
                  </a:cubicBezTo>
                  <a:cubicBezTo>
                    <a:pt x="464" y="12"/>
                    <a:pt x="452" y="0"/>
                    <a:pt x="436" y="0"/>
                  </a:cubicBezTo>
                  <a:cubicBezTo>
                    <a:pt x="421" y="0"/>
                    <a:pt x="408" y="12"/>
                    <a:pt x="408" y="28"/>
                  </a:cubicBezTo>
                  <a:cubicBezTo>
                    <a:pt x="408" y="40"/>
                    <a:pt x="416" y="50"/>
                    <a:pt x="427" y="54"/>
                  </a:cubicBezTo>
                  <a:cubicBezTo>
                    <a:pt x="427" y="118"/>
                    <a:pt x="427" y="118"/>
                    <a:pt x="427" y="118"/>
                  </a:cubicBezTo>
                  <a:cubicBezTo>
                    <a:pt x="385" y="118"/>
                    <a:pt x="385" y="118"/>
                    <a:pt x="385" y="118"/>
                  </a:cubicBezTo>
                  <a:cubicBezTo>
                    <a:pt x="385" y="153"/>
                    <a:pt x="385" y="153"/>
                    <a:pt x="385" y="153"/>
                  </a:cubicBezTo>
                  <a:cubicBezTo>
                    <a:pt x="370" y="153"/>
                    <a:pt x="370" y="153"/>
                    <a:pt x="370" y="153"/>
                  </a:cubicBezTo>
                  <a:cubicBezTo>
                    <a:pt x="370" y="190"/>
                    <a:pt x="370" y="190"/>
                    <a:pt x="370" y="190"/>
                  </a:cubicBezTo>
                  <a:cubicBezTo>
                    <a:pt x="337" y="190"/>
                    <a:pt x="337" y="190"/>
                    <a:pt x="337" y="190"/>
                  </a:cubicBezTo>
                  <a:cubicBezTo>
                    <a:pt x="337" y="472"/>
                    <a:pt x="337" y="472"/>
                    <a:pt x="337" y="472"/>
                  </a:cubicBezTo>
                  <a:cubicBezTo>
                    <a:pt x="145" y="472"/>
                    <a:pt x="145" y="472"/>
                    <a:pt x="145" y="472"/>
                  </a:cubicBezTo>
                  <a:cubicBezTo>
                    <a:pt x="145" y="626"/>
                    <a:pt x="145" y="626"/>
                    <a:pt x="145" y="626"/>
                  </a:cubicBezTo>
                  <a:cubicBezTo>
                    <a:pt x="0" y="626"/>
                    <a:pt x="0" y="626"/>
                    <a:pt x="0" y="626"/>
                  </a:cubicBezTo>
                  <a:cubicBezTo>
                    <a:pt x="0" y="930"/>
                    <a:pt x="0" y="930"/>
                    <a:pt x="0" y="930"/>
                  </a:cubicBezTo>
                  <a:cubicBezTo>
                    <a:pt x="145" y="930"/>
                    <a:pt x="145" y="930"/>
                    <a:pt x="145" y="930"/>
                  </a:cubicBezTo>
                  <a:cubicBezTo>
                    <a:pt x="235" y="930"/>
                    <a:pt x="235" y="930"/>
                    <a:pt x="235" y="930"/>
                  </a:cubicBezTo>
                  <a:cubicBezTo>
                    <a:pt x="238" y="930"/>
                    <a:pt x="238" y="930"/>
                    <a:pt x="238" y="930"/>
                  </a:cubicBezTo>
                  <a:cubicBezTo>
                    <a:pt x="337" y="930"/>
                    <a:pt x="337" y="930"/>
                    <a:pt x="337" y="930"/>
                  </a:cubicBezTo>
                  <a:cubicBezTo>
                    <a:pt x="384" y="930"/>
                    <a:pt x="384" y="930"/>
                    <a:pt x="384" y="930"/>
                  </a:cubicBezTo>
                  <a:cubicBezTo>
                    <a:pt x="766" y="930"/>
                    <a:pt x="766" y="930"/>
                    <a:pt x="766" y="930"/>
                  </a:cubicBezTo>
                  <a:cubicBezTo>
                    <a:pt x="896" y="930"/>
                    <a:pt x="896" y="930"/>
                    <a:pt x="896" y="930"/>
                  </a:cubicBezTo>
                  <a:cubicBezTo>
                    <a:pt x="896" y="532"/>
                    <a:pt x="896" y="532"/>
                    <a:pt x="896" y="532"/>
                  </a:cubicBezTo>
                  <a:cubicBezTo>
                    <a:pt x="833" y="518"/>
                    <a:pt x="775" y="512"/>
                    <a:pt x="720" y="512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7" name="Freeform 41">
              <a:extLst>
                <a:ext uri="{FF2B5EF4-FFF2-40B4-BE49-F238E27FC236}">
                  <a16:creationId xmlns:a16="http://schemas.microsoft.com/office/drawing/2014/main" id="{4AEE7B0D-CC85-477D-800B-301FE80BF1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788992" y="3681078"/>
              <a:ext cx="744101" cy="249719"/>
            </a:xfrm>
            <a:custGeom>
              <a:avLst/>
              <a:gdLst>
                <a:gd name="T0" fmla="*/ 28 w 826"/>
                <a:gd name="T1" fmla="*/ 277 h 277"/>
                <a:gd name="T2" fmla="*/ 826 w 826"/>
                <a:gd name="T3" fmla="*/ 277 h 277"/>
                <a:gd name="T4" fmla="*/ 826 w 826"/>
                <a:gd name="T5" fmla="*/ 38 h 277"/>
                <a:gd name="T6" fmla="*/ 788 w 826"/>
                <a:gd name="T7" fmla="*/ 0 h 277"/>
                <a:gd name="T8" fmla="*/ 38 w 826"/>
                <a:gd name="T9" fmla="*/ 0 h 277"/>
                <a:gd name="T10" fmla="*/ 0 w 826"/>
                <a:gd name="T11" fmla="*/ 38 h 277"/>
                <a:gd name="T12" fmla="*/ 0 w 826"/>
                <a:gd name="T13" fmla="*/ 251 h 277"/>
                <a:gd name="T14" fmla="*/ 28 w 826"/>
                <a:gd name="T15" fmla="*/ 277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26" h="277">
                  <a:moveTo>
                    <a:pt x="28" y="277"/>
                  </a:moveTo>
                  <a:cubicBezTo>
                    <a:pt x="826" y="277"/>
                    <a:pt x="826" y="277"/>
                    <a:pt x="826" y="277"/>
                  </a:cubicBezTo>
                  <a:cubicBezTo>
                    <a:pt x="826" y="38"/>
                    <a:pt x="826" y="38"/>
                    <a:pt x="826" y="38"/>
                  </a:cubicBezTo>
                  <a:cubicBezTo>
                    <a:pt x="826" y="17"/>
                    <a:pt x="809" y="0"/>
                    <a:pt x="788" y="0"/>
                  </a:cubicBezTo>
                  <a:cubicBezTo>
                    <a:pt x="38" y="0"/>
                    <a:pt x="38" y="0"/>
                    <a:pt x="38" y="0"/>
                  </a:cubicBezTo>
                  <a:cubicBezTo>
                    <a:pt x="17" y="0"/>
                    <a:pt x="0" y="17"/>
                    <a:pt x="0" y="38"/>
                  </a:cubicBezTo>
                  <a:cubicBezTo>
                    <a:pt x="0" y="251"/>
                    <a:pt x="0" y="251"/>
                    <a:pt x="0" y="251"/>
                  </a:cubicBezTo>
                  <a:cubicBezTo>
                    <a:pt x="0" y="251"/>
                    <a:pt x="0" y="277"/>
                    <a:pt x="28" y="277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18" name="Freeform 42">
              <a:extLst>
                <a:ext uri="{FF2B5EF4-FFF2-40B4-BE49-F238E27FC236}">
                  <a16:creationId xmlns:a16="http://schemas.microsoft.com/office/drawing/2014/main" id="{DE6A2EC1-14FE-4660-A38D-775A85C59E69}"/>
                </a:ext>
              </a:extLst>
            </p:cNvPr>
            <p:cNvSpPr>
              <a:spLocks/>
            </p:cNvSpPr>
            <p:nvPr/>
          </p:nvSpPr>
          <p:spPr bwMode="auto">
            <a:xfrm>
              <a:off x="5908628" y="3739716"/>
              <a:ext cx="130757" cy="86273"/>
            </a:xfrm>
            <a:custGeom>
              <a:avLst/>
              <a:gdLst>
                <a:gd name="T0" fmla="*/ 113 w 145"/>
                <a:gd name="T1" fmla="*/ 77 h 96"/>
                <a:gd name="T2" fmla="*/ 88 w 145"/>
                <a:gd name="T3" fmla="*/ 96 h 96"/>
                <a:gd name="T4" fmla="*/ 25 w 145"/>
                <a:gd name="T5" fmla="*/ 96 h 96"/>
                <a:gd name="T6" fmla="*/ 6 w 145"/>
                <a:gd name="T7" fmla="*/ 77 h 96"/>
                <a:gd name="T8" fmla="*/ 31 w 145"/>
                <a:gd name="T9" fmla="*/ 19 h 96"/>
                <a:gd name="T10" fmla="*/ 57 w 145"/>
                <a:gd name="T11" fmla="*/ 0 h 96"/>
                <a:gd name="T12" fmla="*/ 120 w 145"/>
                <a:gd name="T13" fmla="*/ 0 h 96"/>
                <a:gd name="T14" fmla="*/ 139 w 145"/>
                <a:gd name="T15" fmla="*/ 19 h 96"/>
                <a:gd name="T16" fmla="*/ 113 w 145"/>
                <a:gd name="T17" fmla="*/ 77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5" h="96">
                  <a:moveTo>
                    <a:pt x="113" y="77"/>
                  </a:moveTo>
                  <a:cubicBezTo>
                    <a:pt x="107" y="88"/>
                    <a:pt x="101" y="96"/>
                    <a:pt x="88" y="96"/>
                  </a:cubicBezTo>
                  <a:cubicBezTo>
                    <a:pt x="25" y="96"/>
                    <a:pt x="25" y="96"/>
                    <a:pt x="25" y="96"/>
                  </a:cubicBezTo>
                  <a:cubicBezTo>
                    <a:pt x="14" y="96"/>
                    <a:pt x="0" y="93"/>
                    <a:pt x="6" y="77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6" y="7"/>
                    <a:pt x="46" y="0"/>
                    <a:pt x="57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35" y="0"/>
                    <a:pt x="145" y="5"/>
                    <a:pt x="139" y="19"/>
                  </a:cubicBezTo>
                  <a:lnTo>
                    <a:pt x="113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19" name="Freeform 43">
              <a:extLst>
                <a:ext uri="{FF2B5EF4-FFF2-40B4-BE49-F238E27FC236}">
                  <a16:creationId xmlns:a16="http://schemas.microsoft.com/office/drawing/2014/main" id="{09807555-56BA-4AC3-A013-5F5088CCA9FA}"/>
                </a:ext>
              </a:extLst>
            </p:cNvPr>
            <p:cNvSpPr>
              <a:spLocks/>
            </p:cNvSpPr>
            <p:nvPr/>
          </p:nvSpPr>
          <p:spPr bwMode="auto">
            <a:xfrm>
              <a:off x="5788992" y="3734998"/>
              <a:ext cx="98068" cy="129072"/>
            </a:xfrm>
            <a:custGeom>
              <a:avLst/>
              <a:gdLst>
                <a:gd name="T0" fmla="*/ 0 w 109"/>
                <a:gd name="T1" fmla="*/ 143 h 143"/>
                <a:gd name="T2" fmla="*/ 25 w 109"/>
                <a:gd name="T3" fmla="*/ 143 h 143"/>
                <a:gd name="T4" fmla="*/ 62 w 109"/>
                <a:gd name="T5" fmla="*/ 115 h 143"/>
                <a:gd name="T6" fmla="*/ 100 w 109"/>
                <a:gd name="T7" fmla="*/ 28 h 143"/>
                <a:gd name="T8" fmla="*/ 72 w 109"/>
                <a:gd name="T9" fmla="*/ 0 h 143"/>
                <a:gd name="T10" fmla="*/ 0 w 109"/>
                <a:gd name="T11" fmla="*/ 0 h 143"/>
                <a:gd name="T12" fmla="*/ 0 w 109"/>
                <a:gd name="T13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143">
                  <a:moveTo>
                    <a:pt x="0" y="143"/>
                  </a:moveTo>
                  <a:cubicBezTo>
                    <a:pt x="25" y="143"/>
                    <a:pt x="25" y="143"/>
                    <a:pt x="25" y="143"/>
                  </a:cubicBezTo>
                  <a:cubicBezTo>
                    <a:pt x="43" y="143"/>
                    <a:pt x="53" y="131"/>
                    <a:pt x="62" y="115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109" y="6"/>
                    <a:pt x="96" y="0"/>
                    <a:pt x="72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1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20" name="Freeform 45">
              <a:extLst>
                <a:ext uri="{FF2B5EF4-FFF2-40B4-BE49-F238E27FC236}">
                  <a16:creationId xmlns:a16="http://schemas.microsoft.com/office/drawing/2014/main" id="{5AAB505E-8A86-4928-A949-0C036FE48E39}"/>
                </a:ext>
              </a:extLst>
            </p:cNvPr>
            <p:cNvSpPr>
              <a:spLocks/>
            </p:cNvSpPr>
            <p:nvPr/>
          </p:nvSpPr>
          <p:spPr bwMode="auto">
            <a:xfrm>
              <a:off x="6026578" y="3739716"/>
              <a:ext cx="130757" cy="86273"/>
            </a:xfrm>
            <a:custGeom>
              <a:avLst/>
              <a:gdLst>
                <a:gd name="T0" fmla="*/ 113 w 145"/>
                <a:gd name="T1" fmla="*/ 77 h 96"/>
                <a:gd name="T2" fmla="*/ 88 w 145"/>
                <a:gd name="T3" fmla="*/ 96 h 96"/>
                <a:gd name="T4" fmla="*/ 25 w 145"/>
                <a:gd name="T5" fmla="*/ 96 h 96"/>
                <a:gd name="T6" fmla="*/ 6 w 145"/>
                <a:gd name="T7" fmla="*/ 77 h 96"/>
                <a:gd name="T8" fmla="*/ 31 w 145"/>
                <a:gd name="T9" fmla="*/ 19 h 96"/>
                <a:gd name="T10" fmla="*/ 57 w 145"/>
                <a:gd name="T11" fmla="*/ 0 h 96"/>
                <a:gd name="T12" fmla="*/ 120 w 145"/>
                <a:gd name="T13" fmla="*/ 0 h 96"/>
                <a:gd name="T14" fmla="*/ 139 w 145"/>
                <a:gd name="T15" fmla="*/ 19 h 96"/>
                <a:gd name="T16" fmla="*/ 113 w 145"/>
                <a:gd name="T17" fmla="*/ 77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5" h="96">
                  <a:moveTo>
                    <a:pt x="113" y="77"/>
                  </a:moveTo>
                  <a:cubicBezTo>
                    <a:pt x="107" y="88"/>
                    <a:pt x="101" y="96"/>
                    <a:pt x="88" y="96"/>
                  </a:cubicBezTo>
                  <a:cubicBezTo>
                    <a:pt x="25" y="96"/>
                    <a:pt x="25" y="96"/>
                    <a:pt x="25" y="96"/>
                  </a:cubicBezTo>
                  <a:cubicBezTo>
                    <a:pt x="14" y="96"/>
                    <a:pt x="0" y="93"/>
                    <a:pt x="6" y="77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6" y="7"/>
                    <a:pt x="46" y="0"/>
                    <a:pt x="57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36" y="0"/>
                    <a:pt x="145" y="5"/>
                    <a:pt x="139" y="19"/>
                  </a:cubicBezTo>
                  <a:lnTo>
                    <a:pt x="113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21" name="Freeform 62">
              <a:extLst>
                <a:ext uri="{FF2B5EF4-FFF2-40B4-BE49-F238E27FC236}">
                  <a16:creationId xmlns:a16="http://schemas.microsoft.com/office/drawing/2014/main" id="{446B4046-D675-430A-B850-E3ECC38ED9F9}"/>
                </a:ext>
              </a:extLst>
            </p:cNvPr>
            <p:cNvSpPr>
              <a:spLocks/>
            </p:cNvSpPr>
            <p:nvPr/>
          </p:nvSpPr>
          <p:spPr bwMode="auto">
            <a:xfrm>
              <a:off x="6144866" y="3739716"/>
              <a:ext cx="130420" cy="86273"/>
            </a:xfrm>
            <a:custGeom>
              <a:avLst/>
              <a:gdLst>
                <a:gd name="T0" fmla="*/ 113 w 145"/>
                <a:gd name="T1" fmla="*/ 77 h 96"/>
                <a:gd name="T2" fmla="*/ 89 w 145"/>
                <a:gd name="T3" fmla="*/ 96 h 96"/>
                <a:gd name="T4" fmla="*/ 25 w 145"/>
                <a:gd name="T5" fmla="*/ 96 h 96"/>
                <a:gd name="T6" fmla="*/ 6 w 145"/>
                <a:gd name="T7" fmla="*/ 77 h 96"/>
                <a:gd name="T8" fmla="*/ 32 w 145"/>
                <a:gd name="T9" fmla="*/ 19 h 96"/>
                <a:gd name="T10" fmla="*/ 57 w 145"/>
                <a:gd name="T11" fmla="*/ 0 h 96"/>
                <a:gd name="T12" fmla="*/ 120 w 145"/>
                <a:gd name="T13" fmla="*/ 0 h 96"/>
                <a:gd name="T14" fmla="*/ 139 w 145"/>
                <a:gd name="T15" fmla="*/ 19 h 96"/>
                <a:gd name="T16" fmla="*/ 113 w 145"/>
                <a:gd name="T17" fmla="*/ 77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5" h="96">
                  <a:moveTo>
                    <a:pt x="113" y="77"/>
                  </a:moveTo>
                  <a:cubicBezTo>
                    <a:pt x="107" y="88"/>
                    <a:pt x="101" y="96"/>
                    <a:pt x="89" y="96"/>
                  </a:cubicBezTo>
                  <a:cubicBezTo>
                    <a:pt x="25" y="96"/>
                    <a:pt x="25" y="96"/>
                    <a:pt x="25" y="96"/>
                  </a:cubicBezTo>
                  <a:cubicBezTo>
                    <a:pt x="14" y="96"/>
                    <a:pt x="0" y="93"/>
                    <a:pt x="6" y="77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6" y="7"/>
                    <a:pt x="47" y="0"/>
                    <a:pt x="57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36" y="0"/>
                    <a:pt x="145" y="5"/>
                    <a:pt x="139" y="19"/>
                  </a:cubicBezTo>
                  <a:lnTo>
                    <a:pt x="113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22" name="Freeform 63">
              <a:extLst>
                <a:ext uri="{FF2B5EF4-FFF2-40B4-BE49-F238E27FC236}">
                  <a16:creationId xmlns:a16="http://schemas.microsoft.com/office/drawing/2014/main" id="{D9B30DD4-29A8-4DE7-8E13-41B57C32B496}"/>
                </a:ext>
              </a:extLst>
            </p:cNvPr>
            <p:cNvSpPr>
              <a:spLocks/>
            </p:cNvSpPr>
            <p:nvPr/>
          </p:nvSpPr>
          <p:spPr bwMode="auto">
            <a:xfrm>
              <a:off x="6264502" y="3739716"/>
              <a:ext cx="130757" cy="86273"/>
            </a:xfrm>
            <a:custGeom>
              <a:avLst/>
              <a:gdLst>
                <a:gd name="T0" fmla="*/ 113 w 145"/>
                <a:gd name="T1" fmla="*/ 77 h 96"/>
                <a:gd name="T2" fmla="*/ 88 w 145"/>
                <a:gd name="T3" fmla="*/ 96 h 96"/>
                <a:gd name="T4" fmla="*/ 25 w 145"/>
                <a:gd name="T5" fmla="*/ 96 h 96"/>
                <a:gd name="T6" fmla="*/ 6 w 145"/>
                <a:gd name="T7" fmla="*/ 77 h 96"/>
                <a:gd name="T8" fmla="*/ 31 w 145"/>
                <a:gd name="T9" fmla="*/ 19 h 96"/>
                <a:gd name="T10" fmla="*/ 57 w 145"/>
                <a:gd name="T11" fmla="*/ 0 h 96"/>
                <a:gd name="T12" fmla="*/ 120 w 145"/>
                <a:gd name="T13" fmla="*/ 0 h 96"/>
                <a:gd name="T14" fmla="*/ 139 w 145"/>
                <a:gd name="T15" fmla="*/ 19 h 96"/>
                <a:gd name="T16" fmla="*/ 113 w 145"/>
                <a:gd name="T17" fmla="*/ 77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5" h="96">
                  <a:moveTo>
                    <a:pt x="113" y="77"/>
                  </a:moveTo>
                  <a:cubicBezTo>
                    <a:pt x="107" y="88"/>
                    <a:pt x="101" y="96"/>
                    <a:pt x="88" y="96"/>
                  </a:cubicBezTo>
                  <a:cubicBezTo>
                    <a:pt x="25" y="96"/>
                    <a:pt x="25" y="96"/>
                    <a:pt x="25" y="96"/>
                  </a:cubicBezTo>
                  <a:cubicBezTo>
                    <a:pt x="14" y="96"/>
                    <a:pt x="0" y="93"/>
                    <a:pt x="6" y="77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6" y="7"/>
                    <a:pt x="46" y="0"/>
                    <a:pt x="57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35" y="0"/>
                    <a:pt x="145" y="5"/>
                    <a:pt x="139" y="19"/>
                  </a:cubicBezTo>
                  <a:lnTo>
                    <a:pt x="113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23" name="Freeform 64">
              <a:extLst>
                <a:ext uri="{FF2B5EF4-FFF2-40B4-BE49-F238E27FC236}">
                  <a16:creationId xmlns:a16="http://schemas.microsoft.com/office/drawing/2014/main" id="{41CB5B16-117F-4C7E-8423-833BFA150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0768" y="3739716"/>
              <a:ext cx="130757" cy="86273"/>
            </a:xfrm>
            <a:custGeom>
              <a:avLst/>
              <a:gdLst>
                <a:gd name="T0" fmla="*/ 114 w 145"/>
                <a:gd name="T1" fmla="*/ 77 h 96"/>
                <a:gd name="T2" fmla="*/ 89 w 145"/>
                <a:gd name="T3" fmla="*/ 96 h 96"/>
                <a:gd name="T4" fmla="*/ 25 w 145"/>
                <a:gd name="T5" fmla="*/ 96 h 96"/>
                <a:gd name="T6" fmla="*/ 7 w 145"/>
                <a:gd name="T7" fmla="*/ 77 h 96"/>
                <a:gd name="T8" fmla="*/ 32 w 145"/>
                <a:gd name="T9" fmla="*/ 19 h 96"/>
                <a:gd name="T10" fmla="*/ 57 w 145"/>
                <a:gd name="T11" fmla="*/ 0 h 96"/>
                <a:gd name="T12" fmla="*/ 121 w 145"/>
                <a:gd name="T13" fmla="*/ 0 h 96"/>
                <a:gd name="T14" fmla="*/ 139 w 145"/>
                <a:gd name="T15" fmla="*/ 19 h 96"/>
                <a:gd name="T16" fmla="*/ 114 w 145"/>
                <a:gd name="T17" fmla="*/ 77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5" h="96">
                  <a:moveTo>
                    <a:pt x="114" y="77"/>
                  </a:moveTo>
                  <a:cubicBezTo>
                    <a:pt x="108" y="88"/>
                    <a:pt x="102" y="96"/>
                    <a:pt x="89" y="96"/>
                  </a:cubicBezTo>
                  <a:cubicBezTo>
                    <a:pt x="25" y="96"/>
                    <a:pt x="25" y="96"/>
                    <a:pt x="25" y="96"/>
                  </a:cubicBezTo>
                  <a:cubicBezTo>
                    <a:pt x="15" y="96"/>
                    <a:pt x="0" y="93"/>
                    <a:pt x="7" y="77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7" y="7"/>
                    <a:pt x="47" y="0"/>
                    <a:pt x="57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36" y="0"/>
                    <a:pt x="145" y="5"/>
                    <a:pt x="139" y="19"/>
                  </a:cubicBezTo>
                  <a:lnTo>
                    <a:pt x="114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24" name="Freeform 65">
              <a:extLst>
                <a:ext uri="{FF2B5EF4-FFF2-40B4-BE49-F238E27FC236}">
                  <a16:creationId xmlns:a16="http://schemas.microsoft.com/office/drawing/2014/main" id="{3A2EB658-09E3-4A13-B4F2-9523510BF7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49989" y="3887323"/>
              <a:ext cx="564142" cy="87621"/>
            </a:xfrm>
            <a:custGeom>
              <a:avLst/>
              <a:gdLst>
                <a:gd name="T0" fmla="*/ 97 w 626"/>
                <a:gd name="T1" fmla="*/ 48 h 97"/>
                <a:gd name="T2" fmla="*/ 48 w 626"/>
                <a:gd name="T3" fmla="*/ 97 h 97"/>
                <a:gd name="T4" fmla="*/ 0 w 626"/>
                <a:gd name="T5" fmla="*/ 48 h 97"/>
                <a:gd name="T6" fmla="*/ 48 w 626"/>
                <a:gd name="T7" fmla="*/ 0 h 97"/>
                <a:gd name="T8" fmla="*/ 97 w 626"/>
                <a:gd name="T9" fmla="*/ 48 h 97"/>
                <a:gd name="T10" fmla="*/ 578 w 626"/>
                <a:gd name="T11" fmla="*/ 0 h 97"/>
                <a:gd name="T12" fmla="*/ 529 w 626"/>
                <a:gd name="T13" fmla="*/ 48 h 97"/>
                <a:gd name="T14" fmla="*/ 578 w 626"/>
                <a:gd name="T15" fmla="*/ 97 h 97"/>
                <a:gd name="T16" fmla="*/ 626 w 626"/>
                <a:gd name="T17" fmla="*/ 48 h 97"/>
                <a:gd name="T18" fmla="*/ 578 w 626"/>
                <a:gd name="T19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6" h="97">
                  <a:moveTo>
                    <a:pt x="97" y="48"/>
                  </a:moveTo>
                  <a:cubicBezTo>
                    <a:pt x="97" y="75"/>
                    <a:pt x="75" y="97"/>
                    <a:pt x="48" y="97"/>
                  </a:cubicBezTo>
                  <a:cubicBezTo>
                    <a:pt x="21" y="97"/>
                    <a:pt x="0" y="75"/>
                    <a:pt x="0" y="48"/>
                  </a:cubicBezTo>
                  <a:cubicBezTo>
                    <a:pt x="0" y="21"/>
                    <a:pt x="21" y="0"/>
                    <a:pt x="48" y="0"/>
                  </a:cubicBezTo>
                  <a:cubicBezTo>
                    <a:pt x="75" y="0"/>
                    <a:pt x="97" y="21"/>
                    <a:pt x="97" y="48"/>
                  </a:cubicBezTo>
                  <a:close/>
                  <a:moveTo>
                    <a:pt x="578" y="0"/>
                  </a:moveTo>
                  <a:cubicBezTo>
                    <a:pt x="551" y="0"/>
                    <a:pt x="529" y="21"/>
                    <a:pt x="529" y="48"/>
                  </a:cubicBezTo>
                  <a:cubicBezTo>
                    <a:pt x="529" y="75"/>
                    <a:pt x="551" y="97"/>
                    <a:pt x="578" y="97"/>
                  </a:cubicBezTo>
                  <a:cubicBezTo>
                    <a:pt x="605" y="97"/>
                    <a:pt x="626" y="75"/>
                    <a:pt x="626" y="48"/>
                  </a:cubicBezTo>
                  <a:cubicBezTo>
                    <a:pt x="626" y="21"/>
                    <a:pt x="605" y="0"/>
                    <a:pt x="578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25" name="Oval 424">
              <a:extLst>
                <a:ext uri="{FF2B5EF4-FFF2-40B4-BE49-F238E27FC236}">
                  <a16:creationId xmlns:a16="http://schemas.microsoft.com/office/drawing/2014/main" id="{D21712F0-0F39-407D-880A-87F17155BC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2797" y="3912599"/>
              <a:ext cx="36059" cy="36059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26" name="Oval 425">
              <a:extLst>
                <a:ext uri="{FF2B5EF4-FFF2-40B4-BE49-F238E27FC236}">
                  <a16:creationId xmlns:a16="http://schemas.microsoft.com/office/drawing/2014/main" id="{F8FF5A5C-E838-4E30-B8FC-D7AEF841C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75264" y="3912599"/>
              <a:ext cx="36059" cy="36059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27" name="Oval 426">
              <a:extLst>
                <a:ext uri="{FF2B5EF4-FFF2-40B4-BE49-F238E27FC236}">
                  <a16:creationId xmlns:a16="http://schemas.microsoft.com/office/drawing/2014/main" id="{126D3D67-DB05-4217-A95E-413ADD2E38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58279" y="3534145"/>
              <a:ext cx="186362" cy="186699"/>
            </a:xfrm>
            <a:prstGeom prst="ellipse">
              <a:avLst/>
            </a:prstGeom>
            <a:solidFill>
              <a:srgbClr val="A2DAD6">
                <a:lumMod val="50000"/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28" name="Oval 427">
              <a:extLst>
                <a:ext uri="{FF2B5EF4-FFF2-40B4-BE49-F238E27FC236}">
                  <a16:creationId xmlns:a16="http://schemas.microsoft.com/office/drawing/2014/main" id="{6C411E1F-E6DF-4450-BBB7-48AD82645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00741" y="3575596"/>
              <a:ext cx="101775" cy="102786"/>
            </a:xfrm>
            <a:prstGeom prst="ellipse">
              <a:avLst/>
            </a:prstGeom>
            <a:solidFill>
              <a:srgbClr val="A2DAD6">
                <a:lumMod val="50000"/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29" name="Freeform 70">
              <a:extLst>
                <a:ext uri="{FF2B5EF4-FFF2-40B4-BE49-F238E27FC236}">
                  <a16:creationId xmlns:a16="http://schemas.microsoft.com/office/drawing/2014/main" id="{717F6765-3D10-4A7F-985D-6D40E8389B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646440" y="3389234"/>
              <a:ext cx="925409" cy="258481"/>
            </a:xfrm>
            <a:custGeom>
              <a:avLst/>
              <a:gdLst>
                <a:gd name="T0" fmla="*/ 65 w 1027"/>
                <a:gd name="T1" fmla="*/ 32 h 287"/>
                <a:gd name="T2" fmla="*/ 32 w 1027"/>
                <a:gd name="T3" fmla="*/ 65 h 287"/>
                <a:gd name="T4" fmla="*/ 0 w 1027"/>
                <a:gd name="T5" fmla="*/ 32 h 287"/>
                <a:gd name="T6" fmla="*/ 32 w 1027"/>
                <a:gd name="T7" fmla="*/ 0 h 287"/>
                <a:gd name="T8" fmla="*/ 65 w 1027"/>
                <a:gd name="T9" fmla="*/ 32 h 287"/>
                <a:gd name="T10" fmla="*/ 1005 w 1027"/>
                <a:gd name="T11" fmla="*/ 241 h 287"/>
                <a:gd name="T12" fmla="*/ 982 w 1027"/>
                <a:gd name="T13" fmla="*/ 264 h 287"/>
                <a:gd name="T14" fmla="*/ 1005 w 1027"/>
                <a:gd name="T15" fmla="*/ 287 h 287"/>
                <a:gd name="T16" fmla="*/ 1027 w 1027"/>
                <a:gd name="T17" fmla="*/ 264 h 287"/>
                <a:gd name="T18" fmla="*/ 1005 w 1027"/>
                <a:gd name="T19" fmla="*/ 241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27" h="287">
                  <a:moveTo>
                    <a:pt x="65" y="32"/>
                  </a:moveTo>
                  <a:cubicBezTo>
                    <a:pt x="65" y="50"/>
                    <a:pt x="50" y="65"/>
                    <a:pt x="32" y="65"/>
                  </a:cubicBezTo>
                  <a:cubicBezTo>
                    <a:pt x="15" y="65"/>
                    <a:pt x="0" y="50"/>
                    <a:pt x="0" y="32"/>
                  </a:cubicBezTo>
                  <a:cubicBezTo>
                    <a:pt x="0" y="14"/>
                    <a:pt x="15" y="0"/>
                    <a:pt x="32" y="0"/>
                  </a:cubicBezTo>
                  <a:cubicBezTo>
                    <a:pt x="50" y="0"/>
                    <a:pt x="65" y="14"/>
                    <a:pt x="65" y="32"/>
                  </a:cubicBezTo>
                  <a:close/>
                  <a:moveTo>
                    <a:pt x="1005" y="241"/>
                  </a:moveTo>
                  <a:cubicBezTo>
                    <a:pt x="992" y="241"/>
                    <a:pt x="982" y="252"/>
                    <a:pt x="982" y="264"/>
                  </a:cubicBezTo>
                  <a:cubicBezTo>
                    <a:pt x="982" y="277"/>
                    <a:pt x="992" y="287"/>
                    <a:pt x="1005" y="287"/>
                  </a:cubicBezTo>
                  <a:cubicBezTo>
                    <a:pt x="1017" y="287"/>
                    <a:pt x="1027" y="277"/>
                    <a:pt x="1027" y="264"/>
                  </a:cubicBezTo>
                  <a:cubicBezTo>
                    <a:pt x="1027" y="252"/>
                    <a:pt x="1017" y="241"/>
                    <a:pt x="1005" y="241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430" name="Group 429">
            <a:extLst>
              <a:ext uri="{FF2B5EF4-FFF2-40B4-BE49-F238E27FC236}">
                <a16:creationId xmlns:a16="http://schemas.microsoft.com/office/drawing/2014/main" id="{4F94A412-C79C-4161-93ED-6F362CB93817}"/>
              </a:ext>
            </a:extLst>
          </p:cNvPr>
          <p:cNvGrpSpPr/>
          <p:nvPr/>
        </p:nvGrpSpPr>
        <p:grpSpPr>
          <a:xfrm>
            <a:off x="9889774" y="5021891"/>
            <a:ext cx="929071" cy="825649"/>
            <a:chOff x="5548312" y="2941434"/>
            <a:chExt cx="1097280" cy="975133"/>
          </a:xfrm>
        </p:grpSpPr>
        <p:sp>
          <p:nvSpPr>
            <p:cNvPr id="431" name="Freeform 32">
              <a:extLst>
                <a:ext uri="{FF2B5EF4-FFF2-40B4-BE49-F238E27FC236}">
                  <a16:creationId xmlns:a16="http://schemas.microsoft.com/office/drawing/2014/main" id="{A94ACC88-F1D7-47C4-BE0F-88B66EB5243F}"/>
                </a:ext>
              </a:extLst>
            </p:cNvPr>
            <p:cNvSpPr>
              <a:spLocks/>
            </p:cNvSpPr>
            <p:nvPr/>
          </p:nvSpPr>
          <p:spPr bwMode="auto">
            <a:xfrm>
              <a:off x="6245030" y="2951329"/>
              <a:ext cx="208128" cy="119418"/>
            </a:xfrm>
            <a:custGeom>
              <a:avLst/>
              <a:gdLst>
                <a:gd name="T0" fmla="*/ 228 w 228"/>
                <a:gd name="T1" fmla="*/ 26 h 131"/>
                <a:gd name="T2" fmla="*/ 181 w 228"/>
                <a:gd name="T3" fmla="*/ 8 h 131"/>
                <a:gd name="T4" fmla="*/ 48 w 228"/>
                <a:gd name="T5" fmla="*/ 8 h 131"/>
                <a:gd name="T6" fmla="*/ 0 w 228"/>
                <a:gd name="T7" fmla="*/ 26 h 131"/>
                <a:gd name="T8" fmla="*/ 0 w 228"/>
                <a:gd name="T9" fmla="*/ 83 h 131"/>
                <a:gd name="T10" fmla="*/ 48 w 228"/>
                <a:gd name="T11" fmla="*/ 131 h 131"/>
                <a:gd name="T12" fmla="*/ 181 w 228"/>
                <a:gd name="T13" fmla="*/ 131 h 131"/>
                <a:gd name="T14" fmla="*/ 228 w 228"/>
                <a:gd name="T15" fmla="*/ 83 h 131"/>
                <a:gd name="T16" fmla="*/ 228 w 228"/>
                <a:gd name="T17" fmla="*/ 26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8" h="131">
                  <a:moveTo>
                    <a:pt x="228" y="26"/>
                  </a:moveTo>
                  <a:cubicBezTo>
                    <a:pt x="228" y="0"/>
                    <a:pt x="207" y="8"/>
                    <a:pt x="181" y="8"/>
                  </a:cubicBezTo>
                  <a:cubicBezTo>
                    <a:pt x="48" y="8"/>
                    <a:pt x="48" y="8"/>
                    <a:pt x="48" y="8"/>
                  </a:cubicBezTo>
                  <a:cubicBezTo>
                    <a:pt x="22" y="8"/>
                    <a:pt x="0" y="0"/>
                    <a:pt x="0" y="26"/>
                  </a:cubicBezTo>
                  <a:cubicBezTo>
                    <a:pt x="0" y="83"/>
                    <a:pt x="0" y="83"/>
                    <a:pt x="0" y="83"/>
                  </a:cubicBezTo>
                  <a:cubicBezTo>
                    <a:pt x="0" y="109"/>
                    <a:pt x="22" y="131"/>
                    <a:pt x="48" y="131"/>
                  </a:cubicBezTo>
                  <a:cubicBezTo>
                    <a:pt x="181" y="131"/>
                    <a:pt x="181" y="131"/>
                    <a:pt x="181" y="131"/>
                  </a:cubicBezTo>
                  <a:cubicBezTo>
                    <a:pt x="207" y="131"/>
                    <a:pt x="228" y="109"/>
                    <a:pt x="228" y="83"/>
                  </a:cubicBezTo>
                  <a:lnTo>
                    <a:pt x="228" y="26"/>
                  </a:lnTo>
                  <a:close/>
                </a:path>
              </a:pathLst>
            </a:custGeom>
            <a:solidFill>
              <a:srgbClr val="A2DAD6"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2" name="Freeform 33">
              <a:extLst>
                <a:ext uri="{FF2B5EF4-FFF2-40B4-BE49-F238E27FC236}">
                  <a16:creationId xmlns:a16="http://schemas.microsoft.com/office/drawing/2014/main" id="{11549DBB-D0CF-4F80-B348-884118C4E2D6}"/>
                </a:ext>
              </a:extLst>
            </p:cNvPr>
            <p:cNvSpPr>
              <a:spLocks/>
            </p:cNvSpPr>
            <p:nvPr/>
          </p:nvSpPr>
          <p:spPr bwMode="auto">
            <a:xfrm>
              <a:off x="6236159" y="3109984"/>
              <a:ext cx="65509" cy="95876"/>
            </a:xfrm>
            <a:custGeom>
              <a:avLst/>
              <a:gdLst>
                <a:gd name="T0" fmla="*/ 13 w 72"/>
                <a:gd name="T1" fmla="*/ 105 h 105"/>
                <a:gd name="T2" fmla="*/ 7 w 72"/>
                <a:gd name="T3" fmla="*/ 103 h 105"/>
                <a:gd name="T4" fmla="*/ 3 w 72"/>
                <a:gd name="T5" fmla="*/ 87 h 105"/>
                <a:gd name="T6" fmla="*/ 49 w 72"/>
                <a:gd name="T7" fmla="*/ 8 h 105"/>
                <a:gd name="T8" fmla="*/ 65 w 72"/>
                <a:gd name="T9" fmla="*/ 4 h 105"/>
                <a:gd name="T10" fmla="*/ 69 w 72"/>
                <a:gd name="T11" fmla="*/ 20 h 105"/>
                <a:gd name="T12" fmla="*/ 23 w 72"/>
                <a:gd name="T13" fmla="*/ 99 h 105"/>
                <a:gd name="T14" fmla="*/ 13 w 72"/>
                <a:gd name="T15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05">
                  <a:moveTo>
                    <a:pt x="13" y="105"/>
                  </a:moveTo>
                  <a:cubicBezTo>
                    <a:pt x="11" y="105"/>
                    <a:pt x="9" y="104"/>
                    <a:pt x="7" y="103"/>
                  </a:cubicBezTo>
                  <a:cubicBezTo>
                    <a:pt x="2" y="100"/>
                    <a:pt x="0" y="93"/>
                    <a:pt x="3" y="87"/>
                  </a:cubicBezTo>
                  <a:cubicBezTo>
                    <a:pt x="49" y="8"/>
                    <a:pt x="49" y="8"/>
                    <a:pt x="49" y="8"/>
                  </a:cubicBezTo>
                  <a:cubicBezTo>
                    <a:pt x="52" y="2"/>
                    <a:pt x="59" y="0"/>
                    <a:pt x="65" y="4"/>
                  </a:cubicBezTo>
                  <a:cubicBezTo>
                    <a:pt x="70" y="7"/>
                    <a:pt x="72" y="14"/>
                    <a:pt x="69" y="20"/>
                  </a:cubicBezTo>
                  <a:cubicBezTo>
                    <a:pt x="23" y="99"/>
                    <a:pt x="23" y="99"/>
                    <a:pt x="23" y="99"/>
                  </a:cubicBezTo>
                  <a:cubicBezTo>
                    <a:pt x="21" y="103"/>
                    <a:pt x="17" y="105"/>
                    <a:pt x="13" y="105"/>
                  </a:cubicBezTo>
                  <a:close/>
                </a:path>
              </a:pathLst>
            </a:custGeom>
            <a:solidFill>
              <a:srgbClr val="A2DAD6"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3" name="Freeform 34">
              <a:extLst>
                <a:ext uri="{FF2B5EF4-FFF2-40B4-BE49-F238E27FC236}">
                  <a16:creationId xmlns:a16="http://schemas.microsoft.com/office/drawing/2014/main" id="{9E5E822C-18CC-41A0-9EE4-BBB445FA7EC6}"/>
                </a:ext>
              </a:extLst>
            </p:cNvPr>
            <p:cNvSpPr>
              <a:spLocks/>
            </p:cNvSpPr>
            <p:nvPr/>
          </p:nvSpPr>
          <p:spPr bwMode="auto">
            <a:xfrm>
              <a:off x="6162120" y="3066311"/>
              <a:ext cx="96558" cy="64827"/>
            </a:xfrm>
            <a:custGeom>
              <a:avLst/>
              <a:gdLst>
                <a:gd name="T0" fmla="*/ 13 w 106"/>
                <a:gd name="T1" fmla="*/ 71 h 71"/>
                <a:gd name="T2" fmla="*/ 3 w 106"/>
                <a:gd name="T3" fmla="*/ 66 h 71"/>
                <a:gd name="T4" fmla="*/ 7 w 106"/>
                <a:gd name="T5" fmla="*/ 49 h 71"/>
                <a:gd name="T6" fmla="*/ 86 w 106"/>
                <a:gd name="T7" fmla="*/ 4 h 71"/>
                <a:gd name="T8" fmla="*/ 103 w 106"/>
                <a:gd name="T9" fmla="*/ 8 h 71"/>
                <a:gd name="T10" fmla="*/ 98 w 106"/>
                <a:gd name="T11" fmla="*/ 24 h 71"/>
                <a:gd name="T12" fmla="*/ 19 w 106"/>
                <a:gd name="T13" fmla="*/ 70 h 71"/>
                <a:gd name="T14" fmla="*/ 13 w 106"/>
                <a:gd name="T15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6" h="71">
                  <a:moveTo>
                    <a:pt x="13" y="71"/>
                  </a:moveTo>
                  <a:cubicBezTo>
                    <a:pt x="9" y="71"/>
                    <a:pt x="5" y="69"/>
                    <a:pt x="3" y="66"/>
                  </a:cubicBezTo>
                  <a:cubicBezTo>
                    <a:pt x="0" y="60"/>
                    <a:pt x="2" y="53"/>
                    <a:pt x="7" y="49"/>
                  </a:cubicBezTo>
                  <a:cubicBezTo>
                    <a:pt x="86" y="4"/>
                    <a:pt x="86" y="4"/>
                    <a:pt x="86" y="4"/>
                  </a:cubicBezTo>
                  <a:cubicBezTo>
                    <a:pt x="92" y="0"/>
                    <a:pt x="99" y="2"/>
                    <a:pt x="103" y="8"/>
                  </a:cubicBezTo>
                  <a:cubicBezTo>
                    <a:pt x="106" y="14"/>
                    <a:pt x="104" y="21"/>
                    <a:pt x="98" y="24"/>
                  </a:cubicBezTo>
                  <a:cubicBezTo>
                    <a:pt x="19" y="70"/>
                    <a:pt x="19" y="70"/>
                    <a:pt x="19" y="70"/>
                  </a:cubicBezTo>
                  <a:cubicBezTo>
                    <a:pt x="17" y="71"/>
                    <a:pt x="15" y="71"/>
                    <a:pt x="13" y="71"/>
                  </a:cubicBezTo>
                  <a:close/>
                </a:path>
              </a:pathLst>
            </a:custGeom>
            <a:solidFill>
              <a:srgbClr val="A2DAD6"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4" name="Freeform 35">
              <a:extLst>
                <a:ext uri="{FF2B5EF4-FFF2-40B4-BE49-F238E27FC236}">
                  <a16:creationId xmlns:a16="http://schemas.microsoft.com/office/drawing/2014/main" id="{CBB81F2D-5681-43E8-B0FF-9602C22FDA1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39511" y="3068017"/>
              <a:ext cx="97581" cy="64827"/>
            </a:xfrm>
            <a:custGeom>
              <a:avLst/>
              <a:gdLst>
                <a:gd name="T0" fmla="*/ 93 w 107"/>
                <a:gd name="T1" fmla="*/ 71 h 71"/>
                <a:gd name="T2" fmla="*/ 87 w 107"/>
                <a:gd name="T3" fmla="*/ 69 h 71"/>
                <a:gd name="T4" fmla="*/ 8 w 107"/>
                <a:gd name="T5" fmla="*/ 24 h 71"/>
                <a:gd name="T6" fmla="*/ 4 w 107"/>
                <a:gd name="T7" fmla="*/ 8 h 71"/>
                <a:gd name="T8" fmla="*/ 20 w 107"/>
                <a:gd name="T9" fmla="*/ 3 h 71"/>
                <a:gd name="T10" fmla="*/ 99 w 107"/>
                <a:gd name="T11" fmla="*/ 49 h 71"/>
                <a:gd name="T12" fmla="*/ 103 w 107"/>
                <a:gd name="T13" fmla="*/ 65 h 71"/>
                <a:gd name="T14" fmla="*/ 93 w 107"/>
                <a:gd name="T15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7" h="71">
                  <a:moveTo>
                    <a:pt x="93" y="71"/>
                  </a:moveTo>
                  <a:cubicBezTo>
                    <a:pt x="91" y="71"/>
                    <a:pt x="89" y="70"/>
                    <a:pt x="87" y="69"/>
                  </a:cubicBezTo>
                  <a:cubicBezTo>
                    <a:pt x="8" y="24"/>
                    <a:pt x="8" y="24"/>
                    <a:pt x="8" y="24"/>
                  </a:cubicBezTo>
                  <a:cubicBezTo>
                    <a:pt x="2" y="20"/>
                    <a:pt x="0" y="13"/>
                    <a:pt x="4" y="8"/>
                  </a:cubicBezTo>
                  <a:cubicBezTo>
                    <a:pt x="7" y="2"/>
                    <a:pt x="14" y="0"/>
                    <a:pt x="20" y="3"/>
                  </a:cubicBezTo>
                  <a:cubicBezTo>
                    <a:pt x="99" y="49"/>
                    <a:pt x="99" y="49"/>
                    <a:pt x="99" y="49"/>
                  </a:cubicBezTo>
                  <a:cubicBezTo>
                    <a:pt x="105" y="52"/>
                    <a:pt x="107" y="59"/>
                    <a:pt x="103" y="65"/>
                  </a:cubicBezTo>
                  <a:cubicBezTo>
                    <a:pt x="101" y="69"/>
                    <a:pt x="97" y="71"/>
                    <a:pt x="93" y="71"/>
                  </a:cubicBezTo>
                  <a:close/>
                </a:path>
              </a:pathLst>
            </a:custGeom>
            <a:solidFill>
              <a:srgbClr val="A2DAD6"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5" name="Freeform 36">
              <a:extLst>
                <a:ext uri="{FF2B5EF4-FFF2-40B4-BE49-F238E27FC236}">
                  <a16:creationId xmlns:a16="http://schemas.microsoft.com/office/drawing/2014/main" id="{C56AC89F-8853-4D5F-91C0-8F8269363FB6}"/>
                </a:ext>
              </a:extLst>
            </p:cNvPr>
            <p:cNvSpPr>
              <a:spLocks/>
            </p:cNvSpPr>
            <p:nvPr/>
          </p:nvSpPr>
          <p:spPr bwMode="auto">
            <a:xfrm>
              <a:off x="6395497" y="3111008"/>
              <a:ext cx="66874" cy="95876"/>
            </a:xfrm>
            <a:custGeom>
              <a:avLst/>
              <a:gdLst>
                <a:gd name="T0" fmla="*/ 60 w 73"/>
                <a:gd name="T1" fmla="*/ 105 h 105"/>
                <a:gd name="T2" fmla="*/ 49 w 73"/>
                <a:gd name="T3" fmla="*/ 99 h 105"/>
                <a:gd name="T4" fmla="*/ 4 w 73"/>
                <a:gd name="T5" fmla="*/ 20 h 105"/>
                <a:gd name="T6" fmla="*/ 8 w 73"/>
                <a:gd name="T7" fmla="*/ 4 h 105"/>
                <a:gd name="T8" fmla="*/ 24 w 73"/>
                <a:gd name="T9" fmla="*/ 8 h 105"/>
                <a:gd name="T10" fmla="*/ 70 w 73"/>
                <a:gd name="T11" fmla="*/ 87 h 105"/>
                <a:gd name="T12" fmla="*/ 66 w 73"/>
                <a:gd name="T13" fmla="*/ 103 h 105"/>
                <a:gd name="T14" fmla="*/ 60 w 73"/>
                <a:gd name="T15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3" h="105">
                  <a:moveTo>
                    <a:pt x="60" y="105"/>
                  </a:moveTo>
                  <a:cubicBezTo>
                    <a:pt x="56" y="105"/>
                    <a:pt x="52" y="103"/>
                    <a:pt x="49" y="99"/>
                  </a:cubicBezTo>
                  <a:cubicBezTo>
                    <a:pt x="4" y="20"/>
                    <a:pt x="4" y="20"/>
                    <a:pt x="4" y="20"/>
                  </a:cubicBezTo>
                  <a:cubicBezTo>
                    <a:pt x="0" y="14"/>
                    <a:pt x="2" y="7"/>
                    <a:pt x="8" y="4"/>
                  </a:cubicBezTo>
                  <a:cubicBezTo>
                    <a:pt x="14" y="0"/>
                    <a:pt x="21" y="2"/>
                    <a:pt x="24" y="8"/>
                  </a:cubicBezTo>
                  <a:cubicBezTo>
                    <a:pt x="70" y="87"/>
                    <a:pt x="70" y="87"/>
                    <a:pt x="70" y="87"/>
                  </a:cubicBezTo>
                  <a:cubicBezTo>
                    <a:pt x="73" y="93"/>
                    <a:pt x="71" y="100"/>
                    <a:pt x="66" y="103"/>
                  </a:cubicBezTo>
                  <a:cubicBezTo>
                    <a:pt x="64" y="104"/>
                    <a:pt x="62" y="105"/>
                    <a:pt x="60" y="105"/>
                  </a:cubicBezTo>
                  <a:close/>
                </a:path>
              </a:pathLst>
            </a:custGeom>
            <a:solidFill>
              <a:srgbClr val="A2DAD6"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6" name="Freeform 38">
              <a:extLst>
                <a:ext uri="{FF2B5EF4-FFF2-40B4-BE49-F238E27FC236}">
                  <a16:creationId xmlns:a16="http://schemas.microsoft.com/office/drawing/2014/main" id="{7B0BC2CF-996B-48AC-A69A-47860FFEF333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8176" y="3128408"/>
              <a:ext cx="21836" cy="104747"/>
            </a:xfrm>
            <a:custGeom>
              <a:avLst/>
              <a:gdLst>
                <a:gd name="T0" fmla="*/ 12 w 24"/>
                <a:gd name="T1" fmla="*/ 115 h 115"/>
                <a:gd name="T2" fmla="*/ 0 w 24"/>
                <a:gd name="T3" fmla="*/ 103 h 115"/>
                <a:gd name="T4" fmla="*/ 0 w 24"/>
                <a:gd name="T5" fmla="*/ 12 h 115"/>
                <a:gd name="T6" fmla="*/ 12 w 24"/>
                <a:gd name="T7" fmla="*/ 0 h 115"/>
                <a:gd name="T8" fmla="*/ 24 w 24"/>
                <a:gd name="T9" fmla="*/ 12 h 115"/>
                <a:gd name="T10" fmla="*/ 24 w 24"/>
                <a:gd name="T11" fmla="*/ 103 h 115"/>
                <a:gd name="T12" fmla="*/ 12 w 24"/>
                <a:gd name="T13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115">
                  <a:moveTo>
                    <a:pt x="12" y="115"/>
                  </a:moveTo>
                  <a:cubicBezTo>
                    <a:pt x="5" y="115"/>
                    <a:pt x="0" y="110"/>
                    <a:pt x="0" y="103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4" y="5"/>
                    <a:pt x="24" y="12"/>
                  </a:cubicBezTo>
                  <a:cubicBezTo>
                    <a:pt x="24" y="103"/>
                    <a:pt x="24" y="103"/>
                    <a:pt x="24" y="103"/>
                  </a:cubicBezTo>
                  <a:cubicBezTo>
                    <a:pt x="24" y="110"/>
                    <a:pt x="18" y="115"/>
                    <a:pt x="12" y="115"/>
                  </a:cubicBezTo>
                  <a:close/>
                </a:path>
              </a:pathLst>
            </a:custGeom>
            <a:solidFill>
              <a:srgbClr val="A2DAD6"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7" name="Oval 436">
              <a:extLst>
                <a:ext uri="{FF2B5EF4-FFF2-40B4-BE49-F238E27FC236}">
                  <a16:creationId xmlns:a16="http://schemas.microsoft.com/office/drawing/2014/main" id="{49B98B8B-A9D2-4FB2-B1D4-187DCE118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8457" y="2984083"/>
              <a:ext cx="391350" cy="391691"/>
            </a:xfrm>
            <a:prstGeom prst="ellipse">
              <a:avLst/>
            </a:prstGeom>
            <a:solidFill>
              <a:srgbClr val="A2DAD6"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8" name="Oval 437">
              <a:extLst>
                <a:ext uri="{FF2B5EF4-FFF2-40B4-BE49-F238E27FC236}">
                  <a16:creationId xmlns:a16="http://schemas.microsoft.com/office/drawing/2014/main" id="{9C6142F4-E8F4-4F2C-B3EC-30E7AB284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8638" y="3064605"/>
              <a:ext cx="231671" cy="231671"/>
            </a:xfrm>
            <a:prstGeom prst="ellipse">
              <a:avLst/>
            </a:prstGeom>
            <a:solidFill>
              <a:srgbClr val="A2DAD6"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39" name="Freeform 54">
              <a:extLst>
                <a:ext uri="{FF2B5EF4-FFF2-40B4-BE49-F238E27FC236}">
                  <a16:creationId xmlns:a16="http://schemas.microsoft.com/office/drawing/2014/main" id="{710E4BEB-83E9-4489-88D9-B78B69EDC763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9842" y="3145809"/>
              <a:ext cx="68580" cy="348359"/>
            </a:xfrm>
            <a:custGeom>
              <a:avLst/>
              <a:gdLst>
                <a:gd name="T0" fmla="*/ 75 w 75"/>
                <a:gd name="T1" fmla="*/ 38 h 382"/>
                <a:gd name="T2" fmla="*/ 38 w 75"/>
                <a:gd name="T3" fmla="*/ 0 h 382"/>
                <a:gd name="T4" fmla="*/ 0 w 75"/>
                <a:gd name="T5" fmla="*/ 38 h 382"/>
                <a:gd name="T6" fmla="*/ 26 w 75"/>
                <a:gd name="T7" fmla="*/ 74 h 382"/>
                <a:gd name="T8" fmla="*/ 26 w 75"/>
                <a:gd name="T9" fmla="*/ 382 h 382"/>
                <a:gd name="T10" fmla="*/ 49 w 75"/>
                <a:gd name="T11" fmla="*/ 382 h 382"/>
                <a:gd name="T12" fmla="*/ 49 w 75"/>
                <a:gd name="T13" fmla="*/ 74 h 382"/>
                <a:gd name="T14" fmla="*/ 75 w 75"/>
                <a:gd name="T15" fmla="*/ 38 h 3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5" h="382">
                  <a:moveTo>
                    <a:pt x="75" y="38"/>
                  </a:moveTo>
                  <a:cubicBezTo>
                    <a:pt x="75" y="17"/>
                    <a:pt x="59" y="0"/>
                    <a:pt x="38" y="0"/>
                  </a:cubicBezTo>
                  <a:cubicBezTo>
                    <a:pt x="17" y="0"/>
                    <a:pt x="0" y="17"/>
                    <a:pt x="0" y="38"/>
                  </a:cubicBezTo>
                  <a:cubicBezTo>
                    <a:pt x="0" y="55"/>
                    <a:pt x="11" y="69"/>
                    <a:pt x="26" y="74"/>
                  </a:cubicBezTo>
                  <a:cubicBezTo>
                    <a:pt x="26" y="382"/>
                    <a:pt x="26" y="382"/>
                    <a:pt x="26" y="382"/>
                  </a:cubicBezTo>
                  <a:cubicBezTo>
                    <a:pt x="49" y="382"/>
                    <a:pt x="49" y="382"/>
                    <a:pt x="49" y="382"/>
                  </a:cubicBezTo>
                  <a:cubicBezTo>
                    <a:pt x="49" y="74"/>
                    <a:pt x="49" y="74"/>
                    <a:pt x="49" y="74"/>
                  </a:cubicBezTo>
                  <a:cubicBezTo>
                    <a:pt x="64" y="69"/>
                    <a:pt x="75" y="55"/>
                    <a:pt x="75" y="38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40" name="Freeform 55">
              <a:extLst>
                <a:ext uri="{FF2B5EF4-FFF2-40B4-BE49-F238E27FC236}">
                  <a16:creationId xmlns:a16="http://schemas.microsoft.com/office/drawing/2014/main" id="{FF5E88AB-9875-4B3A-879E-D473CAE8D9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48312" y="3446060"/>
              <a:ext cx="712413" cy="467095"/>
            </a:xfrm>
            <a:custGeom>
              <a:avLst/>
              <a:gdLst>
                <a:gd name="T0" fmla="*/ 756 w 781"/>
                <a:gd name="T1" fmla="*/ 220 h 512"/>
                <a:gd name="T2" fmla="*/ 683 w 781"/>
                <a:gd name="T3" fmla="*/ 122 h 512"/>
                <a:gd name="T4" fmla="*/ 683 w 781"/>
                <a:gd name="T5" fmla="*/ 122 h 512"/>
                <a:gd name="T6" fmla="*/ 561 w 781"/>
                <a:gd name="T7" fmla="*/ 0 h 512"/>
                <a:gd name="T8" fmla="*/ 220 w 781"/>
                <a:gd name="T9" fmla="*/ 0 h 512"/>
                <a:gd name="T10" fmla="*/ 98 w 781"/>
                <a:gd name="T11" fmla="*/ 122 h 512"/>
                <a:gd name="T12" fmla="*/ 25 w 781"/>
                <a:gd name="T13" fmla="*/ 220 h 512"/>
                <a:gd name="T14" fmla="*/ 25 w 781"/>
                <a:gd name="T15" fmla="*/ 488 h 512"/>
                <a:gd name="T16" fmla="*/ 49 w 781"/>
                <a:gd name="T17" fmla="*/ 512 h 512"/>
                <a:gd name="T18" fmla="*/ 122 w 781"/>
                <a:gd name="T19" fmla="*/ 512 h 512"/>
                <a:gd name="T20" fmla="*/ 147 w 781"/>
                <a:gd name="T21" fmla="*/ 488 h 512"/>
                <a:gd name="T22" fmla="*/ 147 w 781"/>
                <a:gd name="T23" fmla="*/ 442 h 512"/>
                <a:gd name="T24" fmla="*/ 390 w 781"/>
                <a:gd name="T25" fmla="*/ 454 h 512"/>
                <a:gd name="T26" fmla="*/ 634 w 781"/>
                <a:gd name="T27" fmla="*/ 442 h 512"/>
                <a:gd name="T28" fmla="*/ 634 w 781"/>
                <a:gd name="T29" fmla="*/ 488 h 512"/>
                <a:gd name="T30" fmla="*/ 659 w 781"/>
                <a:gd name="T31" fmla="*/ 512 h 512"/>
                <a:gd name="T32" fmla="*/ 732 w 781"/>
                <a:gd name="T33" fmla="*/ 512 h 512"/>
                <a:gd name="T34" fmla="*/ 756 w 781"/>
                <a:gd name="T35" fmla="*/ 488 h 512"/>
                <a:gd name="T36" fmla="*/ 756 w 781"/>
                <a:gd name="T37" fmla="*/ 220 h 512"/>
                <a:gd name="T38" fmla="*/ 73 w 781"/>
                <a:gd name="T39" fmla="*/ 98 h 512"/>
                <a:gd name="T40" fmla="*/ 50 w 781"/>
                <a:gd name="T41" fmla="*/ 122 h 512"/>
                <a:gd name="T42" fmla="*/ 24 w 781"/>
                <a:gd name="T43" fmla="*/ 122 h 512"/>
                <a:gd name="T44" fmla="*/ 0 w 781"/>
                <a:gd name="T45" fmla="*/ 98 h 512"/>
                <a:gd name="T46" fmla="*/ 0 w 781"/>
                <a:gd name="T47" fmla="*/ 98 h 512"/>
                <a:gd name="T48" fmla="*/ 24 w 781"/>
                <a:gd name="T49" fmla="*/ 75 h 512"/>
                <a:gd name="T50" fmla="*/ 50 w 781"/>
                <a:gd name="T51" fmla="*/ 75 h 512"/>
                <a:gd name="T52" fmla="*/ 73 w 781"/>
                <a:gd name="T53" fmla="*/ 98 h 512"/>
                <a:gd name="T54" fmla="*/ 781 w 781"/>
                <a:gd name="T55" fmla="*/ 98 h 512"/>
                <a:gd name="T56" fmla="*/ 757 w 781"/>
                <a:gd name="T57" fmla="*/ 122 h 512"/>
                <a:gd name="T58" fmla="*/ 731 w 781"/>
                <a:gd name="T59" fmla="*/ 122 h 512"/>
                <a:gd name="T60" fmla="*/ 707 w 781"/>
                <a:gd name="T61" fmla="*/ 98 h 512"/>
                <a:gd name="T62" fmla="*/ 707 w 781"/>
                <a:gd name="T63" fmla="*/ 98 h 512"/>
                <a:gd name="T64" fmla="*/ 731 w 781"/>
                <a:gd name="T65" fmla="*/ 75 h 512"/>
                <a:gd name="T66" fmla="*/ 757 w 781"/>
                <a:gd name="T67" fmla="*/ 75 h 512"/>
                <a:gd name="T68" fmla="*/ 781 w 781"/>
                <a:gd name="T69" fmla="*/ 98 h 5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81" h="512">
                  <a:moveTo>
                    <a:pt x="756" y="220"/>
                  </a:moveTo>
                  <a:cubicBezTo>
                    <a:pt x="756" y="156"/>
                    <a:pt x="683" y="122"/>
                    <a:pt x="683" y="122"/>
                  </a:cubicBezTo>
                  <a:cubicBezTo>
                    <a:pt x="683" y="122"/>
                    <a:pt x="683" y="122"/>
                    <a:pt x="683" y="122"/>
                  </a:cubicBezTo>
                  <a:cubicBezTo>
                    <a:pt x="683" y="122"/>
                    <a:pt x="619" y="0"/>
                    <a:pt x="561" y="0"/>
                  </a:cubicBezTo>
                  <a:cubicBezTo>
                    <a:pt x="220" y="0"/>
                    <a:pt x="220" y="0"/>
                    <a:pt x="220" y="0"/>
                  </a:cubicBezTo>
                  <a:cubicBezTo>
                    <a:pt x="162" y="0"/>
                    <a:pt x="98" y="122"/>
                    <a:pt x="98" y="122"/>
                  </a:cubicBezTo>
                  <a:cubicBezTo>
                    <a:pt x="98" y="122"/>
                    <a:pt x="25" y="156"/>
                    <a:pt x="25" y="220"/>
                  </a:cubicBezTo>
                  <a:cubicBezTo>
                    <a:pt x="25" y="283"/>
                    <a:pt x="25" y="488"/>
                    <a:pt x="25" y="488"/>
                  </a:cubicBezTo>
                  <a:cubicBezTo>
                    <a:pt x="25" y="501"/>
                    <a:pt x="36" y="512"/>
                    <a:pt x="49" y="512"/>
                  </a:cubicBezTo>
                  <a:cubicBezTo>
                    <a:pt x="122" y="512"/>
                    <a:pt x="122" y="512"/>
                    <a:pt x="122" y="512"/>
                  </a:cubicBezTo>
                  <a:cubicBezTo>
                    <a:pt x="136" y="512"/>
                    <a:pt x="147" y="501"/>
                    <a:pt x="147" y="488"/>
                  </a:cubicBezTo>
                  <a:cubicBezTo>
                    <a:pt x="147" y="442"/>
                    <a:pt x="147" y="442"/>
                    <a:pt x="147" y="442"/>
                  </a:cubicBezTo>
                  <a:cubicBezTo>
                    <a:pt x="147" y="442"/>
                    <a:pt x="266" y="454"/>
                    <a:pt x="390" y="454"/>
                  </a:cubicBezTo>
                  <a:cubicBezTo>
                    <a:pt x="514" y="454"/>
                    <a:pt x="633" y="442"/>
                    <a:pt x="634" y="442"/>
                  </a:cubicBezTo>
                  <a:cubicBezTo>
                    <a:pt x="634" y="488"/>
                    <a:pt x="634" y="488"/>
                    <a:pt x="634" y="488"/>
                  </a:cubicBezTo>
                  <a:cubicBezTo>
                    <a:pt x="634" y="501"/>
                    <a:pt x="645" y="512"/>
                    <a:pt x="659" y="512"/>
                  </a:cubicBezTo>
                  <a:cubicBezTo>
                    <a:pt x="732" y="512"/>
                    <a:pt x="732" y="512"/>
                    <a:pt x="732" y="512"/>
                  </a:cubicBezTo>
                  <a:cubicBezTo>
                    <a:pt x="745" y="512"/>
                    <a:pt x="756" y="501"/>
                    <a:pt x="756" y="488"/>
                  </a:cubicBezTo>
                  <a:cubicBezTo>
                    <a:pt x="756" y="488"/>
                    <a:pt x="756" y="283"/>
                    <a:pt x="756" y="220"/>
                  </a:cubicBezTo>
                  <a:close/>
                  <a:moveTo>
                    <a:pt x="73" y="98"/>
                  </a:moveTo>
                  <a:cubicBezTo>
                    <a:pt x="73" y="111"/>
                    <a:pt x="63" y="122"/>
                    <a:pt x="50" y="122"/>
                  </a:cubicBezTo>
                  <a:cubicBezTo>
                    <a:pt x="24" y="122"/>
                    <a:pt x="24" y="122"/>
                    <a:pt x="24" y="122"/>
                  </a:cubicBezTo>
                  <a:cubicBezTo>
                    <a:pt x="11" y="122"/>
                    <a:pt x="0" y="111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85"/>
                    <a:pt x="11" y="75"/>
                    <a:pt x="24" y="75"/>
                  </a:cubicBezTo>
                  <a:cubicBezTo>
                    <a:pt x="50" y="75"/>
                    <a:pt x="50" y="75"/>
                    <a:pt x="50" y="75"/>
                  </a:cubicBezTo>
                  <a:cubicBezTo>
                    <a:pt x="63" y="75"/>
                    <a:pt x="73" y="85"/>
                    <a:pt x="73" y="98"/>
                  </a:cubicBezTo>
                  <a:close/>
                  <a:moveTo>
                    <a:pt x="781" y="98"/>
                  </a:moveTo>
                  <a:cubicBezTo>
                    <a:pt x="781" y="111"/>
                    <a:pt x="770" y="122"/>
                    <a:pt x="757" y="122"/>
                  </a:cubicBezTo>
                  <a:cubicBezTo>
                    <a:pt x="731" y="122"/>
                    <a:pt x="731" y="122"/>
                    <a:pt x="731" y="122"/>
                  </a:cubicBezTo>
                  <a:cubicBezTo>
                    <a:pt x="718" y="122"/>
                    <a:pt x="707" y="111"/>
                    <a:pt x="707" y="98"/>
                  </a:cubicBezTo>
                  <a:cubicBezTo>
                    <a:pt x="707" y="98"/>
                    <a:pt x="707" y="98"/>
                    <a:pt x="707" y="98"/>
                  </a:cubicBezTo>
                  <a:cubicBezTo>
                    <a:pt x="707" y="85"/>
                    <a:pt x="718" y="75"/>
                    <a:pt x="731" y="75"/>
                  </a:cubicBezTo>
                  <a:cubicBezTo>
                    <a:pt x="757" y="75"/>
                    <a:pt x="757" y="75"/>
                    <a:pt x="757" y="75"/>
                  </a:cubicBezTo>
                  <a:cubicBezTo>
                    <a:pt x="770" y="75"/>
                    <a:pt x="781" y="85"/>
                    <a:pt x="781" y="98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41" name="Freeform 56">
              <a:extLst>
                <a:ext uri="{FF2B5EF4-FFF2-40B4-BE49-F238E27FC236}">
                  <a16:creationId xmlns:a16="http://schemas.microsoft.com/office/drawing/2014/main" id="{B692DB7B-2B54-4481-B252-6B6CFA1EEB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614845" y="3467897"/>
              <a:ext cx="578324" cy="245319"/>
            </a:xfrm>
            <a:custGeom>
              <a:avLst/>
              <a:gdLst>
                <a:gd name="T0" fmla="*/ 49 w 634"/>
                <a:gd name="T1" fmla="*/ 269 h 269"/>
                <a:gd name="T2" fmla="*/ 0 w 634"/>
                <a:gd name="T3" fmla="*/ 220 h 269"/>
                <a:gd name="T4" fmla="*/ 49 w 634"/>
                <a:gd name="T5" fmla="*/ 171 h 269"/>
                <a:gd name="T6" fmla="*/ 98 w 634"/>
                <a:gd name="T7" fmla="*/ 220 h 269"/>
                <a:gd name="T8" fmla="*/ 49 w 634"/>
                <a:gd name="T9" fmla="*/ 269 h 269"/>
                <a:gd name="T10" fmla="*/ 317 w 634"/>
                <a:gd name="T11" fmla="*/ 110 h 269"/>
                <a:gd name="T12" fmla="*/ 37 w 634"/>
                <a:gd name="T13" fmla="*/ 122 h 269"/>
                <a:gd name="T14" fmla="*/ 159 w 634"/>
                <a:gd name="T15" fmla="*/ 0 h 269"/>
                <a:gd name="T16" fmla="*/ 476 w 634"/>
                <a:gd name="T17" fmla="*/ 0 h 269"/>
                <a:gd name="T18" fmla="*/ 598 w 634"/>
                <a:gd name="T19" fmla="*/ 122 h 269"/>
                <a:gd name="T20" fmla="*/ 317 w 634"/>
                <a:gd name="T21" fmla="*/ 110 h 269"/>
                <a:gd name="T22" fmla="*/ 586 w 634"/>
                <a:gd name="T23" fmla="*/ 269 h 269"/>
                <a:gd name="T24" fmla="*/ 537 w 634"/>
                <a:gd name="T25" fmla="*/ 220 h 269"/>
                <a:gd name="T26" fmla="*/ 586 w 634"/>
                <a:gd name="T27" fmla="*/ 171 h 269"/>
                <a:gd name="T28" fmla="*/ 634 w 634"/>
                <a:gd name="T29" fmla="*/ 220 h 269"/>
                <a:gd name="T30" fmla="*/ 586 w 634"/>
                <a:gd name="T31" fmla="*/ 26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34" h="269">
                  <a:moveTo>
                    <a:pt x="49" y="269"/>
                  </a:moveTo>
                  <a:cubicBezTo>
                    <a:pt x="22" y="269"/>
                    <a:pt x="0" y="247"/>
                    <a:pt x="0" y="220"/>
                  </a:cubicBezTo>
                  <a:cubicBezTo>
                    <a:pt x="0" y="193"/>
                    <a:pt x="22" y="171"/>
                    <a:pt x="49" y="171"/>
                  </a:cubicBezTo>
                  <a:cubicBezTo>
                    <a:pt x="76" y="171"/>
                    <a:pt x="98" y="193"/>
                    <a:pt x="98" y="220"/>
                  </a:cubicBezTo>
                  <a:cubicBezTo>
                    <a:pt x="98" y="247"/>
                    <a:pt x="76" y="269"/>
                    <a:pt x="49" y="269"/>
                  </a:cubicBezTo>
                  <a:close/>
                  <a:moveTo>
                    <a:pt x="317" y="110"/>
                  </a:moveTo>
                  <a:cubicBezTo>
                    <a:pt x="144" y="110"/>
                    <a:pt x="37" y="122"/>
                    <a:pt x="37" y="122"/>
                  </a:cubicBezTo>
                  <a:cubicBezTo>
                    <a:pt x="37" y="122"/>
                    <a:pt x="101" y="0"/>
                    <a:pt x="159" y="0"/>
                  </a:cubicBezTo>
                  <a:cubicBezTo>
                    <a:pt x="476" y="0"/>
                    <a:pt x="476" y="0"/>
                    <a:pt x="476" y="0"/>
                  </a:cubicBezTo>
                  <a:cubicBezTo>
                    <a:pt x="533" y="0"/>
                    <a:pt x="598" y="122"/>
                    <a:pt x="598" y="122"/>
                  </a:cubicBezTo>
                  <a:cubicBezTo>
                    <a:pt x="598" y="122"/>
                    <a:pt x="491" y="110"/>
                    <a:pt x="317" y="110"/>
                  </a:cubicBezTo>
                  <a:close/>
                  <a:moveTo>
                    <a:pt x="586" y="269"/>
                  </a:moveTo>
                  <a:cubicBezTo>
                    <a:pt x="559" y="269"/>
                    <a:pt x="537" y="247"/>
                    <a:pt x="537" y="220"/>
                  </a:cubicBezTo>
                  <a:cubicBezTo>
                    <a:pt x="537" y="193"/>
                    <a:pt x="559" y="171"/>
                    <a:pt x="586" y="171"/>
                  </a:cubicBezTo>
                  <a:cubicBezTo>
                    <a:pt x="613" y="171"/>
                    <a:pt x="634" y="193"/>
                    <a:pt x="634" y="220"/>
                  </a:cubicBezTo>
                  <a:cubicBezTo>
                    <a:pt x="634" y="247"/>
                    <a:pt x="613" y="269"/>
                    <a:pt x="586" y="269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42" name="Freeform 58">
              <a:extLst>
                <a:ext uri="{FF2B5EF4-FFF2-40B4-BE49-F238E27FC236}">
                  <a16:creationId xmlns:a16="http://schemas.microsoft.com/office/drawing/2014/main" id="{F07CC7A4-D16F-42CF-A7C4-477032F29C2A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6922" y="2941434"/>
              <a:ext cx="448670" cy="975133"/>
            </a:xfrm>
            <a:custGeom>
              <a:avLst/>
              <a:gdLst>
                <a:gd name="T0" fmla="*/ 469 w 492"/>
                <a:gd name="T1" fmla="*/ 1069 h 1069"/>
                <a:gd name="T2" fmla="*/ 445 w 492"/>
                <a:gd name="T3" fmla="*/ 1046 h 1069"/>
                <a:gd name="T4" fmla="*/ 445 w 492"/>
                <a:gd name="T5" fmla="*/ 91 h 1069"/>
                <a:gd name="T6" fmla="*/ 401 w 492"/>
                <a:gd name="T7" fmla="*/ 47 h 1069"/>
                <a:gd name="T8" fmla="*/ 24 w 492"/>
                <a:gd name="T9" fmla="*/ 47 h 1069"/>
                <a:gd name="T10" fmla="*/ 0 w 492"/>
                <a:gd name="T11" fmla="*/ 24 h 1069"/>
                <a:gd name="T12" fmla="*/ 24 w 492"/>
                <a:gd name="T13" fmla="*/ 0 h 1069"/>
                <a:gd name="T14" fmla="*/ 401 w 492"/>
                <a:gd name="T15" fmla="*/ 0 h 1069"/>
                <a:gd name="T16" fmla="*/ 492 w 492"/>
                <a:gd name="T17" fmla="*/ 91 h 1069"/>
                <a:gd name="T18" fmla="*/ 492 w 492"/>
                <a:gd name="T19" fmla="*/ 1046 h 1069"/>
                <a:gd name="T20" fmla="*/ 469 w 492"/>
                <a:gd name="T21" fmla="*/ 1069 h 10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2" h="1069">
                  <a:moveTo>
                    <a:pt x="469" y="1069"/>
                  </a:moveTo>
                  <a:cubicBezTo>
                    <a:pt x="456" y="1069"/>
                    <a:pt x="445" y="1059"/>
                    <a:pt x="445" y="1046"/>
                  </a:cubicBezTo>
                  <a:cubicBezTo>
                    <a:pt x="445" y="91"/>
                    <a:pt x="445" y="91"/>
                    <a:pt x="445" y="91"/>
                  </a:cubicBezTo>
                  <a:cubicBezTo>
                    <a:pt x="445" y="67"/>
                    <a:pt x="425" y="47"/>
                    <a:pt x="401" y="47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11" y="47"/>
                    <a:pt x="0" y="37"/>
                    <a:pt x="0" y="24"/>
                  </a:cubicBezTo>
                  <a:cubicBezTo>
                    <a:pt x="0" y="10"/>
                    <a:pt x="11" y="0"/>
                    <a:pt x="24" y="0"/>
                  </a:cubicBezTo>
                  <a:cubicBezTo>
                    <a:pt x="401" y="0"/>
                    <a:pt x="401" y="0"/>
                    <a:pt x="401" y="0"/>
                  </a:cubicBezTo>
                  <a:cubicBezTo>
                    <a:pt x="451" y="0"/>
                    <a:pt x="492" y="41"/>
                    <a:pt x="492" y="91"/>
                  </a:cubicBezTo>
                  <a:cubicBezTo>
                    <a:pt x="492" y="1046"/>
                    <a:pt x="492" y="1046"/>
                    <a:pt x="492" y="1046"/>
                  </a:cubicBezTo>
                  <a:cubicBezTo>
                    <a:pt x="492" y="1059"/>
                    <a:pt x="482" y="1069"/>
                    <a:pt x="469" y="1069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443" name="Group 442">
            <a:extLst>
              <a:ext uri="{FF2B5EF4-FFF2-40B4-BE49-F238E27FC236}">
                <a16:creationId xmlns:a16="http://schemas.microsoft.com/office/drawing/2014/main" id="{8DFA8EB4-EFF0-464A-AE42-6D073CB3CC71}"/>
              </a:ext>
            </a:extLst>
          </p:cNvPr>
          <p:cNvGrpSpPr>
            <a:grpSpLocks noChangeAspect="1"/>
          </p:cNvGrpSpPr>
          <p:nvPr/>
        </p:nvGrpSpPr>
        <p:grpSpPr>
          <a:xfrm>
            <a:off x="9166983" y="5116446"/>
            <a:ext cx="480895" cy="781033"/>
            <a:chOff x="5762625" y="2880360"/>
            <a:chExt cx="675613" cy="1097280"/>
          </a:xfrm>
        </p:grpSpPr>
        <p:sp>
          <p:nvSpPr>
            <p:cNvPr id="444" name="Freeform 22">
              <a:extLst>
                <a:ext uri="{FF2B5EF4-FFF2-40B4-BE49-F238E27FC236}">
                  <a16:creationId xmlns:a16="http://schemas.microsoft.com/office/drawing/2014/main" id="{3F595A74-A53F-4ECA-AC67-8365CADB190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62625" y="2880360"/>
              <a:ext cx="675613" cy="1097280"/>
            </a:xfrm>
            <a:custGeom>
              <a:avLst/>
              <a:gdLst>
                <a:gd name="T0" fmla="*/ 746 w 746"/>
                <a:gd name="T1" fmla="*/ 373 h 1214"/>
                <a:gd name="T2" fmla="*/ 373 w 746"/>
                <a:gd name="T3" fmla="*/ 0 h 1214"/>
                <a:gd name="T4" fmla="*/ 0 w 746"/>
                <a:gd name="T5" fmla="*/ 373 h 1214"/>
                <a:gd name="T6" fmla="*/ 137 w 746"/>
                <a:gd name="T7" fmla="*/ 662 h 1214"/>
                <a:gd name="T8" fmla="*/ 172 w 746"/>
                <a:gd name="T9" fmla="*/ 925 h 1214"/>
                <a:gd name="T10" fmla="*/ 181 w 746"/>
                <a:gd name="T11" fmla="*/ 944 h 1214"/>
                <a:gd name="T12" fmla="*/ 295 w 746"/>
                <a:gd name="T13" fmla="*/ 1041 h 1214"/>
                <a:gd name="T14" fmla="*/ 295 w 746"/>
                <a:gd name="T15" fmla="*/ 1214 h 1214"/>
                <a:gd name="T16" fmla="*/ 451 w 746"/>
                <a:gd name="T17" fmla="*/ 1214 h 1214"/>
                <a:gd name="T18" fmla="*/ 451 w 746"/>
                <a:gd name="T19" fmla="*/ 1041 h 1214"/>
                <a:gd name="T20" fmla="*/ 565 w 746"/>
                <a:gd name="T21" fmla="*/ 944 h 1214"/>
                <a:gd name="T22" fmla="*/ 574 w 746"/>
                <a:gd name="T23" fmla="*/ 925 h 1214"/>
                <a:gd name="T24" fmla="*/ 609 w 746"/>
                <a:gd name="T25" fmla="*/ 662 h 1214"/>
                <a:gd name="T26" fmla="*/ 746 w 746"/>
                <a:gd name="T27" fmla="*/ 373 h 1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46" h="1214">
                  <a:moveTo>
                    <a:pt x="746" y="373"/>
                  </a:moveTo>
                  <a:cubicBezTo>
                    <a:pt x="746" y="167"/>
                    <a:pt x="579" y="0"/>
                    <a:pt x="373" y="0"/>
                  </a:cubicBezTo>
                  <a:cubicBezTo>
                    <a:pt x="167" y="0"/>
                    <a:pt x="0" y="167"/>
                    <a:pt x="0" y="373"/>
                  </a:cubicBezTo>
                  <a:cubicBezTo>
                    <a:pt x="0" y="490"/>
                    <a:pt x="53" y="594"/>
                    <a:pt x="137" y="662"/>
                  </a:cubicBezTo>
                  <a:cubicBezTo>
                    <a:pt x="172" y="925"/>
                    <a:pt x="172" y="925"/>
                    <a:pt x="172" y="925"/>
                  </a:cubicBezTo>
                  <a:cubicBezTo>
                    <a:pt x="173" y="932"/>
                    <a:pt x="176" y="939"/>
                    <a:pt x="181" y="944"/>
                  </a:cubicBezTo>
                  <a:cubicBezTo>
                    <a:pt x="295" y="1041"/>
                    <a:pt x="295" y="1041"/>
                    <a:pt x="295" y="1041"/>
                  </a:cubicBezTo>
                  <a:cubicBezTo>
                    <a:pt x="295" y="1214"/>
                    <a:pt x="295" y="1214"/>
                    <a:pt x="295" y="1214"/>
                  </a:cubicBezTo>
                  <a:cubicBezTo>
                    <a:pt x="451" y="1214"/>
                    <a:pt x="451" y="1214"/>
                    <a:pt x="451" y="1214"/>
                  </a:cubicBezTo>
                  <a:cubicBezTo>
                    <a:pt x="451" y="1041"/>
                    <a:pt x="451" y="1041"/>
                    <a:pt x="451" y="1041"/>
                  </a:cubicBezTo>
                  <a:cubicBezTo>
                    <a:pt x="565" y="944"/>
                    <a:pt x="565" y="944"/>
                    <a:pt x="565" y="944"/>
                  </a:cubicBezTo>
                  <a:cubicBezTo>
                    <a:pt x="570" y="939"/>
                    <a:pt x="573" y="932"/>
                    <a:pt x="574" y="925"/>
                  </a:cubicBezTo>
                  <a:cubicBezTo>
                    <a:pt x="609" y="662"/>
                    <a:pt x="609" y="662"/>
                    <a:pt x="609" y="662"/>
                  </a:cubicBezTo>
                  <a:cubicBezTo>
                    <a:pt x="693" y="594"/>
                    <a:pt x="746" y="490"/>
                    <a:pt x="746" y="373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45" name="Freeform 23">
              <a:extLst>
                <a:ext uri="{FF2B5EF4-FFF2-40B4-BE49-F238E27FC236}">
                  <a16:creationId xmlns:a16="http://schemas.microsoft.com/office/drawing/2014/main" id="{267DAB35-3314-416E-9C05-ABB98B1D7D78}"/>
                </a:ext>
              </a:extLst>
            </p:cNvPr>
            <p:cNvSpPr>
              <a:spLocks/>
            </p:cNvSpPr>
            <p:nvPr/>
          </p:nvSpPr>
          <p:spPr bwMode="auto">
            <a:xfrm>
              <a:off x="5800835" y="2919247"/>
              <a:ext cx="599192" cy="298244"/>
            </a:xfrm>
            <a:custGeom>
              <a:avLst/>
              <a:gdLst>
                <a:gd name="T0" fmla="*/ 0 w 662"/>
                <a:gd name="T1" fmla="*/ 330 h 330"/>
                <a:gd name="T2" fmla="*/ 331 w 662"/>
                <a:gd name="T3" fmla="*/ 0 h 330"/>
                <a:gd name="T4" fmla="*/ 662 w 662"/>
                <a:gd name="T5" fmla="*/ 330 h 330"/>
                <a:gd name="T6" fmla="*/ 0 w 662"/>
                <a:gd name="T7" fmla="*/ 330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2" h="330">
                  <a:moveTo>
                    <a:pt x="0" y="330"/>
                  </a:moveTo>
                  <a:cubicBezTo>
                    <a:pt x="0" y="148"/>
                    <a:pt x="148" y="0"/>
                    <a:pt x="331" y="0"/>
                  </a:cubicBezTo>
                  <a:cubicBezTo>
                    <a:pt x="514" y="0"/>
                    <a:pt x="662" y="148"/>
                    <a:pt x="662" y="330"/>
                  </a:cubicBezTo>
                  <a:lnTo>
                    <a:pt x="0" y="3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46" name="Freeform 24">
              <a:extLst>
                <a:ext uri="{FF2B5EF4-FFF2-40B4-BE49-F238E27FC236}">
                  <a16:creationId xmlns:a16="http://schemas.microsoft.com/office/drawing/2014/main" id="{3051FF80-E4B5-41B6-8B7E-5CB1D08E86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51986" y="3318934"/>
              <a:ext cx="108544" cy="183275"/>
            </a:xfrm>
            <a:custGeom>
              <a:avLst/>
              <a:gdLst>
                <a:gd name="T0" fmla="*/ 110 w 120"/>
                <a:gd name="T1" fmla="*/ 203 h 203"/>
                <a:gd name="T2" fmla="*/ 10 w 120"/>
                <a:gd name="T3" fmla="*/ 203 h 203"/>
                <a:gd name="T4" fmla="*/ 0 w 120"/>
                <a:gd name="T5" fmla="*/ 193 h 203"/>
                <a:gd name="T6" fmla="*/ 0 w 120"/>
                <a:gd name="T7" fmla="*/ 11 h 203"/>
                <a:gd name="T8" fmla="*/ 10 w 120"/>
                <a:gd name="T9" fmla="*/ 0 h 203"/>
                <a:gd name="T10" fmla="*/ 110 w 120"/>
                <a:gd name="T11" fmla="*/ 0 h 203"/>
                <a:gd name="T12" fmla="*/ 120 w 120"/>
                <a:gd name="T13" fmla="*/ 11 h 203"/>
                <a:gd name="T14" fmla="*/ 120 w 120"/>
                <a:gd name="T15" fmla="*/ 193 h 203"/>
                <a:gd name="T16" fmla="*/ 110 w 120"/>
                <a:gd name="T17" fmla="*/ 203 h 203"/>
                <a:gd name="T18" fmla="*/ 60 w 120"/>
                <a:gd name="T19" fmla="*/ 32 h 203"/>
                <a:gd name="T20" fmla="*/ 60 w 120"/>
                <a:gd name="T21" fmla="*/ 32 h 203"/>
                <a:gd name="T22" fmla="*/ 50 w 120"/>
                <a:gd name="T23" fmla="*/ 42 h 203"/>
                <a:gd name="T24" fmla="*/ 50 w 120"/>
                <a:gd name="T25" fmla="*/ 162 h 203"/>
                <a:gd name="T26" fmla="*/ 60 w 120"/>
                <a:gd name="T27" fmla="*/ 172 h 203"/>
                <a:gd name="T28" fmla="*/ 60 w 120"/>
                <a:gd name="T29" fmla="*/ 172 h 203"/>
                <a:gd name="T30" fmla="*/ 70 w 120"/>
                <a:gd name="T31" fmla="*/ 162 h 203"/>
                <a:gd name="T32" fmla="*/ 70 w 120"/>
                <a:gd name="T33" fmla="*/ 42 h 203"/>
                <a:gd name="T34" fmla="*/ 60 w 120"/>
                <a:gd name="T35" fmla="*/ 32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0" h="203">
                  <a:moveTo>
                    <a:pt x="110" y="203"/>
                  </a:moveTo>
                  <a:cubicBezTo>
                    <a:pt x="10" y="203"/>
                    <a:pt x="10" y="203"/>
                    <a:pt x="10" y="203"/>
                  </a:cubicBezTo>
                  <a:cubicBezTo>
                    <a:pt x="5" y="203"/>
                    <a:pt x="0" y="198"/>
                    <a:pt x="0" y="193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5"/>
                    <a:pt x="5" y="0"/>
                    <a:pt x="10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6" y="0"/>
                    <a:pt x="120" y="5"/>
                    <a:pt x="120" y="11"/>
                  </a:cubicBezTo>
                  <a:cubicBezTo>
                    <a:pt x="120" y="193"/>
                    <a:pt x="120" y="193"/>
                    <a:pt x="120" y="193"/>
                  </a:cubicBezTo>
                  <a:cubicBezTo>
                    <a:pt x="120" y="198"/>
                    <a:pt x="116" y="203"/>
                    <a:pt x="110" y="203"/>
                  </a:cubicBezTo>
                  <a:close/>
                  <a:moveTo>
                    <a:pt x="60" y="32"/>
                  </a:moveTo>
                  <a:cubicBezTo>
                    <a:pt x="60" y="32"/>
                    <a:pt x="60" y="32"/>
                    <a:pt x="60" y="32"/>
                  </a:cubicBezTo>
                  <a:cubicBezTo>
                    <a:pt x="54" y="32"/>
                    <a:pt x="50" y="36"/>
                    <a:pt x="50" y="42"/>
                  </a:cubicBezTo>
                  <a:cubicBezTo>
                    <a:pt x="50" y="162"/>
                    <a:pt x="50" y="162"/>
                    <a:pt x="50" y="162"/>
                  </a:cubicBezTo>
                  <a:cubicBezTo>
                    <a:pt x="50" y="167"/>
                    <a:pt x="54" y="172"/>
                    <a:pt x="60" y="172"/>
                  </a:cubicBezTo>
                  <a:cubicBezTo>
                    <a:pt x="60" y="172"/>
                    <a:pt x="60" y="172"/>
                    <a:pt x="60" y="172"/>
                  </a:cubicBezTo>
                  <a:cubicBezTo>
                    <a:pt x="66" y="172"/>
                    <a:pt x="70" y="167"/>
                    <a:pt x="70" y="162"/>
                  </a:cubicBezTo>
                  <a:cubicBezTo>
                    <a:pt x="70" y="42"/>
                    <a:pt x="70" y="42"/>
                    <a:pt x="70" y="42"/>
                  </a:cubicBezTo>
                  <a:cubicBezTo>
                    <a:pt x="70" y="36"/>
                    <a:pt x="66" y="32"/>
                    <a:pt x="60" y="32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47" name="Freeform 25">
              <a:extLst>
                <a:ext uri="{FF2B5EF4-FFF2-40B4-BE49-F238E27FC236}">
                  <a16:creationId xmlns:a16="http://schemas.microsoft.com/office/drawing/2014/main" id="{2CF92C95-2EC4-45B9-A29F-8A9AA590B83B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7677" y="3318934"/>
              <a:ext cx="141344" cy="291819"/>
            </a:xfrm>
            <a:custGeom>
              <a:avLst/>
              <a:gdLst>
                <a:gd name="T0" fmla="*/ 156 w 156"/>
                <a:gd name="T1" fmla="*/ 162 h 323"/>
                <a:gd name="T2" fmla="*/ 102 w 156"/>
                <a:gd name="T3" fmla="*/ 87 h 323"/>
                <a:gd name="T4" fmla="*/ 102 w 156"/>
                <a:gd name="T5" fmla="*/ 17 h 323"/>
                <a:gd name="T6" fmla="*/ 85 w 156"/>
                <a:gd name="T7" fmla="*/ 0 h 323"/>
                <a:gd name="T8" fmla="*/ 71 w 156"/>
                <a:gd name="T9" fmla="*/ 0 h 323"/>
                <a:gd name="T10" fmla="*/ 54 w 156"/>
                <a:gd name="T11" fmla="*/ 17 h 323"/>
                <a:gd name="T12" fmla="*/ 54 w 156"/>
                <a:gd name="T13" fmla="*/ 87 h 323"/>
                <a:gd name="T14" fmla="*/ 0 w 156"/>
                <a:gd name="T15" fmla="*/ 162 h 323"/>
                <a:gd name="T16" fmla="*/ 54 w 156"/>
                <a:gd name="T17" fmla="*/ 236 h 323"/>
                <a:gd name="T18" fmla="*/ 54 w 156"/>
                <a:gd name="T19" fmla="*/ 306 h 323"/>
                <a:gd name="T20" fmla="*/ 71 w 156"/>
                <a:gd name="T21" fmla="*/ 323 h 323"/>
                <a:gd name="T22" fmla="*/ 85 w 156"/>
                <a:gd name="T23" fmla="*/ 323 h 323"/>
                <a:gd name="T24" fmla="*/ 102 w 156"/>
                <a:gd name="T25" fmla="*/ 306 h 323"/>
                <a:gd name="T26" fmla="*/ 102 w 156"/>
                <a:gd name="T27" fmla="*/ 236 h 323"/>
                <a:gd name="T28" fmla="*/ 156 w 156"/>
                <a:gd name="T29" fmla="*/ 162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6" h="323">
                  <a:moveTo>
                    <a:pt x="156" y="162"/>
                  </a:moveTo>
                  <a:cubicBezTo>
                    <a:pt x="156" y="127"/>
                    <a:pt x="133" y="98"/>
                    <a:pt x="102" y="87"/>
                  </a:cubicBezTo>
                  <a:cubicBezTo>
                    <a:pt x="102" y="17"/>
                    <a:pt x="102" y="17"/>
                    <a:pt x="102" y="17"/>
                  </a:cubicBezTo>
                  <a:cubicBezTo>
                    <a:pt x="102" y="8"/>
                    <a:pt x="95" y="0"/>
                    <a:pt x="85" y="0"/>
                  </a:cubicBezTo>
                  <a:cubicBezTo>
                    <a:pt x="71" y="0"/>
                    <a:pt x="71" y="0"/>
                    <a:pt x="71" y="0"/>
                  </a:cubicBezTo>
                  <a:cubicBezTo>
                    <a:pt x="61" y="0"/>
                    <a:pt x="54" y="8"/>
                    <a:pt x="54" y="17"/>
                  </a:cubicBezTo>
                  <a:cubicBezTo>
                    <a:pt x="54" y="87"/>
                    <a:pt x="54" y="87"/>
                    <a:pt x="54" y="87"/>
                  </a:cubicBezTo>
                  <a:cubicBezTo>
                    <a:pt x="23" y="98"/>
                    <a:pt x="0" y="127"/>
                    <a:pt x="0" y="162"/>
                  </a:cubicBezTo>
                  <a:cubicBezTo>
                    <a:pt x="0" y="196"/>
                    <a:pt x="23" y="226"/>
                    <a:pt x="54" y="236"/>
                  </a:cubicBezTo>
                  <a:cubicBezTo>
                    <a:pt x="54" y="306"/>
                    <a:pt x="54" y="306"/>
                    <a:pt x="54" y="306"/>
                  </a:cubicBezTo>
                  <a:cubicBezTo>
                    <a:pt x="54" y="315"/>
                    <a:pt x="61" y="323"/>
                    <a:pt x="71" y="323"/>
                  </a:cubicBezTo>
                  <a:cubicBezTo>
                    <a:pt x="85" y="323"/>
                    <a:pt x="85" y="323"/>
                    <a:pt x="85" y="323"/>
                  </a:cubicBezTo>
                  <a:cubicBezTo>
                    <a:pt x="95" y="323"/>
                    <a:pt x="102" y="315"/>
                    <a:pt x="102" y="306"/>
                  </a:cubicBezTo>
                  <a:cubicBezTo>
                    <a:pt x="102" y="236"/>
                    <a:pt x="102" y="236"/>
                    <a:pt x="102" y="236"/>
                  </a:cubicBezTo>
                  <a:cubicBezTo>
                    <a:pt x="133" y="226"/>
                    <a:pt x="156" y="196"/>
                    <a:pt x="156" y="162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48" name="Freeform 26">
              <a:extLst>
                <a:ext uri="{FF2B5EF4-FFF2-40B4-BE49-F238E27FC236}">
                  <a16:creationId xmlns:a16="http://schemas.microsoft.com/office/drawing/2014/main" id="{54CB7E97-3D58-465B-9285-3FDB83E4FD55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6625" y="2967263"/>
              <a:ext cx="347613" cy="130186"/>
            </a:xfrm>
            <a:custGeom>
              <a:avLst/>
              <a:gdLst>
                <a:gd name="T0" fmla="*/ 341 w 384"/>
                <a:gd name="T1" fmla="*/ 134 h 144"/>
                <a:gd name="T2" fmla="*/ 358 w 384"/>
                <a:gd name="T3" fmla="*/ 141 h 144"/>
                <a:gd name="T4" fmla="*/ 374 w 384"/>
                <a:gd name="T5" fmla="*/ 134 h 144"/>
                <a:gd name="T6" fmla="*/ 374 w 384"/>
                <a:gd name="T7" fmla="*/ 100 h 144"/>
                <a:gd name="T8" fmla="*/ 10 w 384"/>
                <a:gd name="T9" fmla="*/ 100 h 144"/>
                <a:gd name="T10" fmla="*/ 10 w 384"/>
                <a:gd name="T11" fmla="*/ 134 h 144"/>
                <a:gd name="T12" fmla="*/ 43 w 384"/>
                <a:gd name="T13" fmla="*/ 134 h 144"/>
                <a:gd name="T14" fmla="*/ 341 w 384"/>
                <a:gd name="T15" fmla="*/ 13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84" h="144">
                  <a:moveTo>
                    <a:pt x="341" y="134"/>
                  </a:moveTo>
                  <a:cubicBezTo>
                    <a:pt x="345" y="139"/>
                    <a:pt x="351" y="141"/>
                    <a:pt x="358" y="141"/>
                  </a:cubicBezTo>
                  <a:cubicBezTo>
                    <a:pt x="364" y="141"/>
                    <a:pt x="370" y="139"/>
                    <a:pt x="374" y="134"/>
                  </a:cubicBezTo>
                  <a:cubicBezTo>
                    <a:pt x="384" y="125"/>
                    <a:pt x="384" y="110"/>
                    <a:pt x="374" y="100"/>
                  </a:cubicBezTo>
                  <a:cubicBezTo>
                    <a:pt x="274" y="0"/>
                    <a:pt x="110" y="0"/>
                    <a:pt x="10" y="100"/>
                  </a:cubicBezTo>
                  <a:cubicBezTo>
                    <a:pt x="0" y="110"/>
                    <a:pt x="0" y="125"/>
                    <a:pt x="10" y="134"/>
                  </a:cubicBezTo>
                  <a:cubicBezTo>
                    <a:pt x="19" y="144"/>
                    <a:pt x="34" y="144"/>
                    <a:pt x="43" y="134"/>
                  </a:cubicBezTo>
                  <a:cubicBezTo>
                    <a:pt x="125" y="52"/>
                    <a:pt x="259" y="52"/>
                    <a:pt x="341" y="134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49" name="Freeform 27">
              <a:extLst>
                <a:ext uri="{FF2B5EF4-FFF2-40B4-BE49-F238E27FC236}">
                  <a16:creationId xmlns:a16="http://schemas.microsoft.com/office/drawing/2014/main" id="{A58B8763-8283-42F5-B980-5C08F86C4DF4}"/>
                </a:ext>
              </a:extLst>
            </p:cNvPr>
            <p:cNvSpPr>
              <a:spLocks/>
            </p:cNvSpPr>
            <p:nvPr/>
          </p:nvSpPr>
          <p:spPr bwMode="auto">
            <a:xfrm>
              <a:off x="5986477" y="3073779"/>
              <a:ext cx="227909" cy="82169"/>
            </a:xfrm>
            <a:custGeom>
              <a:avLst/>
              <a:gdLst>
                <a:gd name="T0" fmla="*/ 209 w 252"/>
                <a:gd name="T1" fmla="*/ 82 h 91"/>
                <a:gd name="T2" fmla="*/ 226 w 252"/>
                <a:gd name="T3" fmla="*/ 89 h 91"/>
                <a:gd name="T4" fmla="*/ 243 w 252"/>
                <a:gd name="T5" fmla="*/ 82 h 91"/>
                <a:gd name="T6" fmla="*/ 243 w 252"/>
                <a:gd name="T7" fmla="*/ 48 h 91"/>
                <a:gd name="T8" fmla="*/ 126 w 252"/>
                <a:gd name="T9" fmla="*/ 0 h 91"/>
                <a:gd name="T10" fmla="*/ 9 w 252"/>
                <a:gd name="T11" fmla="*/ 48 h 91"/>
                <a:gd name="T12" fmla="*/ 9 w 252"/>
                <a:gd name="T13" fmla="*/ 82 h 91"/>
                <a:gd name="T14" fmla="*/ 43 w 252"/>
                <a:gd name="T15" fmla="*/ 82 h 91"/>
                <a:gd name="T16" fmla="*/ 126 w 252"/>
                <a:gd name="T17" fmla="*/ 47 h 91"/>
                <a:gd name="T18" fmla="*/ 209 w 252"/>
                <a:gd name="T19" fmla="*/ 82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91">
                  <a:moveTo>
                    <a:pt x="209" y="82"/>
                  </a:moveTo>
                  <a:cubicBezTo>
                    <a:pt x="214" y="86"/>
                    <a:pt x="220" y="89"/>
                    <a:pt x="226" y="89"/>
                  </a:cubicBezTo>
                  <a:cubicBezTo>
                    <a:pt x="232" y="89"/>
                    <a:pt x="238" y="86"/>
                    <a:pt x="243" y="82"/>
                  </a:cubicBezTo>
                  <a:cubicBezTo>
                    <a:pt x="252" y="72"/>
                    <a:pt x="252" y="57"/>
                    <a:pt x="243" y="48"/>
                  </a:cubicBezTo>
                  <a:cubicBezTo>
                    <a:pt x="212" y="17"/>
                    <a:pt x="170" y="0"/>
                    <a:pt x="126" y="0"/>
                  </a:cubicBezTo>
                  <a:cubicBezTo>
                    <a:pt x="82" y="0"/>
                    <a:pt x="40" y="17"/>
                    <a:pt x="9" y="48"/>
                  </a:cubicBezTo>
                  <a:cubicBezTo>
                    <a:pt x="0" y="57"/>
                    <a:pt x="0" y="72"/>
                    <a:pt x="9" y="82"/>
                  </a:cubicBezTo>
                  <a:cubicBezTo>
                    <a:pt x="18" y="91"/>
                    <a:pt x="34" y="91"/>
                    <a:pt x="43" y="82"/>
                  </a:cubicBezTo>
                  <a:cubicBezTo>
                    <a:pt x="65" y="60"/>
                    <a:pt x="95" y="47"/>
                    <a:pt x="126" y="47"/>
                  </a:cubicBezTo>
                  <a:cubicBezTo>
                    <a:pt x="157" y="47"/>
                    <a:pt x="187" y="60"/>
                    <a:pt x="209" y="82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0" name="Freeform 28">
              <a:extLst>
                <a:ext uri="{FF2B5EF4-FFF2-40B4-BE49-F238E27FC236}">
                  <a16:creationId xmlns:a16="http://schemas.microsoft.com/office/drawing/2014/main" id="{91829F79-F8F4-40D2-A0CE-0B798DEB3AB3}"/>
                </a:ext>
              </a:extLst>
            </p:cNvPr>
            <p:cNvSpPr>
              <a:spLocks/>
            </p:cNvSpPr>
            <p:nvPr/>
          </p:nvSpPr>
          <p:spPr bwMode="auto">
            <a:xfrm>
              <a:off x="6043285" y="3155272"/>
              <a:ext cx="293510" cy="62219"/>
            </a:xfrm>
            <a:custGeom>
              <a:avLst/>
              <a:gdLst>
                <a:gd name="T0" fmla="*/ 315 w 324"/>
                <a:gd name="T1" fmla="*/ 1 h 69"/>
                <a:gd name="T2" fmla="*/ 244 w 324"/>
                <a:gd name="T3" fmla="*/ 7 h 69"/>
                <a:gd name="T4" fmla="*/ 117 w 324"/>
                <a:gd name="T5" fmla="*/ 37 h 69"/>
                <a:gd name="T6" fmla="*/ 63 w 324"/>
                <a:gd name="T7" fmla="*/ 6 h 69"/>
                <a:gd name="T8" fmla="*/ 0 w 324"/>
                <a:gd name="T9" fmla="*/ 69 h 69"/>
                <a:gd name="T10" fmla="*/ 126 w 324"/>
                <a:gd name="T11" fmla="*/ 69 h 69"/>
                <a:gd name="T12" fmla="*/ 251 w 324"/>
                <a:gd name="T13" fmla="*/ 40 h 69"/>
                <a:gd name="T14" fmla="*/ 251 w 324"/>
                <a:gd name="T15" fmla="*/ 40 h 69"/>
                <a:gd name="T16" fmla="*/ 318 w 324"/>
                <a:gd name="T17" fmla="*/ 12 h 69"/>
                <a:gd name="T18" fmla="*/ 315 w 324"/>
                <a:gd name="T19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4" h="69">
                  <a:moveTo>
                    <a:pt x="315" y="1"/>
                  </a:moveTo>
                  <a:cubicBezTo>
                    <a:pt x="244" y="7"/>
                    <a:pt x="244" y="7"/>
                    <a:pt x="244" y="7"/>
                  </a:cubicBezTo>
                  <a:cubicBezTo>
                    <a:pt x="117" y="37"/>
                    <a:pt x="117" y="37"/>
                    <a:pt x="117" y="37"/>
                  </a:cubicBezTo>
                  <a:cubicBezTo>
                    <a:pt x="106" y="19"/>
                    <a:pt x="86" y="6"/>
                    <a:pt x="63" y="6"/>
                  </a:cubicBezTo>
                  <a:cubicBezTo>
                    <a:pt x="28" y="6"/>
                    <a:pt x="0" y="34"/>
                    <a:pt x="0" y="69"/>
                  </a:cubicBezTo>
                  <a:cubicBezTo>
                    <a:pt x="126" y="69"/>
                    <a:pt x="126" y="69"/>
                    <a:pt x="126" y="69"/>
                  </a:cubicBezTo>
                  <a:cubicBezTo>
                    <a:pt x="251" y="40"/>
                    <a:pt x="251" y="40"/>
                    <a:pt x="251" y="40"/>
                  </a:cubicBezTo>
                  <a:cubicBezTo>
                    <a:pt x="251" y="40"/>
                    <a:pt x="251" y="40"/>
                    <a:pt x="251" y="40"/>
                  </a:cubicBezTo>
                  <a:cubicBezTo>
                    <a:pt x="318" y="12"/>
                    <a:pt x="318" y="12"/>
                    <a:pt x="318" y="12"/>
                  </a:cubicBezTo>
                  <a:cubicBezTo>
                    <a:pt x="324" y="9"/>
                    <a:pt x="321" y="0"/>
                    <a:pt x="315" y="1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451" name="Group 450">
            <a:extLst>
              <a:ext uri="{FF2B5EF4-FFF2-40B4-BE49-F238E27FC236}">
                <a16:creationId xmlns:a16="http://schemas.microsoft.com/office/drawing/2014/main" id="{7E0CCA86-CB08-43E4-A067-4C5DE2B87F63}"/>
              </a:ext>
            </a:extLst>
          </p:cNvPr>
          <p:cNvGrpSpPr/>
          <p:nvPr/>
        </p:nvGrpSpPr>
        <p:grpSpPr>
          <a:xfrm>
            <a:off x="7587854" y="3897717"/>
            <a:ext cx="929071" cy="925343"/>
            <a:chOff x="5546784" y="2882562"/>
            <a:chExt cx="1097280" cy="1092877"/>
          </a:xfrm>
        </p:grpSpPr>
        <p:sp>
          <p:nvSpPr>
            <p:cNvPr id="452" name="Line 5">
              <a:extLst>
                <a:ext uri="{FF2B5EF4-FFF2-40B4-BE49-F238E27FC236}">
                  <a16:creationId xmlns:a16="http://schemas.microsoft.com/office/drawing/2014/main" id="{13E24314-7CC8-4106-989B-EBE98F01FA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3" name="Line 6">
              <a:extLst>
                <a:ext uri="{FF2B5EF4-FFF2-40B4-BE49-F238E27FC236}">
                  <a16:creationId xmlns:a16="http://schemas.microsoft.com/office/drawing/2014/main" id="{C7DFD5C5-81AD-4A2B-B242-015FBF39C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3731" y="3054605"/>
              <a:ext cx="0" cy="0"/>
            </a:xfrm>
            <a:prstGeom prst="lin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4" name="Freeform 40">
              <a:extLst>
                <a:ext uri="{FF2B5EF4-FFF2-40B4-BE49-F238E27FC236}">
                  <a16:creationId xmlns:a16="http://schemas.microsoft.com/office/drawing/2014/main" id="{0EE58457-7D6D-4B8C-A47B-CD5283FF9EDF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0755" y="2898141"/>
              <a:ext cx="243501" cy="140208"/>
            </a:xfrm>
            <a:custGeom>
              <a:avLst/>
              <a:gdLst>
                <a:gd name="T0" fmla="*/ 269 w 269"/>
                <a:gd name="T1" fmla="*/ 31 h 155"/>
                <a:gd name="T2" fmla="*/ 213 w 269"/>
                <a:gd name="T3" fmla="*/ 10 h 155"/>
                <a:gd name="T4" fmla="*/ 56 w 269"/>
                <a:gd name="T5" fmla="*/ 10 h 155"/>
                <a:gd name="T6" fmla="*/ 0 w 269"/>
                <a:gd name="T7" fmla="*/ 31 h 155"/>
                <a:gd name="T8" fmla="*/ 0 w 269"/>
                <a:gd name="T9" fmla="*/ 99 h 155"/>
                <a:gd name="T10" fmla="*/ 56 w 269"/>
                <a:gd name="T11" fmla="*/ 155 h 155"/>
                <a:gd name="T12" fmla="*/ 213 w 269"/>
                <a:gd name="T13" fmla="*/ 155 h 155"/>
                <a:gd name="T14" fmla="*/ 269 w 269"/>
                <a:gd name="T15" fmla="*/ 99 h 155"/>
                <a:gd name="T16" fmla="*/ 269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269" y="31"/>
                  </a:moveTo>
                  <a:cubicBezTo>
                    <a:pt x="269" y="0"/>
                    <a:pt x="244" y="10"/>
                    <a:pt x="213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25" y="10"/>
                    <a:pt x="0" y="0"/>
                    <a:pt x="0" y="31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0" y="130"/>
                    <a:pt x="25" y="155"/>
                    <a:pt x="56" y="155"/>
                  </a:cubicBezTo>
                  <a:cubicBezTo>
                    <a:pt x="213" y="155"/>
                    <a:pt x="213" y="155"/>
                    <a:pt x="213" y="155"/>
                  </a:cubicBezTo>
                  <a:cubicBezTo>
                    <a:pt x="244" y="155"/>
                    <a:pt x="269" y="130"/>
                    <a:pt x="269" y="99"/>
                  </a:cubicBezTo>
                  <a:lnTo>
                    <a:pt x="269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5" name="Freeform 41">
              <a:extLst>
                <a:ext uri="{FF2B5EF4-FFF2-40B4-BE49-F238E27FC236}">
                  <a16:creationId xmlns:a16="http://schemas.microsoft.com/office/drawing/2014/main" id="{9E72F1B8-EDEC-48F4-B765-04EADCCE9F75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6253" y="2898141"/>
              <a:ext cx="243840" cy="140208"/>
            </a:xfrm>
            <a:custGeom>
              <a:avLst/>
              <a:gdLst>
                <a:gd name="T0" fmla="*/ 0 w 269"/>
                <a:gd name="T1" fmla="*/ 31 h 155"/>
                <a:gd name="T2" fmla="*/ 56 w 269"/>
                <a:gd name="T3" fmla="*/ 10 h 155"/>
                <a:gd name="T4" fmla="*/ 213 w 269"/>
                <a:gd name="T5" fmla="*/ 10 h 155"/>
                <a:gd name="T6" fmla="*/ 269 w 269"/>
                <a:gd name="T7" fmla="*/ 31 h 155"/>
                <a:gd name="T8" fmla="*/ 269 w 269"/>
                <a:gd name="T9" fmla="*/ 99 h 155"/>
                <a:gd name="T10" fmla="*/ 213 w 269"/>
                <a:gd name="T11" fmla="*/ 155 h 155"/>
                <a:gd name="T12" fmla="*/ 56 w 269"/>
                <a:gd name="T13" fmla="*/ 155 h 155"/>
                <a:gd name="T14" fmla="*/ 0 w 269"/>
                <a:gd name="T15" fmla="*/ 99 h 155"/>
                <a:gd name="T16" fmla="*/ 0 w 269"/>
                <a:gd name="T17" fmla="*/ 3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155">
                  <a:moveTo>
                    <a:pt x="0" y="31"/>
                  </a:moveTo>
                  <a:cubicBezTo>
                    <a:pt x="0" y="0"/>
                    <a:pt x="25" y="10"/>
                    <a:pt x="56" y="10"/>
                  </a:cubicBezTo>
                  <a:cubicBezTo>
                    <a:pt x="213" y="10"/>
                    <a:pt x="213" y="10"/>
                    <a:pt x="213" y="10"/>
                  </a:cubicBezTo>
                  <a:cubicBezTo>
                    <a:pt x="244" y="10"/>
                    <a:pt x="269" y="0"/>
                    <a:pt x="269" y="31"/>
                  </a:cubicBezTo>
                  <a:cubicBezTo>
                    <a:pt x="269" y="99"/>
                    <a:pt x="269" y="99"/>
                    <a:pt x="269" y="99"/>
                  </a:cubicBezTo>
                  <a:cubicBezTo>
                    <a:pt x="269" y="130"/>
                    <a:pt x="244" y="155"/>
                    <a:pt x="213" y="155"/>
                  </a:cubicBezTo>
                  <a:cubicBezTo>
                    <a:pt x="56" y="155"/>
                    <a:pt x="56" y="155"/>
                    <a:pt x="56" y="155"/>
                  </a:cubicBezTo>
                  <a:cubicBezTo>
                    <a:pt x="25" y="155"/>
                    <a:pt x="0" y="130"/>
                    <a:pt x="0" y="99"/>
                  </a:cubicBezTo>
                  <a:lnTo>
                    <a:pt x="0" y="31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6" name="Freeform 42">
              <a:extLst>
                <a:ext uri="{FF2B5EF4-FFF2-40B4-BE49-F238E27FC236}">
                  <a16:creationId xmlns:a16="http://schemas.microsoft.com/office/drawing/2014/main" id="{60FF5AEA-5401-4096-B8C8-A98DEE4AC031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2805" y="3078989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8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4" y="128"/>
                    <a:pt x="13" y="134"/>
                  </a:cubicBezTo>
                  <a:cubicBezTo>
                    <a:pt x="16" y="136"/>
                    <a:pt x="20" y="136"/>
                    <a:pt x="23" y="136"/>
                  </a:cubicBezTo>
                  <a:cubicBezTo>
                    <a:pt x="30" y="136"/>
                    <a:pt x="37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7" y="11"/>
                    <a:pt x="87" y="6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7" name="Freeform 43">
              <a:extLst>
                <a:ext uri="{FF2B5EF4-FFF2-40B4-BE49-F238E27FC236}">
                  <a16:creationId xmlns:a16="http://schemas.microsoft.com/office/drawing/2014/main" id="{989BE2CA-0804-4D37-A4E6-49F95C88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6784" y="3027511"/>
              <a:ext cx="125984" cy="87715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4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8"/>
                    <a:pt x="5" y="87"/>
                  </a:cubicBezTo>
                  <a:cubicBezTo>
                    <a:pt x="9" y="94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3"/>
                    <a:pt x="133" y="13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8" name="Freeform 44">
              <a:extLst>
                <a:ext uri="{FF2B5EF4-FFF2-40B4-BE49-F238E27FC236}">
                  <a16:creationId xmlns:a16="http://schemas.microsoft.com/office/drawing/2014/main" id="{DEFF3289-B004-49A1-BB53-2570A4C0CD7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2581" y="3029205"/>
              <a:ext cx="125984" cy="88053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3"/>
                    <a:pt x="6" y="13"/>
                  </a:cubicBezTo>
                  <a:cubicBezTo>
                    <a:pt x="0" y="22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3"/>
                    <a:pt x="134" y="87"/>
                  </a:cubicBezTo>
                  <a:cubicBezTo>
                    <a:pt x="139" y="77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59" name="Freeform 45">
              <a:extLst>
                <a:ext uri="{FF2B5EF4-FFF2-40B4-BE49-F238E27FC236}">
                  <a16:creationId xmlns:a16="http://schemas.microsoft.com/office/drawing/2014/main" id="{1644C9B1-5D20-42B5-8658-DD6C31CFF414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1104" y="3080005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3" y="0"/>
                    <a:pt x="13" y="6"/>
                  </a:cubicBezTo>
                  <a:cubicBezTo>
                    <a:pt x="4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4" y="133"/>
                    <a:pt x="70" y="136"/>
                    <a:pt x="77" y="136"/>
                  </a:cubicBezTo>
                  <a:cubicBezTo>
                    <a:pt x="81" y="136"/>
                    <a:pt x="84" y="136"/>
                    <a:pt x="87" y="134"/>
                  </a:cubicBezTo>
                  <a:cubicBezTo>
                    <a:pt x="97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60" name="Freeform 46">
              <a:extLst>
                <a:ext uri="{FF2B5EF4-FFF2-40B4-BE49-F238E27FC236}">
                  <a16:creationId xmlns:a16="http://schemas.microsoft.com/office/drawing/2014/main" id="{13983180-73D6-43EE-82BD-63D8604B2229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4048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61" name="Freeform 47">
              <a:extLst>
                <a:ext uri="{FF2B5EF4-FFF2-40B4-BE49-F238E27FC236}">
                  <a16:creationId xmlns:a16="http://schemas.microsoft.com/office/drawing/2014/main" id="{77AF70BE-4754-4E27-A806-793F37DF9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7619" y="3078989"/>
              <a:ext cx="90424" cy="123275"/>
            </a:xfrm>
            <a:custGeom>
              <a:avLst/>
              <a:gdLst>
                <a:gd name="T0" fmla="*/ 40 w 100"/>
                <a:gd name="T1" fmla="*/ 13 h 136"/>
                <a:gd name="T2" fmla="*/ 13 w 100"/>
                <a:gd name="T3" fmla="*/ 6 h 136"/>
                <a:gd name="T4" fmla="*/ 6 w 100"/>
                <a:gd name="T5" fmla="*/ 33 h 136"/>
                <a:gd name="T6" fmla="*/ 60 w 100"/>
                <a:gd name="T7" fmla="*/ 126 h 136"/>
                <a:gd name="T8" fmla="*/ 77 w 100"/>
                <a:gd name="T9" fmla="*/ 136 h 136"/>
                <a:gd name="T10" fmla="*/ 87 w 100"/>
                <a:gd name="T11" fmla="*/ 134 h 136"/>
                <a:gd name="T12" fmla="*/ 94 w 100"/>
                <a:gd name="T13" fmla="*/ 106 h 136"/>
                <a:gd name="T14" fmla="*/ 40 w 100"/>
                <a:gd name="T15" fmla="*/ 13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40" y="13"/>
                  </a:moveTo>
                  <a:cubicBezTo>
                    <a:pt x="35" y="3"/>
                    <a:pt x="22" y="0"/>
                    <a:pt x="13" y="6"/>
                  </a:cubicBezTo>
                  <a:cubicBezTo>
                    <a:pt x="3" y="11"/>
                    <a:pt x="0" y="23"/>
                    <a:pt x="6" y="33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3" y="133"/>
                    <a:pt x="70" y="136"/>
                    <a:pt x="77" y="136"/>
                  </a:cubicBezTo>
                  <a:cubicBezTo>
                    <a:pt x="80" y="136"/>
                    <a:pt x="84" y="136"/>
                    <a:pt x="87" y="134"/>
                  </a:cubicBezTo>
                  <a:cubicBezTo>
                    <a:pt x="96" y="128"/>
                    <a:pt x="100" y="116"/>
                    <a:pt x="94" y="106"/>
                  </a:cubicBezTo>
                  <a:lnTo>
                    <a:pt x="40" y="13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62" name="Freeform 48">
              <a:extLst>
                <a:ext uri="{FF2B5EF4-FFF2-40B4-BE49-F238E27FC236}">
                  <a16:creationId xmlns:a16="http://schemas.microsoft.com/office/drawing/2014/main" id="{1400DDA9-CBA5-47BD-A90A-ABA706250D71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8080" y="3027511"/>
              <a:ext cx="125984" cy="87715"/>
            </a:xfrm>
            <a:custGeom>
              <a:avLst/>
              <a:gdLst>
                <a:gd name="T0" fmla="*/ 126 w 139"/>
                <a:gd name="T1" fmla="*/ 60 h 97"/>
                <a:gd name="T2" fmla="*/ 33 w 139"/>
                <a:gd name="T3" fmla="*/ 6 h 97"/>
                <a:gd name="T4" fmla="*/ 6 w 139"/>
                <a:gd name="T5" fmla="*/ 13 h 97"/>
                <a:gd name="T6" fmla="*/ 13 w 139"/>
                <a:gd name="T7" fmla="*/ 40 h 97"/>
                <a:gd name="T8" fmla="*/ 106 w 139"/>
                <a:gd name="T9" fmla="*/ 94 h 97"/>
                <a:gd name="T10" fmla="*/ 116 w 139"/>
                <a:gd name="T11" fmla="*/ 97 h 97"/>
                <a:gd name="T12" fmla="*/ 134 w 139"/>
                <a:gd name="T13" fmla="*/ 87 h 97"/>
                <a:gd name="T14" fmla="*/ 126 w 139"/>
                <a:gd name="T15" fmla="*/ 6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26" y="60"/>
                  </a:moveTo>
                  <a:cubicBezTo>
                    <a:pt x="33" y="6"/>
                    <a:pt x="33" y="6"/>
                    <a:pt x="33" y="6"/>
                  </a:cubicBezTo>
                  <a:cubicBezTo>
                    <a:pt x="23" y="0"/>
                    <a:pt x="11" y="4"/>
                    <a:pt x="6" y="13"/>
                  </a:cubicBezTo>
                  <a:cubicBezTo>
                    <a:pt x="0" y="23"/>
                    <a:pt x="3" y="35"/>
                    <a:pt x="13" y="40"/>
                  </a:cubicBezTo>
                  <a:cubicBezTo>
                    <a:pt x="106" y="94"/>
                    <a:pt x="106" y="94"/>
                    <a:pt x="106" y="94"/>
                  </a:cubicBezTo>
                  <a:cubicBezTo>
                    <a:pt x="110" y="96"/>
                    <a:pt x="113" y="97"/>
                    <a:pt x="116" y="97"/>
                  </a:cubicBezTo>
                  <a:cubicBezTo>
                    <a:pt x="123" y="97"/>
                    <a:pt x="130" y="94"/>
                    <a:pt x="134" y="87"/>
                  </a:cubicBezTo>
                  <a:cubicBezTo>
                    <a:pt x="139" y="78"/>
                    <a:pt x="136" y="65"/>
                    <a:pt x="126" y="60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63" name="Freeform 49">
              <a:extLst>
                <a:ext uri="{FF2B5EF4-FFF2-40B4-BE49-F238E27FC236}">
                  <a16:creationId xmlns:a16="http://schemas.microsoft.com/office/drawing/2014/main" id="{55002FE1-AC33-4D58-99DF-E4795960300B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2283" y="3029205"/>
              <a:ext cx="125984" cy="88053"/>
            </a:xfrm>
            <a:custGeom>
              <a:avLst/>
              <a:gdLst>
                <a:gd name="T0" fmla="*/ 133 w 139"/>
                <a:gd name="T1" fmla="*/ 13 h 97"/>
                <a:gd name="T2" fmla="*/ 106 w 139"/>
                <a:gd name="T3" fmla="*/ 6 h 97"/>
                <a:gd name="T4" fmla="*/ 13 w 139"/>
                <a:gd name="T5" fmla="*/ 60 h 97"/>
                <a:gd name="T6" fmla="*/ 5 w 139"/>
                <a:gd name="T7" fmla="*/ 87 h 97"/>
                <a:gd name="T8" fmla="*/ 23 w 139"/>
                <a:gd name="T9" fmla="*/ 97 h 97"/>
                <a:gd name="T10" fmla="*/ 33 w 139"/>
                <a:gd name="T11" fmla="*/ 94 h 97"/>
                <a:gd name="T12" fmla="*/ 126 w 139"/>
                <a:gd name="T13" fmla="*/ 40 h 97"/>
                <a:gd name="T14" fmla="*/ 133 w 139"/>
                <a:gd name="T15" fmla="*/ 13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97">
                  <a:moveTo>
                    <a:pt x="133" y="13"/>
                  </a:moveTo>
                  <a:cubicBezTo>
                    <a:pt x="128" y="3"/>
                    <a:pt x="116" y="0"/>
                    <a:pt x="106" y="6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3" y="65"/>
                    <a:pt x="0" y="77"/>
                    <a:pt x="5" y="87"/>
                  </a:cubicBezTo>
                  <a:cubicBezTo>
                    <a:pt x="9" y="93"/>
                    <a:pt x="16" y="97"/>
                    <a:pt x="23" y="97"/>
                  </a:cubicBezTo>
                  <a:cubicBezTo>
                    <a:pt x="26" y="97"/>
                    <a:pt x="29" y="96"/>
                    <a:pt x="33" y="94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36" y="35"/>
                    <a:pt x="139" y="22"/>
                    <a:pt x="133" y="13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64" name="Freeform 50">
              <a:extLst>
                <a:ext uri="{FF2B5EF4-FFF2-40B4-BE49-F238E27FC236}">
                  <a16:creationId xmlns:a16="http://schemas.microsoft.com/office/drawing/2014/main" id="{44C8990D-4405-4CFE-84D4-257BF4CADC86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9320" y="3080005"/>
              <a:ext cx="90424" cy="123275"/>
            </a:xfrm>
            <a:custGeom>
              <a:avLst/>
              <a:gdLst>
                <a:gd name="T0" fmla="*/ 87 w 100"/>
                <a:gd name="T1" fmla="*/ 6 h 136"/>
                <a:gd name="T2" fmla="*/ 60 w 100"/>
                <a:gd name="T3" fmla="*/ 13 h 136"/>
                <a:gd name="T4" fmla="*/ 6 w 100"/>
                <a:gd name="T5" fmla="*/ 106 h 136"/>
                <a:gd name="T6" fmla="*/ 13 w 100"/>
                <a:gd name="T7" fmla="*/ 134 h 136"/>
                <a:gd name="T8" fmla="*/ 23 w 100"/>
                <a:gd name="T9" fmla="*/ 136 h 136"/>
                <a:gd name="T10" fmla="*/ 40 w 100"/>
                <a:gd name="T11" fmla="*/ 126 h 136"/>
                <a:gd name="T12" fmla="*/ 94 w 100"/>
                <a:gd name="T13" fmla="*/ 33 h 136"/>
                <a:gd name="T14" fmla="*/ 87 w 100"/>
                <a:gd name="T15" fmla="*/ 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0" h="136">
                  <a:moveTo>
                    <a:pt x="87" y="6"/>
                  </a:moveTo>
                  <a:cubicBezTo>
                    <a:pt x="77" y="0"/>
                    <a:pt x="65" y="3"/>
                    <a:pt x="60" y="13"/>
                  </a:cubicBezTo>
                  <a:cubicBezTo>
                    <a:pt x="6" y="106"/>
                    <a:pt x="6" y="106"/>
                    <a:pt x="6" y="106"/>
                  </a:cubicBezTo>
                  <a:cubicBezTo>
                    <a:pt x="0" y="116"/>
                    <a:pt x="3" y="128"/>
                    <a:pt x="13" y="134"/>
                  </a:cubicBezTo>
                  <a:cubicBezTo>
                    <a:pt x="16" y="136"/>
                    <a:pt x="19" y="136"/>
                    <a:pt x="23" y="136"/>
                  </a:cubicBezTo>
                  <a:cubicBezTo>
                    <a:pt x="30" y="136"/>
                    <a:pt x="36" y="133"/>
                    <a:pt x="40" y="126"/>
                  </a:cubicBezTo>
                  <a:cubicBezTo>
                    <a:pt x="94" y="33"/>
                    <a:pt x="94" y="33"/>
                    <a:pt x="94" y="33"/>
                  </a:cubicBezTo>
                  <a:cubicBezTo>
                    <a:pt x="100" y="23"/>
                    <a:pt x="96" y="11"/>
                    <a:pt x="87" y="6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65" name="Freeform 51">
              <a:extLst>
                <a:ext uri="{FF2B5EF4-FFF2-40B4-BE49-F238E27FC236}">
                  <a16:creationId xmlns:a16="http://schemas.microsoft.com/office/drawing/2014/main" id="{161D50C7-8E16-4DC3-B1EA-0D974A2943B1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0563" y="3100663"/>
              <a:ext cx="36237" cy="134112"/>
            </a:xfrm>
            <a:custGeom>
              <a:avLst/>
              <a:gdLst>
                <a:gd name="T0" fmla="*/ 20 w 40"/>
                <a:gd name="T1" fmla="*/ 0 h 148"/>
                <a:gd name="T2" fmla="*/ 0 w 40"/>
                <a:gd name="T3" fmla="*/ 20 h 148"/>
                <a:gd name="T4" fmla="*/ 0 w 40"/>
                <a:gd name="T5" fmla="*/ 128 h 148"/>
                <a:gd name="T6" fmla="*/ 20 w 40"/>
                <a:gd name="T7" fmla="*/ 148 h 148"/>
                <a:gd name="T8" fmla="*/ 40 w 40"/>
                <a:gd name="T9" fmla="*/ 128 h 148"/>
                <a:gd name="T10" fmla="*/ 40 w 40"/>
                <a:gd name="T11" fmla="*/ 20 h 148"/>
                <a:gd name="T12" fmla="*/ 20 w 40"/>
                <a:gd name="T1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48"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9"/>
                    <a:pt x="9" y="148"/>
                    <a:pt x="20" y="148"/>
                  </a:cubicBezTo>
                  <a:cubicBezTo>
                    <a:pt x="31" y="148"/>
                    <a:pt x="40" y="139"/>
                    <a:pt x="40" y="128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466" name="Freeform 52">
              <a:extLst>
                <a:ext uri="{FF2B5EF4-FFF2-40B4-BE49-F238E27FC236}">
                  <a16:creationId xmlns:a16="http://schemas.microsoft.com/office/drawing/2014/main" id="{0674C6F4-C2D1-41CD-94C6-0E2AAC543973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0133" y="2882562"/>
              <a:ext cx="1007872" cy="1092877"/>
            </a:xfrm>
            <a:custGeom>
              <a:avLst/>
              <a:gdLst>
                <a:gd name="T0" fmla="*/ 1081 w 1113"/>
                <a:gd name="T1" fmla="*/ 0 h 1207"/>
                <a:gd name="T2" fmla="*/ 638 w 1113"/>
                <a:gd name="T3" fmla="*/ 0 h 1207"/>
                <a:gd name="T4" fmla="*/ 558 w 1113"/>
                <a:gd name="T5" fmla="*/ 34 h 1207"/>
                <a:gd name="T6" fmla="*/ 478 w 1113"/>
                <a:gd name="T7" fmla="*/ 0 h 1207"/>
                <a:gd name="T8" fmla="*/ 32 w 1113"/>
                <a:gd name="T9" fmla="*/ 0 h 1207"/>
                <a:gd name="T10" fmla="*/ 0 w 1113"/>
                <a:gd name="T11" fmla="*/ 32 h 1207"/>
                <a:gd name="T12" fmla="*/ 32 w 1113"/>
                <a:gd name="T13" fmla="*/ 64 h 1207"/>
                <a:gd name="T14" fmla="*/ 478 w 1113"/>
                <a:gd name="T15" fmla="*/ 64 h 1207"/>
                <a:gd name="T16" fmla="*/ 526 w 1113"/>
                <a:gd name="T17" fmla="*/ 112 h 1207"/>
                <a:gd name="T18" fmla="*/ 526 w 1113"/>
                <a:gd name="T19" fmla="*/ 1175 h 1207"/>
                <a:gd name="T20" fmla="*/ 558 w 1113"/>
                <a:gd name="T21" fmla="*/ 1207 h 1207"/>
                <a:gd name="T22" fmla="*/ 558 w 1113"/>
                <a:gd name="T23" fmla="*/ 1207 h 1207"/>
                <a:gd name="T24" fmla="*/ 558 w 1113"/>
                <a:gd name="T25" fmla="*/ 1207 h 1207"/>
                <a:gd name="T26" fmla="*/ 590 w 1113"/>
                <a:gd name="T27" fmla="*/ 1175 h 1207"/>
                <a:gd name="T28" fmla="*/ 590 w 1113"/>
                <a:gd name="T29" fmla="*/ 112 h 1207"/>
                <a:gd name="T30" fmla="*/ 638 w 1113"/>
                <a:gd name="T31" fmla="*/ 64 h 1207"/>
                <a:gd name="T32" fmla="*/ 1081 w 1113"/>
                <a:gd name="T33" fmla="*/ 64 h 1207"/>
                <a:gd name="T34" fmla="*/ 1113 w 1113"/>
                <a:gd name="T35" fmla="*/ 32 h 1207"/>
                <a:gd name="T36" fmla="*/ 1081 w 1113"/>
                <a:gd name="T37" fmla="*/ 0 h 1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13" h="1207">
                  <a:moveTo>
                    <a:pt x="1081" y="0"/>
                  </a:moveTo>
                  <a:cubicBezTo>
                    <a:pt x="638" y="0"/>
                    <a:pt x="638" y="0"/>
                    <a:pt x="638" y="0"/>
                  </a:cubicBezTo>
                  <a:cubicBezTo>
                    <a:pt x="607" y="0"/>
                    <a:pt x="579" y="13"/>
                    <a:pt x="558" y="34"/>
                  </a:cubicBezTo>
                  <a:cubicBezTo>
                    <a:pt x="538" y="13"/>
                    <a:pt x="509" y="0"/>
                    <a:pt x="478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14" y="0"/>
                    <a:pt x="0" y="15"/>
                    <a:pt x="0" y="32"/>
                  </a:cubicBezTo>
                  <a:cubicBezTo>
                    <a:pt x="0" y="50"/>
                    <a:pt x="14" y="64"/>
                    <a:pt x="32" y="64"/>
                  </a:cubicBezTo>
                  <a:cubicBezTo>
                    <a:pt x="478" y="64"/>
                    <a:pt x="478" y="64"/>
                    <a:pt x="478" y="64"/>
                  </a:cubicBezTo>
                  <a:cubicBezTo>
                    <a:pt x="505" y="64"/>
                    <a:pt x="526" y="86"/>
                    <a:pt x="526" y="112"/>
                  </a:cubicBezTo>
                  <a:cubicBezTo>
                    <a:pt x="526" y="1175"/>
                    <a:pt x="526" y="1175"/>
                    <a:pt x="526" y="1175"/>
                  </a:cubicBezTo>
                  <a:cubicBezTo>
                    <a:pt x="526" y="1193"/>
                    <a:pt x="540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58" y="1207"/>
                    <a:pt x="558" y="1207"/>
                    <a:pt x="558" y="1207"/>
                  </a:cubicBezTo>
                  <a:cubicBezTo>
                    <a:pt x="576" y="1207"/>
                    <a:pt x="590" y="1193"/>
                    <a:pt x="590" y="1175"/>
                  </a:cubicBezTo>
                  <a:cubicBezTo>
                    <a:pt x="590" y="112"/>
                    <a:pt x="590" y="112"/>
                    <a:pt x="590" y="112"/>
                  </a:cubicBezTo>
                  <a:cubicBezTo>
                    <a:pt x="590" y="86"/>
                    <a:pt x="612" y="64"/>
                    <a:pt x="638" y="64"/>
                  </a:cubicBezTo>
                  <a:cubicBezTo>
                    <a:pt x="1081" y="64"/>
                    <a:pt x="1081" y="64"/>
                    <a:pt x="1081" y="64"/>
                  </a:cubicBezTo>
                  <a:cubicBezTo>
                    <a:pt x="1099" y="64"/>
                    <a:pt x="1113" y="50"/>
                    <a:pt x="1113" y="32"/>
                  </a:cubicBezTo>
                  <a:cubicBezTo>
                    <a:pt x="1113" y="15"/>
                    <a:pt x="1099" y="0"/>
                    <a:pt x="1081" y="0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467" name="Group 466">
            <a:extLst>
              <a:ext uri="{FF2B5EF4-FFF2-40B4-BE49-F238E27FC236}">
                <a16:creationId xmlns:a16="http://schemas.microsoft.com/office/drawing/2014/main" id="{724DECF4-A1F9-494F-9D61-1CAA5476F94A}"/>
              </a:ext>
            </a:extLst>
          </p:cNvPr>
          <p:cNvGrpSpPr/>
          <p:nvPr/>
        </p:nvGrpSpPr>
        <p:grpSpPr>
          <a:xfrm>
            <a:off x="9931836" y="3147913"/>
            <a:ext cx="929071" cy="929071"/>
            <a:chOff x="5547360" y="2880360"/>
            <a:chExt cx="1097280" cy="1097280"/>
          </a:xfrm>
        </p:grpSpPr>
        <p:grpSp>
          <p:nvGrpSpPr>
            <p:cNvPr id="468" name="Group 467">
              <a:extLst>
                <a:ext uri="{FF2B5EF4-FFF2-40B4-BE49-F238E27FC236}">
                  <a16:creationId xmlns:a16="http://schemas.microsoft.com/office/drawing/2014/main" id="{53529D7C-679E-4258-A3CF-DF751DF3E1A5}"/>
                </a:ext>
              </a:extLst>
            </p:cNvPr>
            <p:cNvGrpSpPr/>
            <p:nvPr/>
          </p:nvGrpSpPr>
          <p:grpSpPr>
            <a:xfrm>
              <a:off x="5547360" y="2880360"/>
              <a:ext cx="1097280" cy="1097280"/>
              <a:chOff x="1481138" y="2880360"/>
              <a:chExt cx="1097280" cy="1097280"/>
            </a:xfrm>
          </p:grpSpPr>
          <p:sp>
            <p:nvSpPr>
              <p:cNvPr id="483" name="Oval 482">
                <a:extLst>
                  <a:ext uri="{FF2B5EF4-FFF2-40B4-BE49-F238E27FC236}">
                    <a16:creationId xmlns:a16="http://schemas.microsoft.com/office/drawing/2014/main" id="{BB644705-778F-4D46-BA5B-DB2B4654BA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7235" y="2880360"/>
                <a:ext cx="531183" cy="530844"/>
              </a:xfrm>
              <a:prstGeom prst="ellipse">
                <a:avLst/>
              </a:prstGeom>
              <a:solidFill>
                <a:srgbClr val="A2DAD6"/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84" name="Oval 483">
                <a:extLst>
                  <a:ext uri="{FF2B5EF4-FFF2-40B4-BE49-F238E27FC236}">
                    <a16:creationId xmlns:a16="http://schemas.microsoft.com/office/drawing/2014/main" id="{FAFB22F0-3048-47D9-B312-583C107FCF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1138" y="3446457"/>
                <a:ext cx="530844" cy="531183"/>
              </a:xfrm>
              <a:prstGeom prst="ellipse">
                <a:avLst/>
              </a:prstGeom>
              <a:solidFill>
                <a:srgbClr val="A2DAD6"/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85" name="Oval 484">
                <a:extLst>
                  <a:ext uri="{FF2B5EF4-FFF2-40B4-BE49-F238E27FC236}">
                    <a16:creationId xmlns:a16="http://schemas.microsoft.com/office/drawing/2014/main" id="{864232A6-CC84-4C8B-BE44-CCF41D9A1F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7235" y="3446457"/>
                <a:ext cx="531183" cy="531183"/>
              </a:xfrm>
              <a:prstGeom prst="ellipse">
                <a:avLst/>
              </a:prstGeom>
              <a:solidFill>
                <a:srgbClr val="A2DAD6"/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86" name="Oval 485">
                <a:extLst>
                  <a:ext uri="{FF2B5EF4-FFF2-40B4-BE49-F238E27FC236}">
                    <a16:creationId xmlns:a16="http://schemas.microsoft.com/office/drawing/2014/main" id="{317C6944-5EB4-44E0-B56D-985A1AB4FF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1138" y="2880360"/>
                <a:ext cx="530844" cy="530844"/>
              </a:xfrm>
              <a:prstGeom prst="ellipse">
                <a:avLst/>
              </a:prstGeom>
              <a:solidFill>
                <a:srgbClr val="A2DAD6"/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</p:grpSp>
        <p:grpSp>
          <p:nvGrpSpPr>
            <p:cNvPr id="469" name="Group 468">
              <a:extLst>
                <a:ext uri="{FF2B5EF4-FFF2-40B4-BE49-F238E27FC236}">
                  <a16:creationId xmlns:a16="http://schemas.microsoft.com/office/drawing/2014/main" id="{6C2EE5F1-8AF2-40B5-BB32-362059720953}"/>
                </a:ext>
              </a:extLst>
            </p:cNvPr>
            <p:cNvGrpSpPr/>
            <p:nvPr/>
          </p:nvGrpSpPr>
          <p:grpSpPr>
            <a:xfrm>
              <a:off x="5617868" y="2942732"/>
              <a:ext cx="965078" cy="991051"/>
              <a:chOff x="1551646" y="2942732"/>
              <a:chExt cx="965078" cy="991051"/>
            </a:xfrm>
          </p:grpSpPr>
          <p:sp>
            <p:nvSpPr>
              <p:cNvPr id="470" name="Freeform 559">
                <a:extLst>
                  <a:ext uri="{FF2B5EF4-FFF2-40B4-BE49-F238E27FC236}">
                    <a16:creationId xmlns:a16="http://schemas.microsoft.com/office/drawing/2014/main" id="{684B0F8D-FB81-438E-B750-F4F12C0400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9947" y="2942732"/>
                <a:ext cx="406777" cy="406099"/>
              </a:xfrm>
              <a:custGeom>
                <a:avLst/>
                <a:gdLst>
                  <a:gd name="T0" fmla="*/ 444 w 449"/>
                  <a:gd name="T1" fmla="*/ 218 h 448"/>
                  <a:gd name="T2" fmla="*/ 365 w 449"/>
                  <a:gd name="T3" fmla="*/ 139 h 448"/>
                  <a:gd name="T4" fmla="*/ 346 w 449"/>
                  <a:gd name="T5" fmla="*/ 146 h 448"/>
                  <a:gd name="T6" fmla="*/ 346 w 449"/>
                  <a:gd name="T7" fmla="*/ 189 h 448"/>
                  <a:gd name="T8" fmla="*/ 260 w 449"/>
                  <a:gd name="T9" fmla="*/ 189 h 448"/>
                  <a:gd name="T10" fmla="*/ 260 w 449"/>
                  <a:gd name="T11" fmla="*/ 102 h 448"/>
                  <a:gd name="T12" fmla="*/ 302 w 449"/>
                  <a:gd name="T13" fmla="*/ 102 h 448"/>
                  <a:gd name="T14" fmla="*/ 310 w 449"/>
                  <a:gd name="T15" fmla="*/ 84 h 448"/>
                  <a:gd name="T16" fmla="*/ 234 w 449"/>
                  <a:gd name="T17" fmla="*/ 4 h 448"/>
                  <a:gd name="T18" fmla="*/ 218 w 449"/>
                  <a:gd name="T19" fmla="*/ 4 h 448"/>
                  <a:gd name="T20" fmla="*/ 139 w 449"/>
                  <a:gd name="T21" fmla="*/ 84 h 448"/>
                  <a:gd name="T22" fmla="*/ 147 w 449"/>
                  <a:gd name="T23" fmla="*/ 103 h 448"/>
                  <a:gd name="T24" fmla="*/ 189 w 449"/>
                  <a:gd name="T25" fmla="*/ 103 h 448"/>
                  <a:gd name="T26" fmla="*/ 189 w 449"/>
                  <a:gd name="T27" fmla="*/ 189 h 448"/>
                  <a:gd name="T28" fmla="*/ 103 w 449"/>
                  <a:gd name="T29" fmla="*/ 189 h 448"/>
                  <a:gd name="T30" fmla="*/ 103 w 449"/>
                  <a:gd name="T31" fmla="*/ 146 h 448"/>
                  <a:gd name="T32" fmla="*/ 84 w 449"/>
                  <a:gd name="T33" fmla="*/ 138 h 448"/>
                  <a:gd name="T34" fmla="*/ 5 w 449"/>
                  <a:gd name="T35" fmla="*/ 214 h 448"/>
                  <a:gd name="T36" fmla="*/ 4 w 449"/>
                  <a:gd name="T37" fmla="*/ 230 h 448"/>
                  <a:gd name="T38" fmla="*/ 84 w 449"/>
                  <a:gd name="T39" fmla="*/ 310 h 448"/>
                  <a:gd name="T40" fmla="*/ 103 w 449"/>
                  <a:gd name="T41" fmla="*/ 302 h 448"/>
                  <a:gd name="T42" fmla="*/ 103 w 449"/>
                  <a:gd name="T43" fmla="*/ 259 h 448"/>
                  <a:gd name="T44" fmla="*/ 189 w 449"/>
                  <a:gd name="T45" fmla="*/ 259 h 448"/>
                  <a:gd name="T46" fmla="*/ 189 w 449"/>
                  <a:gd name="T47" fmla="*/ 346 h 448"/>
                  <a:gd name="T48" fmla="*/ 147 w 449"/>
                  <a:gd name="T49" fmla="*/ 346 h 448"/>
                  <a:gd name="T50" fmla="*/ 139 w 449"/>
                  <a:gd name="T51" fmla="*/ 364 h 448"/>
                  <a:gd name="T52" fmla="*/ 215 w 449"/>
                  <a:gd name="T53" fmla="*/ 444 h 448"/>
                  <a:gd name="T54" fmla="*/ 230 w 449"/>
                  <a:gd name="T55" fmla="*/ 444 h 448"/>
                  <a:gd name="T56" fmla="*/ 310 w 449"/>
                  <a:gd name="T57" fmla="*/ 364 h 448"/>
                  <a:gd name="T58" fmla="*/ 302 w 449"/>
                  <a:gd name="T59" fmla="*/ 346 h 448"/>
                  <a:gd name="T60" fmla="*/ 260 w 449"/>
                  <a:gd name="T61" fmla="*/ 346 h 448"/>
                  <a:gd name="T62" fmla="*/ 260 w 449"/>
                  <a:gd name="T63" fmla="*/ 259 h 448"/>
                  <a:gd name="T64" fmla="*/ 346 w 449"/>
                  <a:gd name="T65" fmla="*/ 259 h 448"/>
                  <a:gd name="T66" fmla="*/ 346 w 449"/>
                  <a:gd name="T67" fmla="*/ 302 h 448"/>
                  <a:gd name="T68" fmla="*/ 365 w 449"/>
                  <a:gd name="T69" fmla="*/ 310 h 448"/>
                  <a:gd name="T70" fmla="*/ 444 w 449"/>
                  <a:gd name="T71" fmla="*/ 234 h 448"/>
                  <a:gd name="T72" fmla="*/ 444 w 449"/>
                  <a:gd name="T73" fmla="*/ 218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49" h="448">
                    <a:moveTo>
                      <a:pt x="444" y="218"/>
                    </a:moveTo>
                    <a:cubicBezTo>
                      <a:pt x="365" y="139"/>
                      <a:pt x="365" y="139"/>
                      <a:pt x="365" y="139"/>
                    </a:cubicBezTo>
                    <a:cubicBezTo>
                      <a:pt x="358" y="132"/>
                      <a:pt x="346" y="137"/>
                      <a:pt x="346" y="146"/>
                    </a:cubicBezTo>
                    <a:cubicBezTo>
                      <a:pt x="346" y="189"/>
                      <a:pt x="346" y="189"/>
                      <a:pt x="346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02"/>
                      <a:pt x="260" y="102"/>
                      <a:pt x="260" y="102"/>
                    </a:cubicBezTo>
                    <a:cubicBezTo>
                      <a:pt x="302" y="102"/>
                      <a:pt x="302" y="102"/>
                      <a:pt x="302" y="102"/>
                    </a:cubicBezTo>
                    <a:cubicBezTo>
                      <a:pt x="312" y="102"/>
                      <a:pt x="317" y="91"/>
                      <a:pt x="310" y="84"/>
                    </a:cubicBezTo>
                    <a:cubicBezTo>
                      <a:pt x="234" y="4"/>
                      <a:pt x="234" y="4"/>
                      <a:pt x="234" y="4"/>
                    </a:cubicBezTo>
                    <a:cubicBezTo>
                      <a:pt x="230" y="0"/>
                      <a:pt x="223" y="0"/>
                      <a:pt x="218" y="4"/>
                    </a:cubicBezTo>
                    <a:cubicBezTo>
                      <a:pt x="139" y="84"/>
                      <a:pt x="139" y="84"/>
                      <a:pt x="139" y="84"/>
                    </a:cubicBezTo>
                    <a:cubicBezTo>
                      <a:pt x="132" y="91"/>
                      <a:pt x="137" y="103"/>
                      <a:pt x="147" y="103"/>
                    </a:cubicBezTo>
                    <a:cubicBezTo>
                      <a:pt x="189" y="103"/>
                      <a:pt x="189" y="103"/>
                      <a:pt x="189" y="103"/>
                    </a:cubicBezTo>
                    <a:cubicBezTo>
                      <a:pt x="189" y="189"/>
                      <a:pt x="189" y="189"/>
                      <a:pt x="189" y="189"/>
                    </a:cubicBezTo>
                    <a:cubicBezTo>
                      <a:pt x="103" y="189"/>
                      <a:pt x="103" y="189"/>
                      <a:pt x="103" y="189"/>
                    </a:cubicBezTo>
                    <a:cubicBezTo>
                      <a:pt x="103" y="146"/>
                      <a:pt x="103" y="146"/>
                      <a:pt x="103" y="146"/>
                    </a:cubicBezTo>
                    <a:cubicBezTo>
                      <a:pt x="103" y="137"/>
                      <a:pt x="91" y="132"/>
                      <a:pt x="84" y="138"/>
                    </a:cubicBezTo>
                    <a:cubicBezTo>
                      <a:pt x="5" y="214"/>
                      <a:pt x="5" y="214"/>
                      <a:pt x="5" y="214"/>
                    </a:cubicBezTo>
                    <a:cubicBezTo>
                      <a:pt x="0" y="219"/>
                      <a:pt x="0" y="226"/>
                      <a:pt x="4" y="230"/>
                    </a:cubicBezTo>
                    <a:cubicBezTo>
                      <a:pt x="84" y="310"/>
                      <a:pt x="84" y="310"/>
                      <a:pt x="84" y="310"/>
                    </a:cubicBezTo>
                    <a:cubicBezTo>
                      <a:pt x="91" y="316"/>
                      <a:pt x="103" y="312"/>
                      <a:pt x="103" y="302"/>
                    </a:cubicBezTo>
                    <a:cubicBezTo>
                      <a:pt x="103" y="259"/>
                      <a:pt x="103" y="259"/>
                      <a:pt x="103" y="259"/>
                    </a:cubicBezTo>
                    <a:cubicBezTo>
                      <a:pt x="189" y="259"/>
                      <a:pt x="189" y="259"/>
                      <a:pt x="189" y="259"/>
                    </a:cubicBezTo>
                    <a:cubicBezTo>
                      <a:pt x="189" y="346"/>
                      <a:pt x="189" y="346"/>
                      <a:pt x="189" y="346"/>
                    </a:cubicBezTo>
                    <a:cubicBezTo>
                      <a:pt x="147" y="346"/>
                      <a:pt x="147" y="346"/>
                      <a:pt x="147" y="346"/>
                    </a:cubicBezTo>
                    <a:cubicBezTo>
                      <a:pt x="137" y="346"/>
                      <a:pt x="132" y="357"/>
                      <a:pt x="139" y="364"/>
                    </a:cubicBezTo>
                    <a:cubicBezTo>
                      <a:pt x="215" y="444"/>
                      <a:pt x="215" y="444"/>
                      <a:pt x="215" y="444"/>
                    </a:cubicBezTo>
                    <a:cubicBezTo>
                      <a:pt x="219" y="448"/>
                      <a:pt x="226" y="448"/>
                      <a:pt x="230" y="444"/>
                    </a:cubicBezTo>
                    <a:cubicBezTo>
                      <a:pt x="310" y="364"/>
                      <a:pt x="310" y="364"/>
                      <a:pt x="310" y="364"/>
                    </a:cubicBezTo>
                    <a:cubicBezTo>
                      <a:pt x="317" y="358"/>
                      <a:pt x="312" y="346"/>
                      <a:pt x="302" y="346"/>
                    </a:cubicBezTo>
                    <a:cubicBezTo>
                      <a:pt x="260" y="346"/>
                      <a:pt x="260" y="346"/>
                      <a:pt x="260" y="346"/>
                    </a:cubicBezTo>
                    <a:cubicBezTo>
                      <a:pt x="260" y="259"/>
                      <a:pt x="260" y="259"/>
                      <a:pt x="260" y="259"/>
                    </a:cubicBezTo>
                    <a:cubicBezTo>
                      <a:pt x="346" y="259"/>
                      <a:pt x="346" y="259"/>
                      <a:pt x="346" y="259"/>
                    </a:cubicBezTo>
                    <a:cubicBezTo>
                      <a:pt x="346" y="302"/>
                      <a:pt x="346" y="302"/>
                      <a:pt x="346" y="302"/>
                    </a:cubicBezTo>
                    <a:cubicBezTo>
                      <a:pt x="346" y="311"/>
                      <a:pt x="358" y="316"/>
                      <a:pt x="365" y="310"/>
                    </a:cubicBezTo>
                    <a:cubicBezTo>
                      <a:pt x="444" y="234"/>
                      <a:pt x="444" y="234"/>
                      <a:pt x="444" y="234"/>
                    </a:cubicBezTo>
                    <a:cubicBezTo>
                      <a:pt x="449" y="230"/>
                      <a:pt x="449" y="223"/>
                      <a:pt x="444" y="21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71" name="Freeform 560">
                <a:extLst>
                  <a:ext uri="{FF2B5EF4-FFF2-40B4-BE49-F238E27FC236}">
                    <a16:creationId xmlns:a16="http://schemas.microsoft.com/office/drawing/2014/main" id="{C1000503-0706-478C-B837-3575C9C99F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86895" y="3501033"/>
                <a:ext cx="252879" cy="357963"/>
              </a:xfrm>
              <a:custGeom>
                <a:avLst/>
                <a:gdLst>
                  <a:gd name="T0" fmla="*/ 139 w 279"/>
                  <a:gd name="T1" fmla="*/ 0 h 395"/>
                  <a:gd name="T2" fmla="*/ 0 w 279"/>
                  <a:gd name="T3" fmla="*/ 142 h 395"/>
                  <a:gd name="T4" fmla="*/ 24 w 279"/>
                  <a:gd name="T5" fmla="*/ 219 h 395"/>
                  <a:gd name="T6" fmla="*/ 24 w 279"/>
                  <a:gd name="T7" fmla="*/ 219 h 395"/>
                  <a:gd name="T8" fmla="*/ 139 w 279"/>
                  <a:gd name="T9" fmla="*/ 395 h 395"/>
                  <a:gd name="T10" fmla="*/ 255 w 279"/>
                  <a:gd name="T11" fmla="*/ 219 h 395"/>
                  <a:gd name="T12" fmla="*/ 279 w 279"/>
                  <a:gd name="T13" fmla="*/ 140 h 395"/>
                  <a:gd name="T14" fmla="*/ 139 w 279"/>
                  <a:gd name="T15" fmla="*/ 0 h 395"/>
                  <a:gd name="T16" fmla="*/ 139 w 279"/>
                  <a:gd name="T17" fmla="*/ 233 h 395"/>
                  <a:gd name="T18" fmla="*/ 49 w 279"/>
                  <a:gd name="T19" fmla="*/ 140 h 395"/>
                  <a:gd name="T20" fmla="*/ 139 w 279"/>
                  <a:gd name="T21" fmla="*/ 49 h 395"/>
                  <a:gd name="T22" fmla="*/ 232 w 279"/>
                  <a:gd name="T23" fmla="*/ 140 h 395"/>
                  <a:gd name="T24" fmla="*/ 139 w 279"/>
                  <a:gd name="T25" fmla="*/ 233 h 395"/>
                  <a:gd name="T26" fmla="*/ 179 w 279"/>
                  <a:gd name="T27" fmla="*/ 140 h 395"/>
                  <a:gd name="T28" fmla="*/ 139 w 279"/>
                  <a:gd name="T29" fmla="*/ 180 h 395"/>
                  <a:gd name="T30" fmla="*/ 102 w 279"/>
                  <a:gd name="T31" fmla="*/ 140 h 395"/>
                  <a:gd name="T32" fmla="*/ 139 w 279"/>
                  <a:gd name="T33" fmla="*/ 102 h 395"/>
                  <a:gd name="T34" fmla="*/ 179 w 279"/>
                  <a:gd name="T35" fmla="*/ 140 h 3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79" h="395">
                    <a:moveTo>
                      <a:pt x="139" y="0"/>
                    </a:moveTo>
                    <a:cubicBezTo>
                      <a:pt x="63" y="1"/>
                      <a:pt x="0" y="64"/>
                      <a:pt x="0" y="142"/>
                    </a:cubicBezTo>
                    <a:cubicBezTo>
                      <a:pt x="2" y="170"/>
                      <a:pt x="9" y="197"/>
                      <a:pt x="24" y="219"/>
                    </a:cubicBezTo>
                    <a:cubicBezTo>
                      <a:pt x="24" y="219"/>
                      <a:pt x="24" y="219"/>
                      <a:pt x="24" y="219"/>
                    </a:cubicBezTo>
                    <a:cubicBezTo>
                      <a:pt x="139" y="395"/>
                      <a:pt x="139" y="395"/>
                      <a:pt x="139" y="395"/>
                    </a:cubicBezTo>
                    <a:cubicBezTo>
                      <a:pt x="255" y="219"/>
                      <a:pt x="255" y="219"/>
                      <a:pt x="255" y="219"/>
                    </a:cubicBezTo>
                    <a:cubicBezTo>
                      <a:pt x="271" y="196"/>
                      <a:pt x="279" y="169"/>
                      <a:pt x="279" y="140"/>
                    </a:cubicBezTo>
                    <a:cubicBezTo>
                      <a:pt x="279" y="63"/>
                      <a:pt x="216" y="0"/>
                      <a:pt x="139" y="0"/>
                    </a:cubicBezTo>
                    <a:close/>
                    <a:moveTo>
                      <a:pt x="139" y="233"/>
                    </a:moveTo>
                    <a:cubicBezTo>
                      <a:pt x="89" y="233"/>
                      <a:pt x="49" y="191"/>
                      <a:pt x="49" y="140"/>
                    </a:cubicBezTo>
                    <a:cubicBezTo>
                      <a:pt x="49" y="90"/>
                      <a:pt x="89" y="49"/>
                      <a:pt x="139" y="49"/>
                    </a:cubicBezTo>
                    <a:cubicBezTo>
                      <a:pt x="190" y="49"/>
                      <a:pt x="232" y="90"/>
                      <a:pt x="232" y="140"/>
                    </a:cubicBezTo>
                    <a:cubicBezTo>
                      <a:pt x="232" y="191"/>
                      <a:pt x="190" y="233"/>
                      <a:pt x="139" y="233"/>
                    </a:cubicBezTo>
                    <a:close/>
                    <a:moveTo>
                      <a:pt x="179" y="140"/>
                    </a:moveTo>
                    <a:cubicBezTo>
                      <a:pt x="179" y="162"/>
                      <a:pt x="161" y="180"/>
                      <a:pt x="139" y="180"/>
                    </a:cubicBezTo>
                    <a:cubicBezTo>
                      <a:pt x="119" y="180"/>
                      <a:pt x="102" y="162"/>
                      <a:pt x="102" y="140"/>
                    </a:cubicBezTo>
                    <a:cubicBezTo>
                      <a:pt x="102" y="120"/>
                      <a:pt x="119" y="102"/>
                      <a:pt x="139" y="102"/>
                    </a:cubicBezTo>
                    <a:cubicBezTo>
                      <a:pt x="161" y="102"/>
                      <a:pt x="179" y="120"/>
                      <a:pt x="179" y="14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72" name="Freeform 561">
                <a:extLst>
                  <a:ext uri="{FF2B5EF4-FFF2-40B4-BE49-F238E27FC236}">
                    <a16:creationId xmlns:a16="http://schemas.microsoft.com/office/drawing/2014/main" id="{71C03509-4D90-4FA7-BB2D-0F69E6B8A1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7743" y="3875268"/>
                <a:ext cx="310845" cy="27118"/>
              </a:xfrm>
              <a:custGeom>
                <a:avLst/>
                <a:gdLst>
                  <a:gd name="T0" fmla="*/ 15 w 343"/>
                  <a:gd name="T1" fmla="*/ 0 h 30"/>
                  <a:gd name="T2" fmla="*/ 328 w 343"/>
                  <a:gd name="T3" fmla="*/ 0 h 30"/>
                  <a:gd name="T4" fmla="*/ 343 w 343"/>
                  <a:gd name="T5" fmla="*/ 15 h 30"/>
                  <a:gd name="T6" fmla="*/ 343 w 343"/>
                  <a:gd name="T7" fmla="*/ 15 h 30"/>
                  <a:gd name="T8" fmla="*/ 328 w 343"/>
                  <a:gd name="T9" fmla="*/ 30 h 30"/>
                  <a:gd name="T10" fmla="*/ 15 w 343"/>
                  <a:gd name="T11" fmla="*/ 30 h 30"/>
                  <a:gd name="T12" fmla="*/ 0 w 343"/>
                  <a:gd name="T13" fmla="*/ 15 h 30"/>
                  <a:gd name="T14" fmla="*/ 0 w 343"/>
                  <a:gd name="T15" fmla="*/ 15 h 30"/>
                  <a:gd name="T16" fmla="*/ 15 w 343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3" h="30">
                    <a:moveTo>
                      <a:pt x="15" y="0"/>
                    </a:moveTo>
                    <a:cubicBezTo>
                      <a:pt x="328" y="0"/>
                      <a:pt x="328" y="0"/>
                      <a:pt x="328" y="0"/>
                    </a:cubicBezTo>
                    <a:cubicBezTo>
                      <a:pt x="335" y="0"/>
                      <a:pt x="343" y="6"/>
                      <a:pt x="343" y="15"/>
                    </a:cubicBezTo>
                    <a:cubicBezTo>
                      <a:pt x="343" y="15"/>
                      <a:pt x="343" y="15"/>
                      <a:pt x="343" y="15"/>
                    </a:cubicBezTo>
                    <a:cubicBezTo>
                      <a:pt x="343" y="23"/>
                      <a:pt x="335" y="30"/>
                      <a:pt x="328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6" y="30"/>
                      <a:pt x="0" y="23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6"/>
                      <a:pt x="6" y="0"/>
                      <a:pt x="15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73" name="Oval 472">
                <a:extLst>
                  <a:ext uri="{FF2B5EF4-FFF2-40B4-BE49-F238E27FC236}">
                    <a16:creationId xmlns:a16="http://schemas.microsoft.com/office/drawing/2014/main" id="{093E19DC-E0C8-4972-9101-4FD4886FB5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3001" y="3092223"/>
                <a:ext cx="107118" cy="107118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74" name="Freeform 563">
                <a:extLst>
                  <a:ext uri="{FF2B5EF4-FFF2-40B4-BE49-F238E27FC236}">
                    <a16:creationId xmlns:a16="http://schemas.microsoft.com/office/drawing/2014/main" id="{621253F2-D334-4818-A2F1-54638C7576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25543" y="2950868"/>
                <a:ext cx="36271" cy="91525"/>
              </a:xfrm>
              <a:custGeom>
                <a:avLst/>
                <a:gdLst>
                  <a:gd name="T0" fmla="*/ 40 w 40"/>
                  <a:gd name="T1" fmla="*/ 81 h 101"/>
                  <a:gd name="T2" fmla="*/ 40 w 40"/>
                  <a:gd name="T3" fmla="*/ 20 h 101"/>
                  <a:gd name="T4" fmla="*/ 21 w 40"/>
                  <a:gd name="T5" fmla="*/ 0 h 101"/>
                  <a:gd name="T6" fmla="*/ 1 w 40"/>
                  <a:gd name="T7" fmla="*/ 20 h 101"/>
                  <a:gd name="T8" fmla="*/ 1 w 40"/>
                  <a:gd name="T9" fmla="*/ 81 h 101"/>
                  <a:gd name="T10" fmla="*/ 20 w 40"/>
                  <a:gd name="T11" fmla="*/ 101 h 101"/>
                  <a:gd name="T12" fmla="*/ 40 w 40"/>
                  <a:gd name="T13" fmla="*/ 8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101">
                    <a:moveTo>
                      <a:pt x="40" y="81"/>
                    </a:moveTo>
                    <a:cubicBezTo>
                      <a:pt x="40" y="20"/>
                      <a:pt x="40" y="20"/>
                      <a:pt x="40" y="20"/>
                    </a:cubicBezTo>
                    <a:cubicBezTo>
                      <a:pt x="40" y="9"/>
                      <a:pt x="32" y="0"/>
                      <a:pt x="21" y="0"/>
                    </a:cubicBezTo>
                    <a:cubicBezTo>
                      <a:pt x="10" y="0"/>
                      <a:pt x="1" y="9"/>
                      <a:pt x="1" y="20"/>
                    </a:cubicBezTo>
                    <a:cubicBezTo>
                      <a:pt x="1" y="81"/>
                      <a:pt x="1" y="81"/>
                      <a:pt x="1" y="81"/>
                    </a:cubicBezTo>
                    <a:cubicBezTo>
                      <a:pt x="0" y="92"/>
                      <a:pt x="9" y="101"/>
                      <a:pt x="20" y="101"/>
                    </a:cubicBezTo>
                    <a:cubicBezTo>
                      <a:pt x="31" y="101"/>
                      <a:pt x="40" y="92"/>
                      <a:pt x="40" y="81"/>
                    </a:cubicBezTo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75" name="Freeform 564">
                <a:extLst>
                  <a:ext uri="{FF2B5EF4-FFF2-40B4-BE49-F238E27FC236}">
                    <a16:creationId xmlns:a16="http://schemas.microsoft.com/office/drawing/2014/main" id="{2AE6FE9B-93C4-4966-B018-BDE1E07487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0459" y="3002393"/>
                <a:ext cx="77966" cy="78982"/>
              </a:xfrm>
              <a:custGeom>
                <a:avLst/>
                <a:gdLst>
                  <a:gd name="T0" fmla="*/ 78 w 86"/>
                  <a:gd name="T1" fmla="*/ 51 h 87"/>
                  <a:gd name="T2" fmla="*/ 35 w 86"/>
                  <a:gd name="T3" fmla="*/ 8 h 87"/>
                  <a:gd name="T4" fmla="*/ 7 w 86"/>
                  <a:gd name="T5" fmla="*/ 8 h 87"/>
                  <a:gd name="T6" fmla="*/ 7 w 86"/>
                  <a:gd name="T7" fmla="*/ 35 h 87"/>
                  <a:gd name="T8" fmla="*/ 50 w 86"/>
                  <a:gd name="T9" fmla="*/ 79 h 87"/>
                  <a:gd name="T10" fmla="*/ 78 w 86"/>
                  <a:gd name="T11" fmla="*/ 79 h 87"/>
                  <a:gd name="T12" fmla="*/ 78 w 86"/>
                  <a:gd name="T13" fmla="*/ 51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6" h="87">
                    <a:moveTo>
                      <a:pt x="78" y="51"/>
                    </a:moveTo>
                    <a:cubicBezTo>
                      <a:pt x="35" y="8"/>
                      <a:pt x="35" y="8"/>
                      <a:pt x="35" y="8"/>
                    </a:cubicBezTo>
                    <a:cubicBezTo>
                      <a:pt x="28" y="0"/>
                      <a:pt x="15" y="0"/>
                      <a:pt x="7" y="8"/>
                    </a:cubicBezTo>
                    <a:cubicBezTo>
                      <a:pt x="0" y="15"/>
                      <a:pt x="0" y="28"/>
                      <a:pt x="7" y="35"/>
                    </a:cubicBezTo>
                    <a:cubicBezTo>
                      <a:pt x="50" y="79"/>
                      <a:pt x="50" y="79"/>
                      <a:pt x="50" y="79"/>
                    </a:cubicBezTo>
                    <a:cubicBezTo>
                      <a:pt x="58" y="87"/>
                      <a:pt x="70" y="87"/>
                      <a:pt x="78" y="79"/>
                    </a:cubicBezTo>
                    <a:cubicBezTo>
                      <a:pt x="86" y="72"/>
                      <a:pt x="86" y="59"/>
                      <a:pt x="78" y="51"/>
                    </a:cubicBezTo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76" name="Freeform 565">
                <a:extLst>
                  <a:ext uri="{FF2B5EF4-FFF2-40B4-BE49-F238E27FC236}">
                    <a16:creationId xmlns:a16="http://schemas.microsoft.com/office/drawing/2014/main" id="{2977DCDD-BB9A-45C3-A47B-0B153E550A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1646" y="3129511"/>
                <a:ext cx="90508" cy="36271"/>
              </a:xfrm>
              <a:custGeom>
                <a:avLst/>
                <a:gdLst>
                  <a:gd name="T0" fmla="*/ 81 w 100"/>
                  <a:gd name="T1" fmla="*/ 1 h 40"/>
                  <a:gd name="T2" fmla="*/ 20 w 100"/>
                  <a:gd name="T3" fmla="*/ 1 h 40"/>
                  <a:gd name="T4" fmla="*/ 0 w 100"/>
                  <a:gd name="T5" fmla="*/ 20 h 40"/>
                  <a:gd name="T6" fmla="*/ 19 w 100"/>
                  <a:gd name="T7" fmla="*/ 40 h 40"/>
                  <a:gd name="T8" fmla="*/ 81 w 100"/>
                  <a:gd name="T9" fmla="*/ 40 h 40"/>
                  <a:gd name="T10" fmla="*/ 100 w 100"/>
                  <a:gd name="T11" fmla="*/ 21 h 40"/>
                  <a:gd name="T12" fmla="*/ 81 w 100"/>
                  <a:gd name="T13" fmla="*/ 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0" h="40">
                    <a:moveTo>
                      <a:pt x="81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9" y="0"/>
                      <a:pt x="0" y="9"/>
                      <a:pt x="0" y="20"/>
                    </a:cubicBezTo>
                    <a:cubicBezTo>
                      <a:pt x="0" y="31"/>
                      <a:pt x="8" y="40"/>
                      <a:pt x="19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91" y="40"/>
                      <a:pt x="100" y="32"/>
                      <a:pt x="100" y="21"/>
                    </a:cubicBezTo>
                    <a:cubicBezTo>
                      <a:pt x="100" y="10"/>
                      <a:pt x="92" y="1"/>
                      <a:pt x="81" y="1"/>
                    </a:cubicBezTo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77" name="Freeform 566">
                <a:extLst>
                  <a:ext uri="{FF2B5EF4-FFF2-40B4-BE49-F238E27FC236}">
                    <a16:creationId xmlns:a16="http://schemas.microsoft.com/office/drawing/2014/main" id="{64B8D42E-1131-4C7D-AB10-D01566249C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3171" y="3213578"/>
                <a:ext cx="77966" cy="77966"/>
              </a:xfrm>
              <a:custGeom>
                <a:avLst/>
                <a:gdLst>
                  <a:gd name="T0" fmla="*/ 51 w 86"/>
                  <a:gd name="T1" fmla="*/ 8 h 86"/>
                  <a:gd name="T2" fmla="*/ 7 w 86"/>
                  <a:gd name="T3" fmla="*/ 51 h 86"/>
                  <a:gd name="T4" fmla="*/ 7 w 86"/>
                  <a:gd name="T5" fmla="*/ 78 h 86"/>
                  <a:gd name="T6" fmla="*/ 35 w 86"/>
                  <a:gd name="T7" fmla="*/ 79 h 86"/>
                  <a:gd name="T8" fmla="*/ 79 w 86"/>
                  <a:gd name="T9" fmla="*/ 36 h 86"/>
                  <a:gd name="T10" fmla="*/ 79 w 86"/>
                  <a:gd name="T11" fmla="*/ 8 h 86"/>
                  <a:gd name="T12" fmla="*/ 51 w 86"/>
                  <a:gd name="T13" fmla="*/ 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6" h="86">
                    <a:moveTo>
                      <a:pt x="51" y="8"/>
                    </a:moveTo>
                    <a:cubicBezTo>
                      <a:pt x="7" y="51"/>
                      <a:pt x="7" y="51"/>
                      <a:pt x="7" y="51"/>
                    </a:cubicBezTo>
                    <a:cubicBezTo>
                      <a:pt x="0" y="58"/>
                      <a:pt x="0" y="71"/>
                      <a:pt x="7" y="78"/>
                    </a:cubicBezTo>
                    <a:cubicBezTo>
                      <a:pt x="15" y="86"/>
                      <a:pt x="27" y="86"/>
                      <a:pt x="35" y="79"/>
                    </a:cubicBezTo>
                    <a:cubicBezTo>
                      <a:pt x="79" y="36"/>
                      <a:pt x="79" y="36"/>
                      <a:pt x="79" y="36"/>
                    </a:cubicBezTo>
                    <a:cubicBezTo>
                      <a:pt x="86" y="28"/>
                      <a:pt x="86" y="16"/>
                      <a:pt x="79" y="8"/>
                    </a:cubicBezTo>
                    <a:cubicBezTo>
                      <a:pt x="71" y="0"/>
                      <a:pt x="59" y="0"/>
                      <a:pt x="51" y="8"/>
                    </a:cubicBezTo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78" name="Freeform 567">
                <a:extLst>
                  <a:ext uri="{FF2B5EF4-FFF2-40B4-BE49-F238E27FC236}">
                    <a16:creationId xmlns:a16="http://schemas.microsoft.com/office/drawing/2014/main" id="{215C017C-5E0D-4171-801C-7BA82BDEB3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0289" y="3249171"/>
                <a:ext cx="36271" cy="91525"/>
              </a:xfrm>
              <a:custGeom>
                <a:avLst/>
                <a:gdLst>
                  <a:gd name="T0" fmla="*/ 1 w 40"/>
                  <a:gd name="T1" fmla="*/ 20 h 101"/>
                  <a:gd name="T2" fmla="*/ 0 w 40"/>
                  <a:gd name="T3" fmla="*/ 81 h 101"/>
                  <a:gd name="T4" fmla="*/ 20 w 40"/>
                  <a:gd name="T5" fmla="*/ 101 h 101"/>
                  <a:gd name="T6" fmla="*/ 39 w 40"/>
                  <a:gd name="T7" fmla="*/ 82 h 101"/>
                  <a:gd name="T8" fmla="*/ 40 w 40"/>
                  <a:gd name="T9" fmla="*/ 20 h 101"/>
                  <a:gd name="T10" fmla="*/ 20 w 40"/>
                  <a:gd name="T11" fmla="*/ 0 h 101"/>
                  <a:gd name="T12" fmla="*/ 1 w 40"/>
                  <a:gd name="T13" fmla="*/ 2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101">
                    <a:moveTo>
                      <a:pt x="1" y="20"/>
                    </a:moveTo>
                    <a:cubicBezTo>
                      <a:pt x="0" y="81"/>
                      <a:pt x="0" y="81"/>
                      <a:pt x="0" y="81"/>
                    </a:cubicBezTo>
                    <a:cubicBezTo>
                      <a:pt x="0" y="92"/>
                      <a:pt x="9" y="101"/>
                      <a:pt x="20" y="101"/>
                    </a:cubicBezTo>
                    <a:cubicBezTo>
                      <a:pt x="30" y="101"/>
                      <a:pt x="39" y="92"/>
                      <a:pt x="39" y="82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40" y="9"/>
                      <a:pt x="31" y="1"/>
                      <a:pt x="20" y="0"/>
                    </a:cubicBezTo>
                    <a:cubicBezTo>
                      <a:pt x="10" y="0"/>
                      <a:pt x="1" y="9"/>
                      <a:pt x="1" y="20"/>
                    </a:cubicBezTo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79" name="Freeform 568">
                <a:extLst>
                  <a:ext uri="{FF2B5EF4-FFF2-40B4-BE49-F238E27FC236}">
                    <a16:creationId xmlns:a16="http://schemas.microsoft.com/office/drawing/2014/main" id="{57082696-E5BB-44F2-A47D-F9F6D60BD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4356" y="3210188"/>
                <a:ext cx="77966" cy="78643"/>
              </a:xfrm>
              <a:custGeom>
                <a:avLst/>
                <a:gdLst>
                  <a:gd name="T0" fmla="*/ 7 w 86"/>
                  <a:gd name="T1" fmla="*/ 36 h 87"/>
                  <a:gd name="T2" fmla="*/ 50 w 86"/>
                  <a:gd name="T3" fmla="*/ 79 h 87"/>
                  <a:gd name="T4" fmla="*/ 78 w 86"/>
                  <a:gd name="T5" fmla="*/ 80 h 87"/>
                  <a:gd name="T6" fmla="*/ 78 w 86"/>
                  <a:gd name="T7" fmla="*/ 52 h 87"/>
                  <a:gd name="T8" fmla="*/ 35 w 86"/>
                  <a:gd name="T9" fmla="*/ 8 h 87"/>
                  <a:gd name="T10" fmla="*/ 7 w 86"/>
                  <a:gd name="T11" fmla="*/ 8 h 87"/>
                  <a:gd name="T12" fmla="*/ 7 w 86"/>
                  <a:gd name="T13" fmla="*/ 36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6" h="87">
                    <a:moveTo>
                      <a:pt x="7" y="36"/>
                    </a:moveTo>
                    <a:cubicBezTo>
                      <a:pt x="50" y="79"/>
                      <a:pt x="50" y="79"/>
                      <a:pt x="50" y="79"/>
                    </a:cubicBezTo>
                    <a:cubicBezTo>
                      <a:pt x="58" y="87"/>
                      <a:pt x="70" y="87"/>
                      <a:pt x="78" y="80"/>
                    </a:cubicBezTo>
                    <a:cubicBezTo>
                      <a:pt x="86" y="72"/>
                      <a:pt x="86" y="60"/>
                      <a:pt x="78" y="52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28" y="1"/>
                      <a:pt x="15" y="0"/>
                      <a:pt x="7" y="8"/>
                    </a:cubicBezTo>
                    <a:cubicBezTo>
                      <a:pt x="0" y="16"/>
                      <a:pt x="0" y="28"/>
                      <a:pt x="7" y="36"/>
                    </a:cubicBezTo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80" name="Freeform 569">
                <a:extLst>
                  <a:ext uri="{FF2B5EF4-FFF2-40B4-BE49-F238E27FC236}">
                    <a16:creationId xmlns:a16="http://schemas.microsoft.com/office/drawing/2014/main" id="{BA9FCBAF-461F-41E1-A03F-D09B6F4E97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9949" y="3125782"/>
                <a:ext cx="91525" cy="36271"/>
              </a:xfrm>
              <a:custGeom>
                <a:avLst/>
                <a:gdLst>
                  <a:gd name="T0" fmla="*/ 19 w 101"/>
                  <a:gd name="T1" fmla="*/ 39 h 40"/>
                  <a:gd name="T2" fmla="*/ 81 w 101"/>
                  <a:gd name="T3" fmla="*/ 40 h 40"/>
                  <a:gd name="T4" fmla="*/ 100 w 101"/>
                  <a:gd name="T5" fmla="*/ 20 h 40"/>
                  <a:gd name="T6" fmla="*/ 81 w 101"/>
                  <a:gd name="T7" fmla="*/ 1 h 40"/>
                  <a:gd name="T8" fmla="*/ 20 w 101"/>
                  <a:gd name="T9" fmla="*/ 0 h 40"/>
                  <a:gd name="T10" fmla="*/ 0 w 101"/>
                  <a:gd name="T11" fmla="*/ 19 h 40"/>
                  <a:gd name="T12" fmla="*/ 19 w 101"/>
                  <a:gd name="T13" fmla="*/ 39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1" h="40">
                    <a:moveTo>
                      <a:pt x="19" y="39"/>
                    </a:moveTo>
                    <a:cubicBezTo>
                      <a:pt x="81" y="40"/>
                      <a:pt x="81" y="40"/>
                      <a:pt x="81" y="40"/>
                    </a:cubicBezTo>
                    <a:cubicBezTo>
                      <a:pt x="92" y="40"/>
                      <a:pt x="100" y="31"/>
                      <a:pt x="100" y="20"/>
                    </a:cubicBezTo>
                    <a:cubicBezTo>
                      <a:pt x="101" y="9"/>
                      <a:pt x="92" y="1"/>
                      <a:pt x="81" y="1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9" y="0"/>
                      <a:pt x="0" y="9"/>
                      <a:pt x="0" y="19"/>
                    </a:cubicBezTo>
                    <a:cubicBezTo>
                      <a:pt x="0" y="30"/>
                      <a:pt x="9" y="39"/>
                      <a:pt x="19" y="39"/>
                    </a:cubicBezTo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81" name="Freeform 570">
                <a:extLst>
                  <a:ext uri="{FF2B5EF4-FFF2-40B4-BE49-F238E27FC236}">
                    <a16:creationId xmlns:a16="http://schemas.microsoft.com/office/drawing/2014/main" id="{B644B3B7-8A0C-4F8A-B81F-179C35D837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0966" y="2999681"/>
                <a:ext cx="78643" cy="77966"/>
              </a:xfrm>
              <a:custGeom>
                <a:avLst/>
                <a:gdLst>
                  <a:gd name="T0" fmla="*/ 35 w 87"/>
                  <a:gd name="T1" fmla="*/ 79 h 86"/>
                  <a:gd name="T2" fmla="*/ 79 w 87"/>
                  <a:gd name="T3" fmla="*/ 36 h 86"/>
                  <a:gd name="T4" fmla="*/ 79 w 87"/>
                  <a:gd name="T5" fmla="*/ 8 h 86"/>
                  <a:gd name="T6" fmla="*/ 52 w 87"/>
                  <a:gd name="T7" fmla="*/ 8 h 86"/>
                  <a:gd name="T8" fmla="*/ 8 w 87"/>
                  <a:gd name="T9" fmla="*/ 51 h 86"/>
                  <a:gd name="T10" fmla="*/ 8 w 87"/>
                  <a:gd name="T11" fmla="*/ 78 h 86"/>
                  <a:gd name="T12" fmla="*/ 35 w 87"/>
                  <a:gd name="T13" fmla="*/ 79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7" h="86">
                    <a:moveTo>
                      <a:pt x="35" y="79"/>
                    </a:moveTo>
                    <a:cubicBezTo>
                      <a:pt x="79" y="36"/>
                      <a:pt x="79" y="36"/>
                      <a:pt x="79" y="36"/>
                    </a:cubicBezTo>
                    <a:cubicBezTo>
                      <a:pt x="87" y="28"/>
                      <a:pt x="87" y="16"/>
                      <a:pt x="79" y="8"/>
                    </a:cubicBezTo>
                    <a:cubicBezTo>
                      <a:pt x="72" y="0"/>
                      <a:pt x="59" y="0"/>
                      <a:pt x="52" y="8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0" y="58"/>
                      <a:pt x="0" y="71"/>
                      <a:pt x="8" y="78"/>
                    </a:cubicBezTo>
                    <a:cubicBezTo>
                      <a:pt x="15" y="86"/>
                      <a:pt x="28" y="86"/>
                      <a:pt x="35" y="79"/>
                    </a:cubicBezTo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482" name="Freeform 571">
                <a:extLst>
                  <a:ext uri="{FF2B5EF4-FFF2-40B4-BE49-F238E27FC236}">
                    <a16:creationId xmlns:a16="http://schemas.microsoft.com/office/drawing/2014/main" id="{4287523C-D409-4627-A7B9-D40BED63D2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683272" y="3490313"/>
                <a:ext cx="126576" cy="443470"/>
              </a:xfrm>
              <a:custGeom>
                <a:avLst/>
                <a:gdLst>
                  <a:gd name="T0" fmla="*/ 119 w 155"/>
                  <a:gd name="T1" fmla="*/ 401 h 544"/>
                  <a:gd name="T2" fmla="*/ 119 w 155"/>
                  <a:gd name="T3" fmla="*/ 41 h 544"/>
                  <a:gd name="T4" fmla="*/ 78 w 155"/>
                  <a:gd name="T5" fmla="*/ 0 h 544"/>
                  <a:gd name="T6" fmla="*/ 36 w 155"/>
                  <a:gd name="T7" fmla="*/ 41 h 544"/>
                  <a:gd name="T8" fmla="*/ 36 w 155"/>
                  <a:gd name="T9" fmla="*/ 401 h 544"/>
                  <a:gd name="T10" fmla="*/ 0 w 155"/>
                  <a:gd name="T11" fmla="*/ 466 h 544"/>
                  <a:gd name="T12" fmla="*/ 78 w 155"/>
                  <a:gd name="T13" fmla="*/ 544 h 544"/>
                  <a:gd name="T14" fmla="*/ 155 w 155"/>
                  <a:gd name="T15" fmla="*/ 466 h 544"/>
                  <a:gd name="T16" fmla="*/ 119 w 155"/>
                  <a:gd name="T17" fmla="*/ 401 h 544"/>
                  <a:gd name="T18" fmla="*/ 78 w 155"/>
                  <a:gd name="T19" fmla="*/ 21 h 544"/>
                  <a:gd name="T20" fmla="*/ 98 w 155"/>
                  <a:gd name="T21" fmla="*/ 41 h 544"/>
                  <a:gd name="T22" fmla="*/ 98 w 155"/>
                  <a:gd name="T23" fmla="*/ 162 h 544"/>
                  <a:gd name="T24" fmla="*/ 58 w 155"/>
                  <a:gd name="T25" fmla="*/ 162 h 544"/>
                  <a:gd name="T26" fmla="*/ 58 w 155"/>
                  <a:gd name="T27" fmla="*/ 41 h 544"/>
                  <a:gd name="T28" fmla="*/ 78 w 155"/>
                  <a:gd name="T29" fmla="*/ 21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5" h="544">
                    <a:moveTo>
                      <a:pt x="119" y="401"/>
                    </a:moveTo>
                    <a:cubicBezTo>
                      <a:pt x="119" y="41"/>
                      <a:pt x="119" y="41"/>
                      <a:pt x="119" y="41"/>
                    </a:cubicBezTo>
                    <a:cubicBezTo>
                      <a:pt x="119" y="19"/>
                      <a:pt x="101" y="0"/>
                      <a:pt x="78" y="0"/>
                    </a:cubicBezTo>
                    <a:cubicBezTo>
                      <a:pt x="55" y="0"/>
                      <a:pt x="36" y="19"/>
                      <a:pt x="36" y="41"/>
                    </a:cubicBezTo>
                    <a:cubicBezTo>
                      <a:pt x="36" y="401"/>
                      <a:pt x="36" y="401"/>
                      <a:pt x="36" y="401"/>
                    </a:cubicBezTo>
                    <a:cubicBezTo>
                      <a:pt x="14" y="415"/>
                      <a:pt x="0" y="440"/>
                      <a:pt x="0" y="466"/>
                    </a:cubicBezTo>
                    <a:cubicBezTo>
                      <a:pt x="0" y="509"/>
                      <a:pt x="35" y="544"/>
                      <a:pt x="78" y="544"/>
                    </a:cubicBezTo>
                    <a:cubicBezTo>
                      <a:pt x="121" y="544"/>
                      <a:pt x="155" y="509"/>
                      <a:pt x="155" y="466"/>
                    </a:cubicBezTo>
                    <a:cubicBezTo>
                      <a:pt x="155" y="440"/>
                      <a:pt x="142" y="415"/>
                      <a:pt x="119" y="401"/>
                    </a:cubicBezTo>
                    <a:close/>
                    <a:moveTo>
                      <a:pt x="78" y="21"/>
                    </a:moveTo>
                    <a:cubicBezTo>
                      <a:pt x="89" y="21"/>
                      <a:pt x="98" y="30"/>
                      <a:pt x="98" y="41"/>
                    </a:cubicBezTo>
                    <a:cubicBezTo>
                      <a:pt x="98" y="162"/>
                      <a:pt x="98" y="162"/>
                      <a:pt x="98" y="162"/>
                    </a:cubicBezTo>
                    <a:cubicBezTo>
                      <a:pt x="58" y="162"/>
                      <a:pt x="58" y="162"/>
                      <a:pt x="58" y="162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30"/>
                      <a:pt x="67" y="21"/>
                      <a:pt x="78" y="21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487" name="Group 486">
            <a:extLst>
              <a:ext uri="{FF2B5EF4-FFF2-40B4-BE49-F238E27FC236}">
                <a16:creationId xmlns:a16="http://schemas.microsoft.com/office/drawing/2014/main" id="{F3AFFE4A-4923-4D9F-839A-F1CC1D0DC68A}"/>
              </a:ext>
            </a:extLst>
          </p:cNvPr>
          <p:cNvGrpSpPr/>
          <p:nvPr/>
        </p:nvGrpSpPr>
        <p:grpSpPr>
          <a:xfrm>
            <a:off x="7223627" y="2661133"/>
            <a:ext cx="929071" cy="619954"/>
            <a:chOff x="5545457" y="2929552"/>
            <a:chExt cx="1097280" cy="732197"/>
          </a:xfrm>
        </p:grpSpPr>
        <p:grpSp>
          <p:nvGrpSpPr>
            <p:cNvPr id="488" name="Group 487">
              <a:extLst>
                <a:ext uri="{FF2B5EF4-FFF2-40B4-BE49-F238E27FC236}">
                  <a16:creationId xmlns:a16="http://schemas.microsoft.com/office/drawing/2014/main" id="{29BDD899-E7F9-4706-88FD-8310D271BCC2}"/>
                </a:ext>
              </a:extLst>
            </p:cNvPr>
            <p:cNvGrpSpPr/>
            <p:nvPr/>
          </p:nvGrpSpPr>
          <p:grpSpPr>
            <a:xfrm>
              <a:off x="5545457" y="2929552"/>
              <a:ext cx="1097280" cy="732197"/>
              <a:chOff x="5545457" y="2929552"/>
              <a:chExt cx="1097280" cy="732197"/>
            </a:xfrm>
          </p:grpSpPr>
          <p:sp>
            <p:nvSpPr>
              <p:cNvPr id="501" name="Freeform 38">
                <a:extLst>
                  <a:ext uri="{FF2B5EF4-FFF2-40B4-BE49-F238E27FC236}">
                    <a16:creationId xmlns:a16="http://schemas.microsoft.com/office/drawing/2014/main" id="{A4F9D35B-4199-4362-AF65-BE90FF51FC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5457" y="2929552"/>
                <a:ext cx="1097280" cy="217424"/>
              </a:xfrm>
              <a:custGeom>
                <a:avLst/>
                <a:gdLst>
                  <a:gd name="T0" fmla="*/ 1212 w 1212"/>
                  <a:gd name="T1" fmla="*/ 200 h 240"/>
                  <a:gd name="T2" fmla="*/ 1172 w 1212"/>
                  <a:gd name="T3" fmla="*/ 240 h 240"/>
                  <a:gd name="T4" fmla="*/ 40 w 1212"/>
                  <a:gd name="T5" fmla="*/ 240 h 240"/>
                  <a:gd name="T6" fmla="*/ 0 w 1212"/>
                  <a:gd name="T7" fmla="*/ 200 h 240"/>
                  <a:gd name="T8" fmla="*/ 0 w 1212"/>
                  <a:gd name="T9" fmla="*/ 40 h 240"/>
                  <a:gd name="T10" fmla="*/ 40 w 1212"/>
                  <a:gd name="T11" fmla="*/ 0 h 240"/>
                  <a:gd name="T12" fmla="*/ 1172 w 1212"/>
                  <a:gd name="T13" fmla="*/ 0 h 240"/>
                  <a:gd name="T14" fmla="*/ 1212 w 1212"/>
                  <a:gd name="T15" fmla="*/ 40 h 240"/>
                  <a:gd name="T16" fmla="*/ 1212 w 1212"/>
                  <a:gd name="T17" fmla="*/ 20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12" h="240">
                    <a:moveTo>
                      <a:pt x="1212" y="200"/>
                    </a:moveTo>
                    <a:cubicBezTo>
                      <a:pt x="1212" y="222"/>
                      <a:pt x="1194" y="240"/>
                      <a:pt x="1172" y="240"/>
                    </a:cubicBezTo>
                    <a:cubicBezTo>
                      <a:pt x="40" y="240"/>
                      <a:pt x="40" y="240"/>
                      <a:pt x="40" y="240"/>
                    </a:cubicBezTo>
                    <a:cubicBezTo>
                      <a:pt x="18" y="240"/>
                      <a:pt x="0" y="222"/>
                      <a:pt x="0" y="200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18"/>
                      <a:pt x="18" y="0"/>
                      <a:pt x="40" y="0"/>
                    </a:cubicBezTo>
                    <a:cubicBezTo>
                      <a:pt x="1172" y="0"/>
                      <a:pt x="1172" y="0"/>
                      <a:pt x="1172" y="0"/>
                    </a:cubicBezTo>
                    <a:cubicBezTo>
                      <a:pt x="1194" y="0"/>
                      <a:pt x="1212" y="18"/>
                      <a:pt x="1212" y="40"/>
                    </a:cubicBezTo>
                    <a:lnTo>
                      <a:pt x="1212" y="200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02" name="Freeform 43">
                <a:extLst>
                  <a:ext uri="{FF2B5EF4-FFF2-40B4-BE49-F238E27FC236}">
                    <a16:creationId xmlns:a16="http://schemas.microsoft.com/office/drawing/2014/main" id="{E25AD857-1DEC-4E6F-8BB5-82C31C6FF2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5457" y="3186939"/>
                <a:ext cx="1097280" cy="217424"/>
              </a:xfrm>
              <a:custGeom>
                <a:avLst/>
                <a:gdLst>
                  <a:gd name="T0" fmla="*/ 1212 w 1212"/>
                  <a:gd name="T1" fmla="*/ 200 h 240"/>
                  <a:gd name="T2" fmla="*/ 1172 w 1212"/>
                  <a:gd name="T3" fmla="*/ 240 h 240"/>
                  <a:gd name="T4" fmla="*/ 40 w 1212"/>
                  <a:gd name="T5" fmla="*/ 240 h 240"/>
                  <a:gd name="T6" fmla="*/ 0 w 1212"/>
                  <a:gd name="T7" fmla="*/ 200 h 240"/>
                  <a:gd name="T8" fmla="*/ 0 w 1212"/>
                  <a:gd name="T9" fmla="*/ 40 h 240"/>
                  <a:gd name="T10" fmla="*/ 40 w 1212"/>
                  <a:gd name="T11" fmla="*/ 0 h 240"/>
                  <a:gd name="T12" fmla="*/ 1172 w 1212"/>
                  <a:gd name="T13" fmla="*/ 0 h 240"/>
                  <a:gd name="T14" fmla="*/ 1212 w 1212"/>
                  <a:gd name="T15" fmla="*/ 40 h 240"/>
                  <a:gd name="T16" fmla="*/ 1212 w 1212"/>
                  <a:gd name="T17" fmla="*/ 20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12" h="240">
                    <a:moveTo>
                      <a:pt x="1212" y="200"/>
                    </a:moveTo>
                    <a:cubicBezTo>
                      <a:pt x="1212" y="222"/>
                      <a:pt x="1194" y="240"/>
                      <a:pt x="1172" y="240"/>
                    </a:cubicBezTo>
                    <a:cubicBezTo>
                      <a:pt x="40" y="240"/>
                      <a:pt x="40" y="240"/>
                      <a:pt x="40" y="240"/>
                    </a:cubicBezTo>
                    <a:cubicBezTo>
                      <a:pt x="18" y="240"/>
                      <a:pt x="0" y="222"/>
                      <a:pt x="0" y="200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18"/>
                      <a:pt x="18" y="0"/>
                      <a:pt x="40" y="0"/>
                    </a:cubicBezTo>
                    <a:cubicBezTo>
                      <a:pt x="1172" y="0"/>
                      <a:pt x="1172" y="0"/>
                      <a:pt x="1172" y="0"/>
                    </a:cubicBezTo>
                    <a:cubicBezTo>
                      <a:pt x="1194" y="0"/>
                      <a:pt x="1212" y="18"/>
                      <a:pt x="1212" y="40"/>
                    </a:cubicBezTo>
                    <a:lnTo>
                      <a:pt x="1212" y="200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03" name="Freeform 48">
                <a:extLst>
                  <a:ext uri="{FF2B5EF4-FFF2-40B4-BE49-F238E27FC236}">
                    <a16:creationId xmlns:a16="http://schemas.microsoft.com/office/drawing/2014/main" id="{60AD88E9-D54C-4694-81EC-BF5202A93E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5457" y="3444325"/>
                <a:ext cx="1097280" cy="217424"/>
              </a:xfrm>
              <a:custGeom>
                <a:avLst/>
                <a:gdLst>
                  <a:gd name="T0" fmla="*/ 1212 w 1212"/>
                  <a:gd name="T1" fmla="*/ 200 h 240"/>
                  <a:gd name="T2" fmla="*/ 1172 w 1212"/>
                  <a:gd name="T3" fmla="*/ 240 h 240"/>
                  <a:gd name="T4" fmla="*/ 40 w 1212"/>
                  <a:gd name="T5" fmla="*/ 240 h 240"/>
                  <a:gd name="T6" fmla="*/ 0 w 1212"/>
                  <a:gd name="T7" fmla="*/ 200 h 240"/>
                  <a:gd name="T8" fmla="*/ 0 w 1212"/>
                  <a:gd name="T9" fmla="*/ 40 h 240"/>
                  <a:gd name="T10" fmla="*/ 40 w 1212"/>
                  <a:gd name="T11" fmla="*/ 0 h 240"/>
                  <a:gd name="T12" fmla="*/ 1172 w 1212"/>
                  <a:gd name="T13" fmla="*/ 0 h 240"/>
                  <a:gd name="T14" fmla="*/ 1212 w 1212"/>
                  <a:gd name="T15" fmla="*/ 40 h 240"/>
                  <a:gd name="T16" fmla="*/ 1212 w 1212"/>
                  <a:gd name="T17" fmla="*/ 20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12" h="240">
                    <a:moveTo>
                      <a:pt x="1212" y="200"/>
                    </a:moveTo>
                    <a:cubicBezTo>
                      <a:pt x="1212" y="222"/>
                      <a:pt x="1194" y="240"/>
                      <a:pt x="1172" y="240"/>
                    </a:cubicBezTo>
                    <a:cubicBezTo>
                      <a:pt x="40" y="240"/>
                      <a:pt x="40" y="240"/>
                      <a:pt x="40" y="240"/>
                    </a:cubicBezTo>
                    <a:cubicBezTo>
                      <a:pt x="18" y="240"/>
                      <a:pt x="0" y="222"/>
                      <a:pt x="0" y="200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18"/>
                      <a:pt x="18" y="0"/>
                      <a:pt x="40" y="0"/>
                    </a:cubicBezTo>
                    <a:cubicBezTo>
                      <a:pt x="1172" y="0"/>
                      <a:pt x="1172" y="0"/>
                      <a:pt x="1172" y="0"/>
                    </a:cubicBezTo>
                    <a:cubicBezTo>
                      <a:pt x="1194" y="0"/>
                      <a:pt x="1212" y="18"/>
                      <a:pt x="1212" y="40"/>
                    </a:cubicBezTo>
                    <a:lnTo>
                      <a:pt x="1212" y="200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</p:grpSp>
        <p:sp>
          <p:nvSpPr>
            <p:cNvPr id="489" name="Freeform 39">
              <a:extLst>
                <a:ext uri="{FF2B5EF4-FFF2-40B4-BE49-F238E27FC236}">
                  <a16:creationId xmlns:a16="http://schemas.microsoft.com/office/drawing/2014/main" id="{105ADE93-D075-4307-8D58-4C54651F10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9625" y="3002027"/>
              <a:ext cx="72475" cy="72475"/>
            </a:xfrm>
            <a:custGeom>
              <a:avLst/>
              <a:gdLst>
                <a:gd name="T0" fmla="*/ 0 w 80"/>
                <a:gd name="T1" fmla="*/ 40 h 80"/>
                <a:gd name="T2" fmla="*/ 40 w 80"/>
                <a:gd name="T3" fmla="*/ 0 h 80"/>
                <a:gd name="T4" fmla="*/ 40 w 80"/>
                <a:gd name="T5" fmla="*/ 0 h 80"/>
                <a:gd name="T6" fmla="*/ 80 w 80"/>
                <a:gd name="T7" fmla="*/ 40 h 80"/>
                <a:gd name="T8" fmla="*/ 80 w 80"/>
                <a:gd name="T9" fmla="*/ 40 h 80"/>
                <a:gd name="T10" fmla="*/ 40 w 80"/>
                <a:gd name="T11" fmla="*/ 80 h 80"/>
                <a:gd name="T12" fmla="*/ 40 w 80"/>
                <a:gd name="T13" fmla="*/ 80 h 80"/>
                <a:gd name="T14" fmla="*/ 0 w 80"/>
                <a:gd name="T15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80">
                  <a:moveTo>
                    <a:pt x="0" y="40"/>
                  </a:moveTo>
                  <a:cubicBezTo>
                    <a:pt x="0" y="18"/>
                    <a:pt x="18" y="0"/>
                    <a:pt x="40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40"/>
                    <a:pt x="80" y="40"/>
                    <a:pt x="80" y="40"/>
                  </a:cubicBezTo>
                  <a:cubicBezTo>
                    <a:pt x="80" y="62"/>
                    <a:pt x="62" y="80"/>
                    <a:pt x="40" y="80"/>
                  </a:cubicBezTo>
                  <a:cubicBezTo>
                    <a:pt x="40" y="80"/>
                    <a:pt x="40" y="80"/>
                    <a:pt x="40" y="80"/>
                  </a:cubicBezTo>
                  <a:cubicBezTo>
                    <a:pt x="18" y="80"/>
                    <a:pt x="0" y="62"/>
                    <a:pt x="0" y="40"/>
                  </a:cubicBez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0" name="Freeform 40">
              <a:extLst>
                <a:ext uri="{FF2B5EF4-FFF2-40B4-BE49-F238E27FC236}">
                  <a16:creationId xmlns:a16="http://schemas.microsoft.com/office/drawing/2014/main" id="{2A33EB4F-90A4-4B14-94AF-A5128D160D14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2062" y="3002027"/>
              <a:ext cx="72136" cy="72475"/>
            </a:xfrm>
            <a:custGeom>
              <a:avLst/>
              <a:gdLst>
                <a:gd name="T0" fmla="*/ 0 w 80"/>
                <a:gd name="T1" fmla="*/ 40 h 80"/>
                <a:gd name="T2" fmla="*/ 40 w 80"/>
                <a:gd name="T3" fmla="*/ 0 h 80"/>
                <a:gd name="T4" fmla="*/ 40 w 80"/>
                <a:gd name="T5" fmla="*/ 0 h 80"/>
                <a:gd name="T6" fmla="*/ 80 w 80"/>
                <a:gd name="T7" fmla="*/ 40 h 80"/>
                <a:gd name="T8" fmla="*/ 80 w 80"/>
                <a:gd name="T9" fmla="*/ 40 h 80"/>
                <a:gd name="T10" fmla="*/ 40 w 80"/>
                <a:gd name="T11" fmla="*/ 80 h 80"/>
                <a:gd name="T12" fmla="*/ 40 w 80"/>
                <a:gd name="T13" fmla="*/ 80 h 80"/>
                <a:gd name="T14" fmla="*/ 0 w 80"/>
                <a:gd name="T15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80">
                  <a:moveTo>
                    <a:pt x="0" y="40"/>
                  </a:moveTo>
                  <a:cubicBezTo>
                    <a:pt x="0" y="18"/>
                    <a:pt x="18" y="0"/>
                    <a:pt x="40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40"/>
                    <a:pt x="80" y="40"/>
                    <a:pt x="80" y="40"/>
                  </a:cubicBezTo>
                  <a:cubicBezTo>
                    <a:pt x="80" y="62"/>
                    <a:pt x="62" y="80"/>
                    <a:pt x="40" y="80"/>
                  </a:cubicBezTo>
                  <a:cubicBezTo>
                    <a:pt x="40" y="80"/>
                    <a:pt x="40" y="80"/>
                    <a:pt x="40" y="80"/>
                  </a:cubicBezTo>
                  <a:cubicBezTo>
                    <a:pt x="18" y="80"/>
                    <a:pt x="0" y="62"/>
                    <a:pt x="0" y="40"/>
                  </a:cubicBez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1" name="Freeform 41">
              <a:extLst>
                <a:ext uri="{FF2B5EF4-FFF2-40B4-BE49-F238E27FC236}">
                  <a16:creationId xmlns:a16="http://schemas.microsoft.com/office/drawing/2014/main" id="{82FAB8B5-DE91-474F-8F37-E91097065C9B}"/>
                </a:ext>
              </a:extLst>
            </p:cNvPr>
            <p:cNvSpPr>
              <a:spLocks/>
            </p:cNvSpPr>
            <p:nvPr/>
          </p:nvSpPr>
          <p:spPr bwMode="auto">
            <a:xfrm>
              <a:off x="6240740" y="3002027"/>
              <a:ext cx="72475" cy="72475"/>
            </a:xfrm>
            <a:custGeom>
              <a:avLst/>
              <a:gdLst>
                <a:gd name="T0" fmla="*/ 0 w 80"/>
                <a:gd name="T1" fmla="*/ 40 h 80"/>
                <a:gd name="T2" fmla="*/ 40 w 80"/>
                <a:gd name="T3" fmla="*/ 0 h 80"/>
                <a:gd name="T4" fmla="*/ 40 w 80"/>
                <a:gd name="T5" fmla="*/ 0 h 80"/>
                <a:gd name="T6" fmla="*/ 80 w 80"/>
                <a:gd name="T7" fmla="*/ 40 h 80"/>
                <a:gd name="T8" fmla="*/ 80 w 80"/>
                <a:gd name="T9" fmla="*/ 40 h 80"/>
                <a:gd name="T10" fmla="*/ 40 w 80"/>
                <a:gd name="T11" fmla="*/ 80 h 80"/>
                <a:gd name="T12" fmla="*/ 40 w 80"/>
                <a:gd name="T13" fmla="*/ 80 h 80"/>
                <a:gd name="T14" fmla="*/ 0 w 80"/>
                <a:gd name="T15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80">
                  <a:moveTo>
                    <a:pt x="0" y="40"/>
                  </a:moveTo>
                  <a:cubicBezTo>
                    <a:pt x="0" y="18"/>
                    <a:pt x="18" y="0"/>
                    <a:pt x="40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40"/>
                    <a:pt x="80" y="40"/>
                    <a:pt x="80" y="40"/>
                  </a:cubicBezTo>
                  <a:cubicBezTo>
                    <a:pt x="80" y="62"/>
                    <a:pt x="62" y="80"/>
                    <a:pt x="40" y="80"/>
                  </a:cubicBezTo>
                  <a:cubicBezTo>
                    <a:pt x="40" y="80"/>
                    <a:pt x="40" y="80"/>
                    <a:pt x="40" y="80"/>
                  </a:cubicBezTo>
                  <a:cubicBezTo>
                    <a:pt x="18" y="80"/>
                    <a:pt x="0" y="62"/>
                    <a:pt x="0" y="40"/>
                  </a:cubicBez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2" name="Freeform 42">
              <a:extLst>
                <a:ext uri="{FF2B5EF4-FFF2-40B4-BE49-F238E27FC236}">
                  <a16:creationId xmlns:a16="http://schemas.microsoft.com/office/drawing/2014/main" id="{6256B032-DC3A-48FA-B55F-022745842EFF}"/>
                </a:ext>
              </a:extLst>
            </p:cNvPr>
            <p:cNvSpPr>
              <a:spLocks/>
            </p:cNvSpPr>
            <p:nvPr/>
          </p:nvSpPr>
          <p:spPr bwMode="auto">
            <a:xfrm>
              <a:off x="6351145" y="2998301"/>
              <a:ext cx="255355" cy="74507"/>
            </a:xfrm>
            <a:custGeom>
              <a:avLst/>
              <a:gdLst>
                <a:gd name="T0" fmla="*/ 282 w 282"/>
                <a:gd name="T1" fmla="*/ 42 h 82"/>
                <a:gd name="T2" fmla="*/ 242 w 282"/>
                <a:gd name="T3" fmla="*/ 82 h 82"/>
                <a:gd name="T4" fmla="*/ 40 w 282"/>
                <a:gd name="T5" fmla="*/ 82 h 82"/>
                <a:gd name="T6" fmla="*/ 0 w 282"/>
                <a:gd name="T7" fmla="*/ 42 h 82"/>
                <a:gd name="T8" fmla="*/ 0 w 282"/>
                <a:gd name="T9" fmla="*/ 40 h 82"/>
                <a:gd name="T10" fmla="*/ 40 w 282"/>
                <a:gd name="T11" fmla="*/ 0 h 82"/>
                <a:gd name="T12" fmla="*/ 242 w 282"/>
                <a:gd name="T13" fmla="*/ 0 h 82"/>
                <a:gd name="T14" fmla="*/ 282 w 282"/>
                <a:gd name="T15" fmla="*/ 40 h 82"/>
                <a:gd name="T16" fmla="*/ 282 w 282"/>
                <a:gd name="T17" fmla="*/ 4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2" h="82">
                  <a:moveTo>
                    <a:pt x="282" y="42"/>
                  </a:moveTo>
                  <a:cubicBezTo>
                    <a:pt x="282" y="64"/>
                    <a:pt x="264" y="82"/>
                    <a:pt x="242" y="82"/>
                  </a:cubicBezTo>
                  <a:cubicBezTo>
                    <a:pt x="40" y="82"/>
                    <a:pt x="40" y="82"/>
                    <a:pt x="40" y="82"/>
                  </a:cubicBezTo>
                  <a:cubicBezTo>
                    <a:pt x="18" y="82"/>
                    <a:pt x="0" y="64"/>
                    <a:pt x="0" y="42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8"/>
                    <a:pt x="18" y="0"/>
                    <a:pt x="40" y="0"/>
                  </a:cubicBezTo>
                  <a:cubicBezTo>
                    <a:pt x="242" y="0"/>
                    <a:pt x="242" y="0"/>
                    <a:pt x="242" y="0"/>
                  </a:cubicBezTo>
                  <a:cubicBezTo>
                    <a:pt x="264" y="0"/>
                    <a:pt x="282" y="18"/>
                    <a:pt x="282" y="40"/>
                  </a:cubicBezTo>
                  <a:lnTo>
                    <a:pt x="282" y="42"/>
                  </a:ln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3" name="Freeform 44">
              <a:extLst>
                <a:ext uri="{FF2B5EF4-FFF2-40B4-BE49-F238E27FC236}">
                  <a16:creationId xmlns:a16="http://schemas.microsoft.com/office/drawing/2014/main" id="{1D05B73D-36C3-44FD-8085-F4BF2D79754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9625" y="3259413"/>
              <a:ext cx="72475" cy="72475"/>
            </a:xfrm>
            <a:custGeom>
              <a:avLst/>
              <a:gdLst>
                <a:gd name="T0" fmla="*/ 0 w 80"/>
                <a:gd name="T1" fmla="*/ 40 h 80"/>
                <a:gd name="T2" fmla="*/ 40 w 80"/>
                <a:gd name="T3" fmla="*/ 0 h 80"/>
                <a:gd name="T4" fmla="*/ 40 w 80"/>
                <a:gd name="T5" fmla="*/ 0 h 80"/>
                <a:gd name="T6" fmla="*/ 80 w 80"/>
                <a:gd name="T7" fmla="*/ 40 h 80"/>
                <a:gd name="T8" fmla="*/ 80 w 80"/>
                <a:gd name="T9" fmla="*/ 40 h 80"/>
                <a:gd name="T10" fmla="*/ 40 w 80"/>
                <a:gd name="T11" fmla="*/ 80 h 80"/>
                <a:gd name="T12" fmla="*/ 40 w 80"/>
                <a:gd name="T13" fmla="*/ 80 h 80"/>
                <a:gd name="T14" fmla="*/ 0 w 80"/>
                <a:gd name="T15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80">
                  <a:moveTo>
                    <a:pt x="0" y="40"/>
                  </a:moveTo>
                  <a:cubicBezTo>
                    <a:pt x="0" y="18"/>
                    <a:pt x="18" y="0"/>
                    <a:pt x="40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40"/>
                    <a:pt x="80" y="40"/>
                    <a:pt x="80" y="40"/>
                  </a:cubicBezTo>
                  <a:cubicBezTo>
                    <a:pt x="80" y="62"/>
                    <a:pt x="62" y="80"/>
                    <a:pt x="40" y="80"/>
                  </a:cubicBezTo>
                  <a:cubicBezTo>
                    <a:pt x="40" y="80"/>
                    <a:pt x="40" y="80"/>
                    <a:pt x="40" y="80"/>
                  </a:cubicBezTo>
                  <a:cubicBezTo>
                    <a:pt x="18" y="80"/>
                    <a:pt x="0" y="62"/>
                    <a:pt x="0" y="40"/>
                  </a:cubicBez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4" name="Freeform 45">
              <a:extLst>
                <a:ext uri="{FF2B5EF4-FFF2-40B4-BE49-F238E27FC236}">
                  <a16:creationId xmlns:a16="http://schemas.microsoft.com/office/drawing/2014/main" id="{671FE1F6-2558-48D6-93FB-4D6BD0EED72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2062" y="3259413"/>
              <a:ext cx="72136" cy="72475"/>
            </a:xfrm>
            <a:custGeom>
              <a:avLst/>
              <a:gdLst>
                <a:gd name="T0" fmla="*/ 0 w 80"/>
                <a:gd name="T1" fmla="*/ 40 h 80"/>
                <a:gd name="T2" fmla="*/ 40 w 80"/>
                <a:gd name="T3" fmla="*/ 0 h 80"/>
                <a:gd name="T4" fmla="*/ 40 w 80"/>
                <a:gd name="T5" fmla="*/ 0 h 80"/>
                <a:gd name="T6" fmla="*/ 80 w 80"/>
                <a:gd name="T7" fmla="*/ 40 h 80"/>
                <a:gd name="T8" fmla="*/ 80 w 80"/>
                <a:gd name="T9" fmla="*/ 40 h 80"/>
                <a:gd name="T10" fmla="*/ 40 w 80"/>
                <a:gd name="T11" fmla="*/ 80 h 80"/>
                <a:gd name="T12" fmla="*/ 40 w 80"/>
                <a:gd name="T13" fmla="*/ 80 h 80"/>
                <a:gd name="T14" fmla="*/ 0 w 80"/>
                <a:gd name="T15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80">
                  <a:moveTo>
                    <a:pt x="0" y="40"/>
                  </a:moveTo>
                  <a:cubicBezTo>
                    <a:pt x="0" y="18"/>
                    <a:pt x="18" y="0"/>
                    <a:pt x="40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40"/>
                    <a:pt x="80" y="40"/>
                    <a:pt x="80" y="40"/>
                  </a:cubicBezTo>
                  <a:cubicBezTo>
                    <a:pt x="80" y="62"/>
                    <a:pt x="62" y="80"/>
                    <a:pt x="40" y="80"/>
                  </a:cubicBezTo>
                  <a:cubicBezTo>
                    <a:pt x="40" y="80"/>
                    <a:pt x="40" y="80"/>
                    <a:pt x="40" y="80"/>
                  </a:cubicBezTo>
                  <a:cubicBezTo>
                    <a:pt x="18" y="80"/>
                    <a:pt x="0" y="62"/>
                    <a:pt x="0" y="40"/>
                  </a:cubicBez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5" name="Freeform 46">
              <a:extLst>
                <a:ext uri="{FF2B5EF4-FFF2-40B4-BE49-F238E27FC236}">
                  <a16:creationId xmlns:a16="http://schemas.microsoft.com/office/drawing/2014/main" id="{D64068AC-A7D4-4CC3-B088-E37138C15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6240740" y="3259413"/>
              <a:ext cx="72475" cy="72475"/>
            </a:xfrm>
            <a:custGeom>
              <a:avLst/>
              <a:gdLst>
                <a:gd name="T0" fmla="*/ 0 w 80"/>
                <a:gd name="T1" fmla="*/ 40 h 80"/>
                <a:gd name="T2" fmla="*/ 40 w 80"/>
                <a:gd name="T3" fmla="*/ 0 h 80"/>
                <a:gd name="T4" fmla="*/ 40 w 80"/>
                <a:gd name="T5" fmla="*/ 0 h 80"/>
                <a:gd name="T6" fmla="*/ 80 w 80"/>
                <a:gd name="T7" fmla="*/ 40 h 80"/>
                <a:gd name="T8" fmla="*/ 80 w 80"/>
                <a:gd name="T9" fmla="*/ 40 h 80"/>
                <a:gd name="T10" fmla="*/ 40 w 80"/>
                <a:gd name="T11" fmla="*/ 80 h 80"/>
                <a:gd name="T12" fmla="*/ 40 w 80"/>
                <a:gd name="T13" fmla="*/ 80 h 80"/>
                <a:gd name="T14" fmla="*/ 0 w 80"/>
                <a:gd name="T15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80">
                  <a:moveTo>
                    <a:pt x="0" y="40"/>
                  </a:moveTo>
                  <a:cubicBezTo>
                    <a:pt x="0" y="18"/>
                    <a:pt x="18" y="0"/>
                    <a:pt x="40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40"/>
                    <a:pt x="80" y="40"/>
                    <a:pt x="80" y="40"/>
                  </a:cubicBezTo>
                  <a:cubicBezTo>
                    <a:pt x="80" y="62"/>
                    <a:pt x="62" y="80"/>
                    <a:pt x="40" y="80"/>
                  </a:cubicBezTo>
                  <a:cubicBezTo>
                    <a:pt x="40" y="80"/>
                    <a:pt x="40" y="80"/>
                    <a:pt x="40" y="80"/>
                  </a:cubicBezTo>
                  <a:cubicBezTo>
                    <a:pt x="18" y="80"/>
                    <a:pt x="0" y="62"/>
                    <a:pt x="0" y="40"/>
                  </a:cubicBez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6" name="Freeform 47">
              <a:extLst>
                <a:ext uri="{FF2B5EF4-FFF2-40B4-BE49-F238E27FC236}">
                  <a16:creationId xmlns:a16="http://schemas.microsoft.com/office/drawing/2014/main" id="{10DA2483-08B1-47A4-A75A-CF61F2845A4C}"/>
                </a:ext>
              </a:extLst>
            </p:cNvPr>
            <p:cNvSpPr>
              <a:spLocks/>
            </p:cNvSpPr>
            <p:nvPr/>
          </p:nvSpPr>
          <p:spPr bwMode="auto">
            <a:xfrm>
              <a:off x="6351145" y="3255688"/>
              <a:ext cx="255355" cy="74507"/>
            </a:xfrm>
            <a:custGeom>
              <a:avLst/>
              <a:gdLst>
                <a:gd name="T0" fmla="*/ 282 w 282"/>
                <a:gd name="T1" fmla="*/ 42 h 82"/>
                <a:gd name="T2" fmla="*/ 242 w 282"/>
                <a:gd name="T3" fmla="*/ 82 h 82"/>
                <a:gd name="T4" fmla="*/ 40 w 282"/>
                <a:gd name="T5" fmla="*/ 82 h 82"/>
                <a:gd name="T6" fmla="*/ 0 w 282"/>
                <a:gd name="T7" fmla="*/ 42 h 82"/>
                <a:gd name="T8" fmla="*/ 0 w 282"/>
                <a:gd name="T9" fmla="*/ 40 h 82"/>
                <a:gd name="T10" fmla="*/ 40 w 282"/>
                <a:gd name="T11" fmla="*/ 0 h 82"/>
                <a:gd name="T12" fmla="*/ 242 w 282"/>
                <a:gd name="T13" fmla="*/ 0 h 82"/>
                <a:gd name="T14" fmla="*/ 282 w 282"/>
                <a:gd name="T15" fmla="*/ 40 h 82"/>
                <a:gd name="T16" fmla="*/ 282 w 282"/>
                <a:gd name="T17" fmla="*/ 4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2" h="82">
                  <a:moveTo>
                    <a:pt x="282" y="42"/>
                  </a:moveTo>
                  <a:cubicBezTo>
                    <a:pt x="282" y="64"/>
                    <a:pt x="264" y="82"/>
                    <a:pt x="242" y="82"/>
                  </a:cubicBezTo>
                  <a:cubicBezTo>
                    <a:pt x="40" y="82"/>
                    <a:pt x="40" y="82"/>
                    <a:pt x="40" y="82"/>
                  </a:cubicBezTo>
                  <a:cubicBezTo>
                    <a:pt x="18" y="82"/>
                    <a:pt x="0" y="64"/>
                    <a:pt x="0" y="42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8"/>
                    <a:pt x="18" y="0"/>
                    <a:pt x="40" y="0"/>
                  </a:cubicBezTo>
                  <a:cubicBezTo>
                    <a:pt x="242" y="0"/>
                    <a:pt x="242" y="0"/>
                    <a:pt x="242" y="0"/>
                  </a:cubicBezTo>
                  <a:cubicBezTo>
                    <a:pt x="264" y="0"/>
                    <a:pt x="282" y="18"/>
                    <a:pt x="282" y="40"/>
                  </a:cubicBezTo>
                  <a:lnTo>
                    <a:pt x="282" y="42"/>
                  </a:ln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7" name="Freeform 49">
              <a:extLst>
                <a:ext uri="{FF2B5EF4-FFF2-40B4-BE49-F238E27FC236}">
                  <a16:creationId xmlns:a16="http://schemas.microsoft.com/office/drawing/2014/main" id="{12F6EA42-F9BC-4081-9AA3-3EC23AF5983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9625" y="3516800"/>
              <a:ext cx="72475" cy="72475"/>
            </a:xfrm>
            <a:custGeom>
              <a:avLst/>
              <a:gdLst>
                <a:gd name="T0" fmla="*/ 0 w 80"/>
                <a:gd name="T1" fmla="*/ 40 h 80"/>
                <a:gd name="T2" fmla="*/ 40 w 80"/>
                <a:gd name="T3" fmla="*/ 0 h 80"/>
                <a:gd name="T4" fmla="*/ 40 w 80"/>
                <a:gd name="T5" fmla="*/ 0 h 80"/>
                <a:gd name="T6" fmla="*/ 80 w 80"/>
                <a:gd name="T7" fmla="*/ 40 h 80"/>
                <a:gd name="T8" fmla="*/ 80 w 80"/>
                <a:gd name="T9" fmla="*/ 40 h 80"/>
                <a:gd name="T10" fmla="*/ 40 w 80"/>
                <a:gd name="T11" fmla="*/ 80 h 80"/>
                <a:gd name="T12" fmla="*/ 40 w 80"/>
                <a:gd name="T13" fmla="*/ 80 h 80"/>
                <a:gd name="T14" fmla="*/ 0 w 80"/>
                <a:gd name="T15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80">
                  <a:moveTo>
                    <a:pt x="0" y="40"/>
                  </a:moveTo>
                  <a:cubicBezTo>
                    <a:pt x="0" y="18"/>
                    <a:pt x="18" y="0"/>
                    <a:pt x="40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40"/>
                    <a:pt x="80" y="40"/>
                    <a:pt x="80" y="40"/>
                  </a:cubicBezTo>
                  <a:cubicBezTo>
                    <a:pt x="80" y="62"/>
                    <a:pt x="62" y="80"/>
                    <a:pt x="40" y="80"/>
                  </a:cubicBezTo>
                  <a:cubicBezTo>
                    <a:pt x="40" y="80"/>
                    <a:pt x="40" y="80"/>
                    <a:pt x="40" y="80"/>
                  </a:cubicBezTo>
                  <a:cubicBezTo>
                    <a:pt x="18" y="80"/>
                    <a:pt x="0" y="62"/>
                    <a:pt x="0" y="40"/>
                  </a:cubicBez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8" name="Freeform 50">
              <a:extLst>
                <a:ext uri="{FF2B5EF4-FFF2-40B4-BE49-F238E27FC236}">
                  <a16:creationId xmlns:a16="http://schemas.microsoft.com/office/drawing/2014/main" id="{F5E5BAF7-5303-4F89-8846-8B2713B76B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2062" y="3516800"/>
              <a:ext cx="72136" cy="72475"/>
            </a:xfrm>
            <a:custGeom>
              <a:avLst/>
              <a:gdLst>
                <a:gd name="T0" fmla="*/ 0 w 80"/>
                <a:gd name="T1" fmla="*/ 40 h 80"/>
                <a:gd name="T2" fmla="*/ 40 w 80"/>
                <a:gd name="T3" fmla="*/ 0 h 80"/>
                <a:gd name="T4" fmla="*/ 40 w 80"/>
                <a:gd name="T5" fmla="*/ 0 h 80"/>
                <a:gd name="T6" fmla="*/ 80 w 80"/>
                <a:gd name="T7" fmla="*/ 40 h 80"/>
                <a:gd name="T8" fmla="*/ 80 w 80"/>
                <a:gd name="T9" fmla="*/ 40 h 80"/>
                <a:gd name="T10" fmla="*/ 40 w 80"/>
                <a:gd name="T11" fmla="*/ 80 h 80"/>
                <a:gd name="T12" fmla="*/ 40 w 80"/>
                <a:gd name="T13" fmla="*/ 80 h 80"/>
                <a:gd name="T14" fmla="*/ 0 w 80"/>
                <a:gd name="T15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80">
                  <a:moveTo>
                    <a:pt x="0" y="40"/>
                  </a:moveTo>
                  <a:cubicBezTo>
                    <a:pt x="0" y="18"/>
                    <a:pt x="18" y="0"/>
                    <a:pt x="40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40"/>
                    <a:pt x="80" y="40"/>
                    <a:pt x="80" y="40"/>
                  </a:cubicBezTo>
                  <a:cubicBezTo>
                    <a:pt x="80" y="62"/>
                    <a:pt x="62" y="80"/>
                    <a:pt x="40" y="80"/>
                  </a:cubicBezTo>
                  <a:cubicBezTo>
                    <a:pt x="40" y="80"/>
                    <a:pt x="40" y="80"/>
                    <a:pt x="40" y="80"/>
                  </a:cubicBezTo>
                  <a:cubicBezTo>
                    <a:pt x="18" y="80"/>
                    <a:pt x="0" y="62"/>
                    <a:pt x="0" y="40"/>
                  </a:cubicBez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499" name="Freeform 51">
              <a:extLst>
                <a:ext uri="{FF2B5EF4-FFF2-40B4-BE49-F238E27FC236}">
                  <a16:creationId xmlns:a16="http://schemas.microsoft.com/office/drawing/2014/main" id="{58394CE1-63C4-4DCA-BCF2-37F79A51256E}"/>
                </a:ext>
              </a:extLst>
            </p:cNvPr>
            <p:cNvSpPr>
              <a:spLocks/>
            </p:cNvSpPr>
            <p:nvPr/>
          </p:nvSpPr>
          <p:spPr bwMode="auto">
            <a:xfrm>
              <a:off x="6240740" y="3516800"/>
              <a:ext cx="72475" cy="72475"/>
            </a:xfrm>
            <a:custGeom>
              <a:avLst/>
              <a:gdLst>
                <a:gd name="T0" fmla="*/ 0 w 80"/>
                <a:gd name="T1" fmla="*/ 40 h 80"/>
                <a:gd name="T2" fmla="*/ 40 w 80"/>
                <a:gd name="T3" fmla="*/ 0 h 80"/>
                <a:gd name="T4" fmla="*/ 40 w 80"/>
                <a:gd name="T5" fmla="*/ 0 h 80"/>
                <a:gd name="T6" fmla="*/ 80 w 80"/>
                <a:gd name="T7" fmla="*/ 40 h 80"/>
                <a:gd name="T8" fmla="*/ 80 w 80"/>
                <a:gd name="T9" fmla="*/ 40 h 80"/>
                <a:gd name="T10" fmla="*/ 40 w 80"/>
                <a:gd name="T11" fmla="*/ 80 h 80"/>
                <a:gd name="T12" fmla="*/ 40 w 80"/>
                <a:gd name="T13" fmla="*/ 80 h 80"/>
                <a:gd name="T14" fmla="*/ 0 w 80"/>
                <a:gd name="T15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80">
                  <a:moveTo>
                    <a:pt x="0" y="40"/>
                  </a:moveTo>
                  <a:cubicBezTo>
                    <a:pt x="0" y="18"/>
                    <a:pt x="18" y="0"/>
                    <a:pt x="40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40"/>
                    <a:pt x="80" y="40"/>
                    <a:pt x="80" y="40"/>
                  </a:cubicBezTo>
                  <a:cubicBezTo>
                    <a:pt x="80" y="62"/>
                    <a:pt x="62" y="80"/>
                    <a:pt x="40" y="80"/>
                  </a:cubicBezTo>
                  <a:cubicBezTo>
                    <a:pt x="40" y="80"/>
                    <a:pt x="40" y="80"/>
                    <a:pt x="40" y="80"/>
                  </a:cubicBezTo>
                  <a:cubicBezTo>
                    <a:pt x="18" y="80"/>
                    <a:pt x="0" y="62"/>
                    <a:pt x="0" y="40"/>
                  </a:cubicBez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500" name="Freeform 52">
              <a:extLst>
                <a:ext uri="{FF2B5EF4-FFF2-40B4-BE49-F238E27FC236}">
                  <a16:creationId xmlns:a16="http://schemas.microsoft.com/office/drawing/2014/main" id="{CDCF1EBD-0DB3-4FE4-BA52-1B2216C06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6351145" y="3513074"/>
              <a:ext cx="255355" cy="74507"/>
            </a:xfrm>
            <a:custGeom>
              <a:avLst/>
              <a:gdLst>
                <a:gd name="T0" fmla="*/ 282 w 282"/>
                <a:gd name="T1" fmla="*/ 42 h 82"/>
                <a:gd name="T2" fmla="*/ 242 w 282"/>
                <a:gd name="T3" fmla="*/ 82 h 82"/>
                <a:gd name="T4" fmla="*/ 40 w 282"/>
                <a:gd name="T5" fmla="*/ 82 h 82"/>
                <a:gd name="T6" fmla="*/ 0 w 282"/>
                <a:gd name="T7" fmla="*/ 42 h 82"/>
                <a:gd name="T8" fmla="*/ 0 w 282"/>
                <a:gd name="T9" fmla="*/ 40 h 82"/>
                <a:gd name="T10" fmla="*/ 40 w 282"/>
                <a:gd name="T11" fmla="*/ 0 h 82"/>
                <a:gd name="T12" fmla="*/ 242 w 282"/>
                <a:gd name="T13" fmla="*/ 0 h 82"/>
                <a:gd name="T14" fmla="*/ 282 w 282"/>
                <a:gd name="T15" fmla="*/ 40 h 82"/>
                <a:gd name="T16" fmla="*/ 282 w 282"/>
                <a:gd name="T17" fmla="*/ 4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2" h="82">
                  <a:moveTo>
                    <a:pt x="282" y="42"/>
                  </a:moveTo>
                  <a:cubicBezTo>
                    <a:pt x="282" y="64"/>
                    <a:pt x="264" y="82"/>
                    <a:pt x="242" y="82"/>
                  </a:cubicBezTo>
                  <a:cubicBezTo>
                    <a:pt x="40" y="82"/>
                    <a:pt x="40" y="82"/>
                    <a:pt x="40" y="82"/>
                  </a:cubicBezTo>
                  <a:cubicBezTo>
                    <a:pt x="18" y="82"/>
                    <a:pt x="0" y="64"/>
                    <a:pt x="0" y="42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8"/>
                    <a:pt x="18" y="0"/>
                    <a:pt x="40" y="0"/>
                  </a:cubicBezTo>
                  <a:cubicBezTo>
                    <a:pt x="242" y="0"/>
                    <a:pt x="242" y="0"/>
                    <a:pt x="242" y="0"/>
                  </a:cubicBezTo>
                  <a:cubicBezTo>
                    <a:pt x="264" y="0"/>
                    <a:pt x="282" y="18"/>
                    <a:pt x="282" y="40"/>
                  </a:cubicBezTo>
                  <a:lnTo>
                    <a:pt x="282" y="42"/>
                  </a:ln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sp>
        <p:nvSpPr>
          <p:cNvPr id="504" name="Freeform 38">
            <a:extLst>
              <a:ext uri="{FF2B5EF4-FFF2-40B4-BE49-F238E27FC236}">
                <a16:creationId xmlns:a16="http://schemas.microsoft.com/office/drawing/2014/main" id="{61600A8A-A2A8-4B09-B59F-048C002E1D49}"/>
              </a:ext>
            </a:extLst>
          </p:cNvPr>
          <p:cNvSpPr>
            <a:spLocks/>
          </p:cNvSpPr>
          <p:nvPr/>
        </p:nvSpPr>
        <p:spPr bwMode="auto">
          <a:xfrm>
            <a:off x="4715292" y="3741939"/>
            <a:ext cx="929071" cy="873481"/>
          </a:xfrm>
          <a:custGeom>
            <a:avLst/>
            <a:gdLst>
              <a:gd name="T0" fmla="*/ 1199 w 1219"/>
              <a:gd name="T1" fmla="*/ 473 h 1146"/>
              <a:gd name="T2" fmla="*/ 1199 w 1219"/>
              <a:gd name="T3" fmla="*/ 473 h 1146"/>
              <a:gd name="T4" fmla="*/ 986 w 1219"/>
              <a:gd name="T5" fmla="*/ 298 h 1146"/>
              <a:gd name="T6" fmla="*/ 986 w 1219"/>
              <a:gd name="T7" fmla="*/ 61 h 1146"/>
              <a:gd name="T8" fmla="*/ 975 w 1219"/>
              <a:gd name="T9" fmla="*/ 50 h 1146"/>
              <a:gd name="T10" fmla="*/ 851 w 1219"/>
              <a:gd name="T11" fmla="*/ 50 h 1146"/>
              <a:gd name="T12" fmla="*/ 839 w 1219"/>
              <a:gd name="T13" fmla="*/ 61 h 1146"/>
              <a:gd name="T14" fmla="*/ 839 w 1219"/>
              <a:gd name="T15" fmla="*/ 176 h 1146"/>
              <a:gd name="T16" fmla="*/ 637 w 1219"/>
              <a:gd name="T17" fmla="*/ 10 h 1146"/>
              <a:gd name="T18" fmla="*/ 637 w 1219"/>
              <a:gd name="T19" fmla="*/ 10 h 1146"/>
              <a:gd name="T20" fmla="*/ 608 w 1219"/>
              <a:gd name="T21" fmla="*/ 0 h 1146"/>
              <a:gd name="T22" fmla="*/ 578 w 1219"/>
              <a:gd name="T23" fmla="*/ 10 h 1146"/>
              <a:gd name="T24" fmla="*/ 578 w 1219"/>
              <a:gd name="T25" fmla="*/ 10 h 1146"/>
              <a:gd name="T26" fmla="*/ 17 w 1219"/>
              <a:gd name="T27" fmla="*/ 473 h 1146"/>
              <a:gd name="T28" fmla="*/ 17 w 1219"/>
              <a:gd name="T29" fmla="*/ 473 h 1146"/>
              <a:gd name="T30" fmla="*/ 0 w 1219"/>
              <a:gd name="T31" fmla="*/ 510 h 1146"/>
              <a:gd name="T32" fmla="*/ 50 w 1219"/>
              <a:gd name="T33" fmla="*/ 560 h 1146"/>
              <a:gd name="T34" fmla="*/ 50 w 1219"/>
              <a:gd name="T35" fmla="*/ 560 h 1146"/>
              <a:gd name="T36" fmla="*/ 50 w 1219"/>
              <a:gd name="T37" fmla="*/ 560 h 1146"/>
              <a:gd name="T38" fmla="*/ 159 w 1219"/>
              <a:gd name="T39" fmla="*/ 560 h 1146"/>
              <a:gd name="T40" fmla="*/ 159 w 1219"/>
              <a:gd name="T41" fmla="*/ 1091 h 1146"/>
              <a:gd name="T42" fmla="*/ 214 w 1219"/>
              <a:gd name="T43" fmla="*/ 1146 h 1146"/>
              <a:gd name="T44" fmla="*/ 1008 w 1219"/>
              <a:gd name="T45" fmla="*/ 1146 h 1146"/>
              <a:gd name="T46" fmla="*/ 1062 w 1219"/>
              <a:gd name="T47" fmla="*/ 1091 h 1146"/>
              <a:gd name="T48" fmla="*/ 1062 w 1219"/>
              <a:gd name="T49" fmla="*/ 560 h 1146"/>
              <a:gd name="T50" fmla="*/ 1165 w 1219"/>
              <a:gd name="T51" fmla="*/ 560 h 1146"/>
              <a:gd name="T52" fmla="*/ 1165 w 1219"/>
              <a:gd name="T53" fmla="*/ 560 h 1146"/>
              <a:gd name="T54" fmla="*/ 1165 w 1219"/>
              <a:gd name="T55" fmla="*/ 560 h 1146"/>
              <a:gd name="T56" fmla="*/ 1212 w 1219"/>
              <a:gd name="T57" fmla="*/ 526 h 1146"/>
              <a:gd name="T58" fmla="*/ 1199 w 1219"/>
              <a:gd name="T59" fmla="*/ 473 h 1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1219" h="1146">
                <a:moveTo>
                  <a:pt x="1199" y="473"/>
                </a:moveTo>
                <a:cubicBezTo>
                  <a:pt x="1199" y="473"/>
                  <a:pt x="1199" y="473"/>
                  <a:pt x="1199" y="473"/>
                </a:cubicBezTo>
                <a:cubicBezTo>
                  <a:pt x="986" y="298"/>
                  <a:pt x="986" y="298"/>
                  <a:pt x="986" y="298"/>
                </a:cubicBezTo>
                <a:cubicBezTo>
                  <a:pt x="986" y="61"/>
                  <a:pt x="986" y="61"/>
                  <a:pt x="986" y="61"/>
                </a:cubicBezTo>
                <a:cubicBezTo>
                  <a:pt x="986" y="55"/>
                  <a:pt x="981" y="50"/>
                  <a:pt x="975" y="50"/>
                </a:cubicBezTo>
                <a:cubicBezTo>
                  <a:pt x="851" y="50"/>
                  <a:pt x="851" y="50"/>
                  <a:pt x="851" y="50"/>
                </a:cubicBezTo>
                <a:cubicBezTo>
                  <a:pt x="844" y="50"/>
                  <a:pt x="839" y="55"/>
                  <a:pt x="839" y="61"/>
                </a:cubicBezTo>
                <a:cubicBezTo>
                  <a:pt x="839" y="176"/>
                  <a:pt x="839" y="176"/>
                  <a:pt x="839" y="176"/>
                </a:cubicBezTo>
                <a:cubicBezTo>
                  <a:pt x="637" y="10"/>
                  <a:pt x="637" y="10"/>
                  <a:pt x="637" y="10"/>
                </a:cubicBezTo>
                <a:cubicBezTo>
                  <a:pt x="637" y="10"/>
                  <a:pt x="637" y="10"/>
                  <a:pt x="637" y="10"/>
                </a:cubicBezTo>
                <a:cubicBezTo>
                  <a:pt x="629" y="4"/>
                  <a:pt x="619" y="0"/>
                  <a:pt x="608" y="0"/>
                </a:cubicBezTo>
                <a:cubicBezTo>
                  <a:pt x="596" y="0"/>
                  <a:pt x="586" y="4"/>
                  <a:pt x="578" y="10"/>
                </a:cubicBezTo>
                <a:cubicBezTo>
                  <a:pt x="578" y="10"/>
                  <a:pt x="578" y="10"/>
                  <a:pt x="578" y="10"/>
                </a:cubicBezTo>
                <a:cubicBezTo>
                  <a:pt x="17" y="473"/>
                  <a:pt x="17" y="473"/>
                  <a:pt x="17" y="473"/>
                </a:cubicBezTo>
                <a:cubicBezTo>
                  <a:pt x="17" y="473"/>
                  <a:pt x="17" y="473"/>
                  <a:pt x="17" y="473"/>
                </a:cubicBezTo>
                <a:cubicBezTo>
                  <a:pt x="7" y="482"/>
                  <a:pt x="0" y="495"/>
                  <a:pt x="0" y="510"/>
                </a:cubicBezTo>
                <a:cubicBezTo>
                  <a:pt x="0" y="537"/>
                  <a:pt x="23" y="560"/>
                  <a:pt x="50" y="560"/>
                </a:cubicBezTo>
                <a:cubicBezTo>
                  <a:pt x="50" y="560"/>
                  <a:pt x="50" y="560"/>
                  <a:pt x="50" y="560"/>
                </a:cubicBezTo>
                <a:cubicBezTo>
                  <a:pt x="50" y="560"/>
                  <a:pt x="50" y="560"/>
                  <a:pt x="50" y="560"/>
                </a:cubicBezTo>
                <a:cubicBezTo>
                  <a:pt x="159" y="560"/>
                  <a:pt x="159" y="560"/>
                  <a:pt x="159" y="560"/>
                </a:cubicBezTo>
                <a:cubicBezTo>
                  <a:pt x="159" y="1091"/>
                  <a:pt x="159" y="1091"/>
                  <a:pt x="159" y="1091"/>
                </a:cubicBezTo>
                <a:cubicBezTo>
                  <a:pt x="159" y="1121"/>
                  <a:pt x="184" y="1146"/>
                  <a:pt x="214" y="1146"/>
                </a:cubicBezTo>
                <a:cubicBezTo>
                  <a:pt x="1008" y="1146"/>
                  <a:pt x="1008" y="1146"/>
                  <a:pt x="1008" y="1146"/>
                </a:cubicBezTo>
                <a:cubicBezTo>
                  <a:pt x="1038" y="1146"/>
                  <a:pt x="1062" y="1121"/>
                  <a:pt x="1062" y="1091"/>
                </a:cubicBezTo>
                <a:cubicBezTo>
                  <a:pt x="1062" y="560"/>
                  <a:pt x="1062" y="560"/>
                  <a:pt x="1062" y="560"/>
                </a:cubicBezTo>
                <a:cubicBezTo>
                  <a:pt x="1165" y="560"/>
                  <a:pt x="1165" y="560"/>
                  <a:pt x="1165" y="560"/>
                </a:cubicBezTo>
                <a:cubicBezTo>
                  <a:pt x="1165" y="560"/>
                  <a:pt x="1165" y="560"/>
                  <a:pt x="1165" y="560"/>
                </a:cubicBezTo>
                <a:cubicBezTo>
                  <a:pt x="1165" y="560"/>
                  <a:pt x="1165" y="560"/>
                  <a:pt x="1165" y="560"/>
                </a:cubicBezTo>
                <a:cubicBezTo>
                  <a:pt x="1186" y="560"/>
                  <a:pt x="1206" y="547"/>
                  <a:pt x="1212" y="526"/>
                </a:cubicBezTo>
                <a:cubicBezTo>
                  <a:pt x="1219" y="505"/>
                  <a:pt x="1212" y="485"/>
                  <a:pt x="1199" y="473"/>
                </a:cubicBezTo>
                <a:close/>
              </a:path>
            </a:pathLst>
          </a:custGeom>
          <a:solidFill>
            <a:srgbClr val="A2DAD6">
              <a:lumMod val="50000"/>
            </a:srgb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grpSp>
        <p:nvGrpSpPr>
          <p:cNvPr id="505" name="Group 504">
            <a:extLst>
              <a:ext uri="{FF2B5EF4-FFF2-40B4-BE49-F238E27FC236}">
                <a16:creationId xmlns:a16="http://schemas.microsoft.com/office/drawing/2014/main" id="{75622D9C-0EB6-4594-857B-24EFC9D4EE28}"/>
              </a:ext>
            </a:extLst>
          </p:cNvPr>
          <p:cNvGrpSpPr/>
          <p:nvPr/>
        </p:nvGrpSpPr>
        <p:grpSpPr>
          <a:xfrm>
            <a:off x="5793898" y="4606433"/>
            <a:ext cx="804262" cy="929071"/>
            <a:chOff x="5621850" y="2880360"/>
            <a:chExt cx="949874" cy="1097280"/>
          </a:xfrm>
        </p:grpSpPr>
        <p:sp>
          <p:nvSpPr>
            <p:cNvPr id="506" name="Oval 505">
              <a:extLst>
                <a:ext uri="{FF2B5EF4-FFF2-40B4-BE49-F238E27FC236}">
                  <a16:creationId xmlns:a16="http://schemas.microsoft.com/office/drawing/2014/main" id="{F087FCDE-5F35-4C3A-8662-9965A2755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2241" y="2880360"/>
              <a:ext cx="466504" cy="466167"/>
            </a:xfrm>
            <a:prstGeom prst="ellipse">
              <a:avLst/>
            </a:prstGeom>
            <a:solidFill>
              <a:srgbClr val="A2DAD6">
                <a:lumMod val="50000"/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07" name="Oval 506">
              <a:extLst>
                <a:ext uri="{FF2B5EF4-FFF2-40B4-BE49-F238E27FC236}">
                  <a16:creationId xmlns:a16="http://schemas.microsoft.com/office/drawing/2014/main" id="{469B9997-2C6A-44AF-9066-478BAA694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1530" y="2990324"/>
              <a:ext cx="247251" cy="246913"/>
            </a:xfrm>
            <a:prstGeom prst="ellipse">
              <a:avLst/>
            </a:prstGeom>
            <a:solidFill>
              <a:srgbClr val="A2DAD6">
                <a:lumMod val="50000"/>
                <a:alpha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08" name="Freeform 30">
              <a:extLst>
                <a:ext uri="{FF2B5EF4-FFF2-40B4-BE49-F238E27FC236}">
                  <a16:creationId xmlns:a16="http://schemas.microsoft.com/office/drawing/2014/main" id="{B62213C4-60D5-4B41-8BC8-6091F37EA4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49017" y="3086796"/>
              <a:ext cx="822707" cy="890844"/>
            </a:xfrm>
            <a:custGeom>
              <a:avLst/>
              <a:gdLst>
                <a:gd name="T0" fmla="*/ 912 w 912"/>
                <a:gd name="T1" fmla="*/ 483 h 988"/>
                <a:gd name="T2" fmla="*/ 912 w 912"/>
                <a:gd name="T3" fmla="*/ 988 h 988"/>
                <a:gd name="T4" fmla="*/ 456 w 912"/>
                <a:gd name="T5" fmla="*/ 988 h 988"/>
                <a:gd name="T6" fmla="*/ 456 w 912"/>
                <a:gd name="T7" fmla="*/ 202 h 988"/>
                <a:gd name="T8" fmla="*/ 491 w 912"/>
                <a:gd name="T9" fmla="*/ 202 h 988"/>
                <a:gd name="T10" fmla="*/ 491 w 912"/>
                <a:gd name="T11" fmla="*/ 163 h 988"/>
                <a:gd name="T12" fmla="*/ 507 w 912"/>
                <a:gd name="T13" fmla="*/ 163 h 988"/>
                <a:gd name="T14" fmla="*/ 507 w 912"/>
                <a:gd name="T15" fmla="*/ 125 h 988"/>
                <a:gd name="T16" fmla="*/ 552 w 912"/>
                <a:gd name="T17" fmla="*/ 125 h 988"/>
                <a:gd name="T18" fmla="*/ 552 w 912"/>
                <a:gd name="T19" fmla="*/ 57 h 988"/>
                <a:gd name="T20" fmla="*/ 532 w 912"/>
                <a:gd name="T21" fmla="*/ 29 h 988"/>
                <a:gd name="T22" fmla="*/ 561 w 912"/>
                <a:gd name="T23" fmla="*/ 0 h 988"/>
                <a:gd name="T24" fmla="*/ 591 w 912"/>
                <a:gd name="T25" fmla="*/ 29 h 988"/>
                <a:gd name="T26" fmla="*/ 571 w 912"/>
                <a:gd name="T27" fmla="*/ 57 h 988"/>
                <a:gd name="T28" fmla="*/ 571 w 912"/>
                <a:gd name="T29" fmla="*/ 125 h 988"/>
                <a:gd name="T30" fmla="*/ 616 w 912"/>
                <a:gd name="T31" fmla="*/ 125 h 988"/>
                <a:gd name="T32" fmla="*/ 616 w 912"/>
                <a:gd name="T33" fmla="*/ 163 h 988"/>
                <a:gd name="T34" fmla="*/ 631 w 912"/>
                <a:gd name="T35" fmla="*/ 163 h 988"/>
                <a:gd name="T36" fmla="*/ 631 w 912"/>
                <a:gd name="T37" fmla="*/ 202 h 988"/>
                <a:gd name="T38" fmla="*/ 667 w 912"/>
                <a:gd name="T39" fmla="*/ 202 h 988"/>
                <a:gd name="T40" fmla="*/ 667 w 912"/>
                <a:gd name="T41" fmla="*/ 742 h 988"/>
                <a:gd name="T42" fmla="*/ 703 w 912"/>
                <a:gd name="T43" fmla="*/ 742 h 988"/>
                <a:gd name="T44" fmla="*/ 703 w 912"/>
                <a:gd name="T45" fmla="*/ 426 h 988"/>
                <a:gd name="T46" fmla="*/ 912 w 912"/>
                <a:gd name="T47" fmla="*/ 483 h 988"/>
                <a:gd name="T48" fmla="*/ 210 w 912"/>
                <a:gd name="T49" fmla="*/ 427 h 988"/>
                <a:gd name="T50" fmla="*/ 210 w 912"/>
                <a:gd name="T51" fmla="*/ 286 h 988"/>
                <a:gd name="T52" fmla="*/ 0 w 912"/>
                <a:gd name="T53" fmla="*/ 286 h 988"/>
                <a:gd name="T54" fmla="*/ 0 w 912"/>
                <a:gd name="T55" fmla="*/ 988 h 988"/>
                <a:gd name="T56" fmla="*/ 386 w 912"/>
                <a:gd name="T57" fmla="*/ 988 h 988"/>
                <a:gd name="T58" fmla="*/ 386 w 912"/>
                <a:gd name="T59" fmla="*/ 366 h 988"/>
                <a:gd name="T60" fmla="*/ 210 w 912"/>
                <a:gd name="T61" fmla="*/ 427 h 9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912" h="988">
                  <a:moveTo>
                    <a:pt x="912" y="483"/>
                  </a:moveTo>
                  <a:cubicBezTo>
                    <a:pt x="912" y="988"/>
                    <a:pt x="912" y="988"/>
                    <a:pt x="912" y="988"/>
                  </a:cubicBezTo>
                  <a:cubicBezTo>
                    <a:pt x="456" y="988"/>
                    <a:pt x="456" y="988"/>
                    <a:pt x="456" y="988"/>
                  </a:cubicBezTo>
                  <a:cubicBezTo>
                    <a:pt x="456" y="202"/>
                    <a:pt x="456" y="202"/>
                    <a:pt x="456" y="202"/>
                  </a:cubicBezTo>
                  <a:cubicBezTo>
                    <a:pt x="491" y="202"/>
                    <a:pt x="491" y="202"/>
                    <a:pt x="491" y="202"/>
                  </a:cubicBezTo>
                  <a:cubicBezTo>
                    <a:pt x="491" y="163"/>
                    <a:pt x="491" y="163"/>
                    <a:pt x="491" y="163"/>
                  </a:cubicBezTo>
                  <a:cubicBezTo>
                    <a:pt x="507" y="163"/>
                    <a:pt x="507" y="163"/>
                    <a:pt x="507" y="163"/>
                  </a:cubicBezTo>
                  <a:cubicBezTo>
                    <a:pt x="507" y="125"/>
                    <a:pt x="507" y="125"/>
                    <a:pt x="507" y="125"/>
                  </a:cubicBezTo>
                  <a:cubicBezTo>
                    <a:pt x="552" y="125"/>
                    <a:pt x="552" y="125"/>
                    <a:pt x="552" y="125"/>
                  </a:cubicBezTo>
                  <a:cubicBezTo>
                    <a:pt x="552" y="57"/>
                    <a:pt x="552" y="57"/>
                    <a:pt x="552" y="57"/>
                  </a:cubicBezTo>
                  <a:cubicBezTo>
                    <a:pt x="540" y="53"/>
                    <a:pt x="532" y="42"/>
                    <a:pt x="532" y="29"/>
                  </a:cubicBezTo>
                  <a:cubicBezTo>
                    <a:pt x="532" y="13"/>
                    <a:pt x="545" y="0"/>
                    <a:pt x="561" y="0"/>
                  </a:cubicBezTo>
                  <a:cubicBezTo>
                    <a:pt x="578" y="0"/>
                    <a:pt x="591" y="13"/>
                    <a:pt x="591" y="29"/>
                  </a:cubicBezTo>
                  <a:cubicBezTo>
                    <a:pt x="591" y="42"/>
                    <a:pt x="582" y="53"/>
                    <a:pt x="571" y="57"/>
                  </a:cubicBezTo>
                  <a:cubicBezTo>
                    <a:pt x="571" y="125"/>
                    <a:pt x="571" y="125"/>
                    <a:pt x="571" y="125"/>
                  </a:cubicBezTo>
                  <a:cubicBezTo>
                    <a:pt x="616" y="125"/>
                    <a:pt x="616" y="125"/>
                    <a:pt x="616" y="125"/>
                  </a:cubicBezTo>
                  <a:cubicBezTo>
                    <a:pt x="616" y="163"/>
                    <a:pt x="616" y="163"/>
                    <a:pt x="616" y="163"/>
                  </a:cubicBezTo>
                  <a:cubicBezTo>
                    <a:pt x="631" y="163"/>
                    <a:pt x="631" y="163"/>
                    <a:pt x="631" y="163"/>
                  </a:cubicBezTo>
                  <a:cubicBezTo>
                    <a:pt x="631" y="202"/>
                    <a:pt x="631" y="202"/>
                    <a:pt x="631" y="202"/>
                  </a:cubicBezTo>
                  <a:cubicBezTo>
                    <a:pt x="667" y="202"/>
                    <a:pt x="667" y="202"/>
                    <a:pt x="667" y="202"/>
                  </a:cubicBezTo>
                  <a:cubicBezTo>
                    <a:pt x="667" y="742"/>
                    <a:pt x="667" y="742"/>
                    <a:pt x="667" y="742"/>
                  </a:cubicBezTo>
                  <a:cubicBezTo>
                    <a:pt x="703" y="742"/>
                    <a:pt x="703" y="742"/>
                    <a:pt x="703" y="742"/>
                  </a:cubicBezTo>
                  <a:cubicBezTo>
                    <a:pt x="703" y="426"/>
                    <a:pt x="703" y="426"/>
                    <a:pt x="703" y="426"/>
                  </a:cubicBezTo>
                  <a:lnTo>
                    <a:pt x="912" y="483"/>
                  </a:lnTo>
                  <a:close/>
                  <a:moveTo>
                    <a:pt x="210" y="427"/>
                  </a:moveTo>
                  <a:cubicBezTo>
                    <a:pt x="210" y="286"/>
                    <a:pt x="210" y="286"/>
                    <a:pt x="210" y="286"/>
                  </a:cubicBezTo>
                  <a:cubicBezTo>
                    <a:pt x="0" y="286"/>
                    <a:pt x="0" y="286"/>
                    <a:pt x="0" y="286"/>
                  </a:cubicBezTo>
                  <a:cubicBezTo>
                    <a:pt x="0" y="988"/>
                    <a:pt x="0" y="988"/>
                    <a:pt x="0" y="988"/>
                  </a:cubicBezTo>
                  <a:cubicBezTo>
                    <a:pt x="386" y="988"/>
                    <a:pt x="386" y="988"/>
                    <a:pt x="386" y="988"/>
                  </a:cubicBezTo>
                  <a:cubicBezTo>
                    <a:pt x="386" y="366"/>
                    <a:pt x="386" y="366"/>
                    <a:pt x="386" y="366"/>
                  </a:cubicBezTo>
                  <a:lnTo>
                    <a:pt x="210" y="427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09" name="Freeform 31">
              <a:extLst>
                <a:ext uri="{FF2B5EF4-FFF2-40B4-BE49-F238E27FC236}">
                  <a16:creationId xmlns:a16="http://schemas.microsoft.com/office/drawing/2014/main" id="{A0EC4953-6FB4-4141-ADEA-602E5C230B0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1850" y="3508775"/>
              <a:ext cx="633137" cy="468865"/>
            </a:xfrm>
            <a:custGeom>
              <a:avLst/>
              <a:gdLst>
                <a:gd name="T0" fmla="*/ 702 w 702"/>
                <a:gd name="T1" fmla="*/ 97 h 520"/>
                <a:gd name="T2" fmla="*/ 0 w 702"/>
                <a:gd name="T3" fmla="*/ 274 h 520"/>
                <a:gd name="T4" fmla="*/ 0 w 702"/>
                <a:gd name="T5" fmla="*/ 520 h 520"/>
                <a:gd name="T6" fmla="*/ 702 w 702"/>
                <a:gd name="T7" fmla="*/ 520 h 520"/>
                <a:gd name="T8" fmla="*/ 702 w 702"/>
                <a:gd name="T9" fmla="*/ 97 h 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520">
                  <a:moveTo>
                    <a:pt x="702" y="97"/>
                  </a:moveTo>
                  <a:cubicBezTo>
                    <a:pt x="256" y="0"/>
                    <a:pt x="0" y="274"/>
                    <a:pt x="0" y="274"/>
                  </a:cubicBezTo>
                  <a:cubicBezTo>
                    <a:pt x="0" y="520"/>
                    <a:pt x="0" y="520"/>
                    <a:pt x="0" y="520"/>
                  </a:cubicBezTo>
                  <a:cubicBezTo>
                    <a:pt x="702" y="520"/>
                    <a:pt x="702" y="520"/>
                    <a:pt x="702" y="520"/>
                  </a:cubicBezTo>
                  <a:lnTo>
                    <a:pt x="702" y="97"/>
                  </a:ln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510" name="Rectangle 509">
              <a:extLst>
                <a:ext uri="{FF2B5EF4-FFF2-40B4-BE49-F238E27FC236}">
                  <a16:creationId xmlns:a16="http://schemas.microsoft.com/office/drawing/2014/main" id="{F3FEBA38-B95A-4088-BDF8-F2296EBF3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1312" y="3714198"/>
              <a:ext cx="113675" cy="20913"/>
            </a:xfrm>
            <a:prstGeom prst="rect">
              <a:avLst/>
            </a:prstGeom>
            <a:solidFill>
              <a:srgbClr val="A2DAD6">
                <a:lumMod val="5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511" name="Rectangle 510">
              <a:extLst>
                <a:ext uri="{FF2B5EF4-FFF2-40B4-BE49-F238E27FC236}">
                  <a16:creationId xmlns:a16="http://schemas.microsoft.com/office/drawing/2014/main" id="{D7AF5D9F-61AB-49C9-B8E1-4CD77AED6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1312" y="3777613"/>
              <a:ext cx="113675" cy="20576"/>
            </a:xfrm>
            <a:prstGeom prst="rect">
              <a:avLst/>
            </a:prstGeom>
            <a:solidFill>
              <a:srgbClr val="A2DAD6">
                <a:lumMod val="5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512" name="Rectangle 511">
              <a:extLst>
                <a:ext uri="{FF2B5EF4-FFF2-40B4-BE49-F238E27FC236}">
                  <a16:creationId xmlns:a16="http://schemas.microsoft.com/office/drawing/2014/main" id="{A161B39A-C378-40CE-8F60-4639464F5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1312" y="3840691"/>
              <a:ext cx="113675" cy="20576"/>
            </a:xfrm>
            <a:prstGeom prst="rect">
              <a:avLst/>
            </a:prstGeom>
            <a:solidFill>
              <a:srgbClr val="A2DAD6">
                <a:lumMod val="5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pic>
        <p:nvPicPr>
          <p:cNvPr id="513" name="Picture 512">
            <a:extLst>
              <a:ext uri="{FF2B5EF4-FFF2-40B4-BE49-F238E27FC236}">
                <a16:creationId xmlns:a16="http://schemas.microsoft.com/office/drawing/2014/main" id="{E2F6B77F-1696-4197-8C5A-38888BA5719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0042" y="4755763"/>
            <a:ext cx="911911" cy="623139"/>
          </a:xfrm>
          <a:prstGeom prst="rect">
            <a:avLst/>
          </a:prstGeom>
          <a:effectLst/>
        </p:spPr>
      </p:pic>
      <p:grpSp>
        <p:nvGrpSpPr>
          <p:cNvPr id="514" name="Group 513">
            <a:extLst>
              <a:ext uri="{FF2B5EF4-FFF2-40B4-BE49-F238E27FC236}">
                <a16:creationId xmlns:a16="http://schemas.microsoft.com/office/drawing/2014/main" id="{7FAEB866-66A0-4378-81D7-F66F1C2C4B3D}"/>
              </a:ext>
            </a:extLst>
          </p:cNvPr>
          <p:cNvGrpSpPr/>
          <p:nvPr/>
        </p:nvGrpSpPr>
        <p:grpSpPr>
          <a:xfrm>
            <a:off x="5388046" y="1587955"/>
            <a:ext cx="1401404" cy="1131388"/>
            <a:chOff x="5556238" y="356237"/>
            <a:chExt cx="1655129" cy="1336227"/>
          </a:xfrm>
        </p:grpSpPr>
        <p:grpSp>
          <p:nvGrpSpPr>
            <p:cNvPr id="515" name="Group 514">
              <a:extLst>
                <a:ext uri="{FF2B5EF4-FFF2-40B4-BE49-F238E27FC236}">
                  <a16:creationId xmlns:a16="http://schemas.microsoft.com/office/drawing/2014/main" id="{9A59E23D-BEA6-49F6-9A3D-F6DA7F660DED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5556238" y="595184"/>
              <a:ext cx="662982" cy="1097280"/>
              <a:chOff x="5762625" y="2880360"/>
              <a:chExt cx="662982" cy="1097280"/>
            </a:xfrm>
          </p:grpSpPr>
          <p:sp>
            <p:nvSpPr>
              <p:cNvPr id="573" name="Freeform 118">
                <a:extLst>
                  <a:ext uri="{FF2B5EF4-FFF2-40B4-BE49-F238E27FC236}">
                    <a16:creationId xmlns:a16="http://schemas.microsoft.com/office/drawing/2014/main" id="{AE1C08D1-1DFB-4EC9-8306-E783E1CD46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62625" y="2880360"/>
                <a:ext cx="662982" cy="1097280"/>
              </a:xfrm>
              <a:custGeom>
                <a:avLst/>
                <a:gdLst>
                  <a:gd name="T0" fmla="*/ 730 w 730"/>
                  <a:gd name="T1" fmla="*/ 1169 h 1210"/>
                  <a:gd name="T2" fmla="*/ 688 w 730"/>
                  <a:gd name="T3" fmla="*/ 1210 h 1210"/>
                  <a:gd name="T4" fmla="*/ 42 w 730"/>
                  <a:gd name="T5" fmla="*/ 1210 h 1210"/>
                  <a:gd name="T6" fmla="*/ 0 w 730"/>
                  <a:gd name="T7" fmla="*/ 1169 h 1210"/>
                  <a:gd name="T8" fmla="*/ 0 w 730"/>
                  <a:gd name="T9" fmla="*/ 41 h 1210"/>
                  <a:gd name="T10" fmla="*/ 42 w 730"/>
                  <a:gd name="T11" fmla="*/ 0 h 1210"/>
                  <a:gd name="T12" fmla="*/ 688 w 730"/>
                  <a:gd name="T13" fmla="*/ 0 h 1210"/>
                  <a:gd name="T14" fmla="*/ 730 w 730"/>
                  <a:gd name="T15" fmla="*/ 41 h 1210"/>
                  <a:gd name="T16" fmla="*/ 730 w 730"/>
                  <a:gd name="T17" fmla="*/ 1169 h 1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30" h="1210">
                    <a:moveTo>
                      <a:pt x="730" y="1169"/>
                    </a:moveTo>
                    <a:cubicBezTo>
                      <a:pt x="730" y="1191"/>
                      <a:pt x="711" y="1210"/>
                      <a:pt x="688" y="1210"/>
                    </a:cubicBezTo>
                    <a:cubicBezTo>
                      <a:pt x="42" y="1210"/>
                      <a:pt x="42" y="1210"/>
                      <a:pt x="42" y="1210"/>
                    </a:cubicBezTo>
                    <a:cubicBezTo>
                      <a:pt x="19" y="1210"/>
                      <a:pt x="0" y="1191"/>
                      <a:pt x="0" y="1169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9"/>
                      <a:pt x="19" y="0"/>
                      <a:pt x="42" y="0"/>
                    </a:cubicBezTo>
                    <a:cubicBezTo>
                      <a:pt x="688" y="0"/>
                      <a:pt x="688" y="0"/>
                      <a:pt x="688" y="0"/>
                    </a:cubicBezTo>
                    <a:cubicBezTo>
                      <a:pt x="711" y="0"/>
                      <a:pt x="730" y="19"/>
                      <a:pt x="730" y="41"/>
                    </a:cubicBezTo>
                    <a:cubicBezTo>
                      <a:pt x="730" y="1169"/>
                      <a:pt x="730" y="1169"/>
                      <a:pt x="730" y="1169"/>
                    </a:cubicBezTo>
                  </a:path>
                </a:pathLst>
              </a:custGeom>
              <a:solidFill>
                <a:srgbClr val="A2DAD6">
                  <a:lumMod val="40000"/>
                  <a:lumOff val="6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74" name="Freeform 119">
                <a:extLst>
                  <a:ext uri="{FF2B5EF4-FFF2-40B4-BE49-F238E27FC236}">
                    <a16:creationId xmlns:a16="http://schemas.microsoft.com/office/drawing/2014/main" id="{5BA8F89F-1390-438D-B95C-9A78FA7213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08769" y="3690936"/>
                <a:ext cx="566962" cy="226988"/>
              </a:xfrm>
              <a:custGeom>
                <a:avLst/>
                <a:gdLst>
                  <a:gd name="T0" fmla="*/ 583 w 624"/>
                  <a:gd name="T1" fmla="*/ 0 h 250"/>
                  <a:gd name="T2" fmla="*/ 41 w 624"/>
                  <a:gd name="T3" fmla="*/ 0 h 250"/>
                  <a:gd name="T4" fmla="*/ 0 w 624"/>
                  <a:gd name="T5" fmla="*/ 41 h 250"/>
                  <a:gd name="T6" fmla="*/ 0 w 624"/>
                  <a:gd name="T7" fmla="*/ 209 h 250"/>
                  <a:gd name="T8" fmla="*/ 41 w 624"/>
                  <a:gd name="T9" fmla="*/ 250 h 250"/>
                  <a:gd name="T10" fmla="*/ 583 w 624"/>
                  <a:gd name="T11" fmla="*/ 250 h 250"/>
                  <a:gd name="T12" fmla="*/ 624 w 624"/>
                  <a:gd name="T13" fmla="*/ 209 h 250"/>
                  <a:gd name="T14" fmla="*/ 624 w 624"/>
                  <a:gd name="T15" fmla="*/ 41 h 250"/>
                  <a:gd name="T16" fmla="*/ 583 w 624"/>
                  <a:gd name="T17" fmla="*/ 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250">
                    <a:moveTo>
                      <a:pt x="583" y="0"/>
                    </a:moveTo>
                    <a:cubicBezTo>
                      <a:pt x="41" y="0"/>
                      <a:pt x="41" y="0"/>
                      <a:pt x="41" y="0"/>
                    </a:cubicBezTo>
                    <a:cubicBezTo>
                      <a:pt x="19" y="0"/>
                      <a:pt x="0" y="19"/>
                      <a:pt x="0" y="41"/>
                    </a:cubicBezTo>
                    <a:cubicBezTo>
                      <a:pt x="0" y="209"/>
                      <a:pt x="0" y="209"/>
                      <a:pt x="0" y="209"/>
                    </a:cubicBezTo>
                    <a:cubicBezTo>
                      <a:pt x="0" y="232"/>
                      <a:pt x="19" y="250"/>
                      <a:pt x="41" y="250"/>
                    </a:cubicBezTo>
                    <a:cubicBezTo>
                      <a:pt x="583" y="250"/>
                      <a:pt x="583" y="250"/>
                      <a:pt x="583" y="250"/>
                    </a:cubicBezTo>
                    <a:cubicBezTo>
                      <a:pt x="605" y="250"/>
                      <a:pt x="624" y="232"/>
                      <a:pt x="624" y="209"/>
                    </a:cubicBezTo>
                    <a:cubicBezTo>
                      <a:pt x="624" y="41"/>
                      <a:pt x="624" y="41"/>
                      <a:pt x="624" y="41"/>
                    </a:cubicBezTo>
                    <a:cubicBezTo>
                      <a:pt x="624" y="19"/>
                      <a:pt x="605" y="0"/>
                      <a:pt x="583" y="0"/>
                    </a:cubicBezTo>
                  </a:path>
                </a:pathLst>
              </a:custGeom>
              <a:solidFill>
                <a:srgbClr val="A2DAD6"/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75" name="Oval 574">
                <a:extLst>
                  <a:ext uri="{FF2B5EF4-FFF2-40B4-BE49-F238E27FC236}">
                    <a16:creationId xmlns:a16="http://schemas.microsoft.com/office/drawing/2014/main" id="{58D0A781-8CEE-4BCF-8EAA-2F5BDD92EE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1104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76" name="Freeform 121">
                <a:extLst>
                  <a:ext uri="{FF2B5EF4-FFF2-40B4-BE49-F238E27FC236}">
                    <a16:creationId xmlns:a16="http://schemas.microsoft.com/office/drawing/2014/main" id="{EE83FA8D-9022-4309-8D3B-B238CE79FF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0407" y="3830725"/>
                <a:ext cx="23411" cy="23751"/>
              </a:xfrm>
              <a:custGeom>
                <a:avLst/>
                <a:gdLst>
                  <a:gd name="T0" fmla="*/ 14 w 26"/>
                  <a:gd name="T1" fmla="*/ 26 h 26"/>
                  <a:gd name="T2" fmla="*/ 0 w 26"/>
                  <a:gd name="T3" fmla="*/ 14 h 26"/>
                  <a:gd name="T4" fmla="*/ 14 w 26"/>
                  <a:gd name="T5" fmla="*/ 0 h 26"/>
                  <a:gd name="T6" fmla="*/ 26 w 26"/>
                  <a:gd name="T7" fmla="*/ 14 h 26"/>
                  <a:gd name="T8" fmla="*/ 14 w 26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26"/>
                    </a:move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77" name="Freeform 122">
                <a:extLst>
                  <a:ext uri="{FF2B5EF4-FFF2-40B4-BE49-F238E27FC236}">
                    <a16:creationId xmlns:a16="http://schemas.microsoft.com/office/drawing/2014/main" id="{96073809-8C05-4617-BFF4-1ED3C5C5C5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79371" y="3870762"/>
                <a:ext cx="23751" cy="25447"/>
              </a:xfrm>
              <a:custGeom>
                <a:avLst/>
                <a:gdLst>
                  <a:gd name="T0" fmla="*/ 12 w 26"/>
                  <a:gd name="T1" fmla="*/ 28 h 28"/>
                  <a:gd name="T2" fmla="*/ 0 w 26"/>
                  <a:gd name="T3" fmla="*/ 14 h 28"/>
                  <a:gd name="T4" fmla="*/ 12 w 26"/>
                  <a:gd name="T5" fmla="*/ 0 h 28"/>
                  <a:gd name="T6" fmla="*/ 26 w 26"/>
                  <a:gd name="T7" fmla="*/ 14 h 28"/>
                  <a:gd name="T8" fmla="*/ 12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2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2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2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78" name="Freeform 123">
                <a:extLst>
                  <a:ext uri="{FF2B5EF4-FFF2-40B4-BE49-F238E27FC236}">
                    <a16:creationId xmlns:a16="http://schemas.microsoft.com/office/drawing/2014/main" id="{3BC2999E-BEC5-4BA0-86FD-E788DEB0A2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56638" y="3830725"/>
                <a:ext cx="24429" cy="23751"/>
              </a:xfrm>
              <a:custGeom>
                <a:avLst/>
                <a:gdLst>
                  <a:gd name="T0" fmla="*/ 15 w 27"/>
                  <a:gd name="T1" fmla="*/ 26 h 26"/>
                  <a:gd name="T2" fmla="*/ 0 w 27"/>
                  <a:gd name="T3" fmla="*/ 14 h 26"/>
                  <a:gd name="T4" fmla="*/ 15 w 27"/>
                  <a:gd name="T5" fmla="*/ 0 h 26"/>
                  <a:gd name="T6" fmla="*/ 27 w 27"/>
                  <a:gd name="T7" fmla="*/ 14 h 26"/>
                  <a:gd name="T8" fmla="*/ 15 w 27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26">
                    <a:moveTo>
                      <a:pt x="15" y="26"/>
                    </a:moveTo>
                    <a:cubicBezTo>
                      <a:pt x="6" y="26"/>
                      <a:pt x="0" y="21"/>
                      <a:pt x="0" y="14"/>
                    </a:cubicBezTo>
                    <a:cubicBezTo>
                      <a:pt x="0" y="5"/>
                      <a:pt x="6" y="0"/>
                      <a:pt x="15" y="0"/>
                    </a:cubicBezTo>
                    <a:cubicBezTo>
                      <a:pt x="22" y="0"/>
                      <a:pt x="27" y="5"/>
                      <a:pt x="27" y="14"/>
                    </a:cubicBezTo>
                    <a:cubicBezTo>
                      <a:pt x="27" y="21"/>
                      <a:pt x="22" y="26"/>
                      <a:pt x="15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79" name="Freeform 124">
                <a:extLst>
                  <a:ext uri="{FF2B5EF4-FFF2-40B4-BE49-F238E27FC236}">
                    <a16:creationId xmlns:a16="http://schemas.microsoft.com/office/drawing/2014/main" id="{9825E031-20B7-4CED-B701-52692712B7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6620" y="3870762"/>
                <a:ext cx="23751" cy="25447"/>
              </a:xfrm>
              <a:custGeom>
                <a:avLst/>
                <a:gdLst>
                  <a:gd name="T0" fmla="*/ 12 w 26"/>
                  <a:gd name="T1" fmla="*/ 28 h 28"/>
                  <a:gd name="T2" fmla="*/ 0 w 26"/>
                  <a:gd name="T3" fmla="*/ 14 h 28"/>
                  <a:gd name="T4" fmla="*/ 12 w 26"/>
                  <a:gd name="T5" fmla="*/ 0 h 28"/>
                  <a:gd name="T6" fmla="*/ 26 w 26"/>
                  <a:gd name="T7" fmla="*/ 14 h 28"/>
                  <a:gd name="T8" fmla="*/ 12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2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2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2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0" name="Freeform 125">
                <a:extLst>
                  <a:ext uri="{FF2B5EF4-FFF2-40B4-BE49-F238E27FC236}">
                    <a16:creationId xmlns:a16="http://schemas.microsoft.com/office/drawing/2014/main" id="{8CD31084-17DC-448B-9483-9F0B94EC37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13887" y="3830725"/>
                <a:ext cx="23751" cy="23751"/>
              </a:xfrm>
              <a:custGeom>
                <a:avLst/>
                <a:gdLst>
                  <a:gd name="T0" fmla="*/ 14 w 26"/>
                  <a:gd name="T1" fmla="*/ 26 h 26"/>
                  <a:gd name="T2" fmla="*/ 0 w 26"/>
                  <a:gd name="T3" fmla="*/ 14 h 26"/>
                  <a:gd name="T4" fmla="*/ 14 w 26"/>
                  <a:gd name="T5" fmla="*/ 0 h 26"/>
                  <a:gd name="T6" fmla="*/ 26 w 26"/>
                  <a:gd name="T7" fmla="*/ 14 h 26"/>
                  <a:gd name="T8" fmla="*/ 14 w 26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26"/>
                    </a:move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1" name="Oval 580">
                <a:extLst>
                  <a:ext uri="{FF2B5EF4-FFF2-40B4-BE49-F238E27FC236}">
                    <a16:creationId xmlns:a16="http://schemas.microsoft.com/office/drawing/2014/main" id="{654E60BD-C4A7-47A6-BE9D-AD523BC8D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92172" y="3870762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2" name="Freeform 127">
                <a:extLst>
                  <a:ext uri="{FF2B5EF4-FFF2-40B4-BE49-F238E27FC236}">
                    <a16:creationId xmlns:a16="http://schemas.microsoft.com/office/drawing/2014/main" id="{7D399C5D-B622-43FB-8C42-E2748F6900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71475" y="3830725"/>
                <a:ext cx="23411" cy="23751"/>
              </a:xfrm>
              <a:custGeom>
                <a:avLst/>
                <a:gdLst>
                  <a:gd name="T0" fmla="*/ 14 w 26"/>
                  <a:gd name="T1" fmla="*/ 26 h 26"/>
                  <a:gd name="T2" fmla="*/ 0 w 26"/>
                  <a:gd name="T3" fmla="*/ 14 h 26"/>
                  <a:gd name="T4" fmla="*/ 14 w 26"/>
                  <a:gd name="T5" fmla="*/ 0 h 26"/>
                  <a:gd name="T6" fmla="*/ 26 w 26"/>
                  <a:gd name="T7" fmla="*/ 14 h 26"/>
                  <a:gd name="T8" fmla="*/ 14 w 26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26"/>
                    </a:move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3" name="Oval 582">
                <a:extLst>
                  <a:ext uri="{FF2B5EF4-FFF2-40B4-BE49-F238E27FC236}">
                    <a16:creationId xmlns:a16="http://schemas.microsoft.com/office/drawing/2014/main" id="{32AF74B7-4E39-4CA4-AB01-24B81D0E9F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8742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4" name="Freeform 129">
                <a:extLst>
                  <a:ext uri="{FF2B5EF4-FFF2-40B4-BE49-F238E27FC236}">
                    <a16:creationId xmlns:a16="http://schemas.microsoft.com/office/drawing/2014/main" id="{4F285988-70AE-4E3F-A39A-059D60ACA9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12346" y="3790688"/>
                <a:ext cx="23751" cy="25447"/>
              </a:xfrm>
              <a:custGeom>
                <a:avLst/>
                <a:gdLst>
                  <a:gd name="T0" fmla="*/ 12 w 26"/>
                  <a:gd name="T1" fmla="*/ 28 h 28"/>
                  <a:gd name="T2" fmla="*/ 0 w 26"/>
                  <a:gd name="T3" fmla="*/ 14 h 28"/>
                  <a:gd name="T4" fmla="*/ 12 w 26"/>
                  <a:gd name="T5" fmla="*/ 0 h 28"/>
                  <a:gd name="T6" fmla="*/ 26 w 26"/>
                  <a:gd name="T7" fmla="*/ 14 h 28"/>
                  <a:gd name="T8" fmla="*/ 12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2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2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2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5" name="Freeform 130">
                <a:extLst>
                  <a:ext uri="{FF2B5EF4-FFF2-40B4-BE49-F238E27FC236}">
                    <a16:creationId xmlns:a16="http://schemas.microsoft.com/office/drawing/2014/main" id="{9753D39E-19CB-4587-BA73-1F2A2E2774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89613" y="3830725"/>
                <a:ext cx="25447" cy="23751"/>
              </a:xfrm>
              <a:custGeom>
                <a:avLst/>
                <a:gdLst>
                  <a:gd name="T0" fmla="*/ 14 w 28"/>
                  <a:gd name="T1" fmla="*/ 26 h 26"/>
                  <a:gd name="T2" fmla="*/ 0 w 28"/>
                  <a:gd name="T3" fmla="*/ 14 h 26"/>
                  <a:gd name="T4" fmla="*/ 14 w 28"/>
                  <a:gd name="T5" fmla="*/ 0 h 26"/>
                  <a:gd name="T6" fmla="*/ 28 w 28"/>
                  <a:gd name="T7" fmla="*/ 14 h 26"/>
                  <a:gd name="T8" fmla="*/ 14 w 28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26"/>
                    </a:move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6" name="Oval 585">
                <a:extLst>
                  <a:ext uri="{FF2B5EF4-FFF2-40B4-BE49-F238E27FC236}">
                    <a16:creationId xmlns:a16="http://schemas.microsoft.com/office/drawing/2014/main" id="{45ECFB0A-1F2B-411A-87C7-7441445A77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68577" y="3870762"/>
                <a:ext cx="24769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7" name="Freeform 132">
                <a:extLst>
                  <a:ext uri="{FF2B5EF4-FFF2-40B4-BE49-F238E27FC236}">
                    <a16:creationId xmlns:a16="http://schemas.microsoft.com/office/drawing/2014/main" id="{45294B60-9E05-4C70-8D73-F64CE77F01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46862" y="3830725"/>
                <a:ext cx="25447" cy="23751"/>
              </a:xfrm>
              <a:custGeom>
                <a:avLst/>
                <a:gdLst>
                  <a:gd name="T0" fmla="*/ 14 w 28"/>
                  <a:gd name="T1" fmla="*/ 26 h 26"/>
                  <a:gd name="T2" fmla="*/ 0 w 28"/>
                  <a:gd name="T3" fmla="*/ 14 h 26"/>
                  <a:gd name="T4" fmla="*/ 14 w 28"/>
                  <a:gd name="T5" fmla="*/ 0 h 26"/>
                  <a:gd name="T6" fmla="*/ 28 w 28"/>
                  <a:gd name="T7" fmla="*/ 14 h 26"/>
                  <a:gd name="T8" fmla="*/ 14 w 28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26"/>
                    </a:move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8" name="Freeform 133">
                <a:extLst>
                  <a:ext uri="{FF2B5EF4-FFF2-40B4-BE49-F238E27FC236}">
                    <a16:creationId xmlns:a16="http://schemas.microsoft.com/office/drawing/2014/main" id="{E2AB3EE7-EA20-4702-B6A8-4D5FAE11C3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6165" y="3870762"/>
                <a:ext cx="23411" cy="25447"/>
              </a:xfrm>
              <a:custGeom>
                <a:avLst/>
                <a:gdLst>
                  <a:gd name="T0" fmla="*/ 14 w 26"/>
                  <a:gd name="T1" fmla="*/ 28 h 28"/>
                  <a:gd name="T2" fmla="*/ 0 w 26"/>
                  <a:gd name="T3" fmla="*/ 14 h 28"/>
                  <a:gd name="T4" fmla="*/ 14 w 26"/>
                  <a:gd name="T5" fmla="*/ 0 h 28"/>
                  <a:gd name="T6" fmla="*/ 26 w 26"/>
                  <a:gd name="T7" fmla="*/ 14 h 28"/>
                  <a:gd name="T8" fmla="*/ 14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4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4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4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89" name="Freeform 134">
                <a:extLst>
                  <a:ext uri="{FF2B5EF4-FFF2-40B4-BE49-F238E27FC236}">
                    <a16:creationId xmlns:a16="http://schemas.microsoft.com/office/drawing/2014/main" id="{320AC341-A337-425F-AE0F-215F52E67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03432" y="3830725"/>
                <a:ext cx="25447" cy="23751"/>
              </a:xfrm>
              <a:custGeom>
                <a:avLst/>
                <a:gdLst>
                  <a:gd name="T0" fmla="*/ 14 w 28"/>
                  <a:gd name="T1" fmla="*/ 26 h 26"/>
                  <a:gd name="T2" fmla="*/ 0 w 28"/>
                  <a:gd name="T3" fmla="*/ 14 h 26"/>
                  <a:gd name="T4" fmla="*/ 14 w 28"/>
                  <a:gd name="T5" fmla="*/ 0 h 26"/>
                  <a:gd name="T6" fmla="*/ 28 w 28"/>
                  <a:gd name="T7" fmla="*/ 14 h 26"/>
                  <a:gd name="T8" fmla="*/ 14 w 28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26"/>
                    </a:move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0" name="Freeform 135">
                <a:extLst>
                  <a:ext uri="{FF2B5EF4-FFF2-40B4-BE49-F238E27FC236}">
                    <a16:creationId xmlns:a16="http://schemas.microsoft.com/office/drawing/2014/main" id="{1699C25D-0212-41CA-BF66-7F8B878572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3414" y="3870762"/>
                <a:ext cx="23411" cy="25447"/>
              </a:xfrm>
              <a:custGeom>
                <a:avLst/>
                <a:gdLst>
                  <a:gd name="T0" fmla="*/ 14 w 26"/>
                  <a:gd name="T1" fmla="*/ 28 h 28"/>
                  <a:gd name="T2" fmla="*/ 0 w 26"/>
                  <a:gd name="T3" fmla="*/ 14 h 28"/>
                  <a:gd name="T4" fmla="*/ 14 w 26"/>
                  <a:gd name="T5" fmla="*/ 0 h 28"/>
                  <a:gd name="T6" fmla="*/ 26 w 26"/>
                  <a:gd name="T7" fmla="*/ 14 h 28"/>
                  <a:gd name="T8" fmla="*/ 14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4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4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4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1" name="Freeform 136">
                <a:extLst>
                  <a:ext uri="{FF2B5EF4-FFF2-40B4-BE49-F238E27FC236}">
                    <a16:creationId xmlns:a16="http://schemas.microsoft.com/office/drawing/2014/main" id="{01269C0A-F832-41C8-97BA-0952D4041A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0681" y="3830725"/>
                <a:ext cx="25447" cy="23751"/>
              </a:xfrm>
              <a:custGeom>
                <a:avLst/>
                <a:gdLst>
                  <a:gd name="T0" fmla="*/ 14 w 28"/>
                  <a:gd name="T1" fmla="*/ 26 h 26"/>
                  <a:gd name="T2" fmla="*/ 0 w 28"/>
                  <a:gd name="T3" fmla="*/ 14 h 26"/>
                  <a:gd name="T4" fmla="*/ 14 w 28"/>
                  <a:gd name="T5" fmla="*/ 0 h 26"/>
                  <a:gd name="T6" fmla="*/ 28 w 28"/>
                  <a:gd name="T7" fmla="*/ 14 h 26"/>
                  <a:gd name="T8" fmla="*/ 14 w 28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26"/>
                    </a:move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2" name="Oval 591">
                <a:extLst>
                  <a:ext uri="{FF2B5EF4-FFF2-40B4-BE49-F238E27FC236}">
                    <a16:creationId xmlns:a16="http://schemas.microsoft.com/office/drawing/2014/main" id="{60B1CB23-7AF4-47DA-90DB-10B45E16F6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8966" y="3790688"/>
                <a:ext cx="25108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3" name="Freeform 138">
                <a:extLst>
                  <a:ext uri="{FF2B5EF4-FFF2-40B4-BE49-F238E27FC236}">
                    <a16:creationId xmlns:a16="http://schemas.microsoft.com/office/drawing/2014/main" id="{1D4BCB76-4D12-4790-B6DF-72EF958E5A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0681" y="3752687"/>
                <a:ext cx="23411" cy="23751"/>
              </a:xfrm>
              <a:custGeom>
                <a:avLst/>
                <a:gdLst>
                  <a:gd name="T0" fmla="*/ 14 w 26"/>
                  <a:gd name="T1" fmla="*/ 0 h 26"/>
                  <a:gd name="T2" fmla="*/ 26 w 26"/>
                  <a:gd name="T3" fmla="*/ 14 h 26"/>
                  <a:gd name="T4" fmla="*/ 14 w 26"/>
                  <a:gd name="T5" fmla="*/ 26 h 26"/>
                  <a:gd name="T6" fmla="*/ 0 w 26"/>
                  <a:gd name="T7" fmla="*/ 14 h 26"/>
                  <a:gd name="T8" fmla="*/ 14 w 26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0"/>
                    </a:move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4" name="Oval 593">
                <a:extLst>
                  <a:ext uri="{FF2B5EF4-FFF2-40B4-BE49-F238E27FC236}">
                    <a16:creationId xmlns:a16="http://schemas.microsoft.com/office/drawing/2014/main" id="{53057A04-EC6E-4545-B1C0-6520DA9DC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81378" y="3712990"/>
                <a:ext cx="25447" cy="24429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5" name="Freeform 140">
                <a:extLst>
                  <a:ext uri="{FF2B5EF4-FFF2-40B4-BE49-F238E27FC236}">
                    <a16:creationId xmlns:a16="http://schemas.microsoft.com/office/drawing/2014/main" id="{6FB1D456-462E-43D0-93F4-1ADA34237A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378" y="3790688"/>
                <a:ext cx="25447" cy="25447"/>
              </a:xfrm>
              <a:custGeom>
                <a:avLst/>
                <a:gdLst>
                  <a:gd name="T0" fmla="*/ 28 w 28"/>
                  <a:gd name="T1" fmla="*/ 14 h 28"/>
                  <a:gd name="T2" fmla="*/ 14 w 28"/>
                  <a:gd name="T3" fmla="*/ 28 h 28"/>
                  <a:gd name="T4" fmla="*/ 0 w 28"/>
                  <a:gd name="T5" fmla="*/ 14 h 28"/>
                  <a:gd name="T6" fmla="*/ 14 w 28"/>
                  <a:gd name="T7" fmla="*/ 0 h 28"/>
                  <a:gd name="T8" fmla="*/ 28 w 28"/>
                  <a:gd name="T9" fmla="*/ 1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8">
                    <a:moveTo>
                      <a:pt x="28" y="14"/>
                    </a:moveTo>
                    <a:cubicBezTo>
                      <a:pt x="28" y="21"/>
                      <a:pt x="23" y="28"/>
                      <a:pt x="14" y="28"/>
                    </a:cubicBezTo>
                    <a:cubicBezTo>
                      <a:pt x="7" y="28"/>
                      <a:pt x="0" y="21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3" y="0"/>
                      <a:pt x="28" y="7"/>
                      <a:pt x="28" y="14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6" name="Freeform 141">
                <a:extLst>
                  <a:ext uri="{FF2B5EF4-FFF2-40B4-BE49-F238E27FC236}">
                    <a16:creationId xmlns:a16="http://schemas.microsoft.com/office/drawing/2014/main" id="{AFC81370-36E8-40D7-9B16-714983882F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03432" y="3752687"/>
                <a:ext cx="24429" cy="23751"/>
              </a:xfrm>
              <a:custGeom>
                <a:avLst/>
                <a:gdLst>
                  <a:gd name="T0" fmla="*/ 14 w 27"/>
                  <a:gd name="T1" fmla="*/ 0 h 26"/>
                  <a:gd name="T2" fmla="*/ 27 w 27"/>
                  <a:gd name="T3" fmla="*/ 14 h 26"/>
                  <a:gd name="T4" fmla="*/ 14 w 27"/>
                  <a:gd name="T5" fmla="*/ 26 h 26"/>
                  <a:gd name="T6" fmla="*/ 0 w 27"/>
                  <a:gd name="T7" fmla="*/ 14 h 26"/>
                  <a:gd name="T8" fmla="*/ 14 w 27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26">
                    <a:moveTo>
                      <a:pt x="14" y="0"/>
                    </a:moveTo>
                    <a:cubicBezTo>
                      <a:pt x="21" y="0"/>
                      <a:pt x="27" y="5"/>
                      <a:pt x="27" y="14"/>
                    </a:cubicBezTo>
                    <a:cubicBezTo>
                      <a:pt x="27" y="21"/>
                      <a:pt x="21" y="26"/>
                      <a:pt x="14" y="26"/>
                    </a:cubicBezTo>
                    <a:cubicBezTo>
                      <a:pt x="6" y="26"/>
                      <a:pt x="0" y="21"/>
                      <a:pt x="0" y="14"/>
                    </a:cubicBezTo>
                    <a:cubicBezTo>
                      <a:pt x="0" y="5"/>
                      <a:pt x="6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7" name="Oval 596">
                <a:extLst>
                  <a:ext uri="{FF2B5EF4-FFF2-40B4-BE49-F238E27FC236}">
                    <a16:creationId xmlns:a16="http://schemas.microsoft.com/office/drawing/2014/main" id="{8EF44418-E8AB-4011-B9DD-C1D039B7C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24129" y="3712990"/>
                <a:ext cx="25447" cy="24429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8" name="Freeform 143">
                <a:extLst>
                  <a:ext uri="{FF2B5EF4-FFF2-40B4-BE49-F238E27FC236}">
                    <a16:creationId xmlns:a16="http://schemas.microsoft.com/office/drawing/2014/main" id="{C7EB6399-607D-4A45-8440-D91C264E93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6165" y="3790688"/>
                <a:ext cx="23411" cy="25447"/>
              </a:xfrm>
              <a:custGeom>
                <a:avLst/>
                <a:gdLst>
                  <a:gd name="T0" fmla="*/ 26 w 26"/>
                  <a:gd name="T1" fmla="*/ 14 h 28"/>
                  <a:gd name="T2" fmla="*/ 12 w 26"/>
                  <a:gd name="T3" fmla="*/ 28 h 28"/>
                  <a:gd name="T4" fmla="*/ 0 w 26"/>
                  <a:gd name="T5" fmla="*/ 14 h 28"/>
                  <a:gd name="T6" fmla="*/ 12 w 26"/>
                  <a:gd name="T7" fmla="*/ 0 h 28"/>
                  <a:gd name="T8" fmla="*/ 26 w 26"/>
                  <a:gd name="T9" fmla="*/ 1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26" y="14"/>
                    </a:moveTo>
                    <a:cubicBezTo>
                      <a:pt x="26" y="21"/>
                      <a:pt x="21" y="28"/>
                      <a:pt x="12" y="28"/>
                    </a:cubicBez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2" y="0"/>
                    </a:cubicBezTo>
                    <a:cubicBezTo>
                      <a:pt x="21" y="0"/>
                      <a:pt x="26" y="7"/>
                      <a:pt x="26" y="14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99" name="Freeform 144">
                <a:extLst>
                  <a:ext uri="{FF2B5EF4-FFF2-40B4-BE49-F238E27FC236}">
                    <a16:creationId xmlns:a16="http://schemas.microsoft.com/office/drawing/2014/main" id="{8DEBCDC1-8ED2-4EF0-8281-CC19049090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46862" y="3752687"/>
                <a:ext cx="23751" cy="23751"/>
              </a:xfrm>
              <a:custGeom>
                <a:avLst/>
                <a:gdLst>
                  <a:gd name="T0" fmla="*/ 14 w 26"/>
                  <a:gd name="T1" fmla="*/ 0 h 26"/>
                  <a:gd name="T2" fmla="*/ 26 w 26"/>
                  <a:gd name="T3" fmla="*/ 14 h 26"/>
                  <a:gd name="T4" fmla="*/ 14 w 26"/>
                  <a:gd name="T5" fmla="*/ 26 h 26"/>
                  <a:gd name="T6" fmla="*/ 0 w 26"/>
                  <a:gd name="T7" fmla="*/ 14 h 26"/>
                  <a:gd name="T8" fmla="*/ 14 w 26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0"/>
                    </a:move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0" name="Oval 599">
                <a:extLst>
                  <a:ext uri="{FF2B5EF4-FFF2-40B4-BE49-F238E27FC236}">
                    <a16:creationId xmlns:a16="http://schemas.microsoft.com/office/drawing/2014/main" id="{2C4D28BA-210E-4793-A542-F5DE106956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67898" y="3712990"/>
                <a:ext cx="25447" cy="24429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1" name="Oval 600">
                <a:extLst>
                  <a:ext uri="{FF2B5EF4-FFF2-40B4-BE49-F238E27FC236}">
                    <a16:creationId xmlns:a16="http://schemas.microsoft.com/office/drawing/2014/main" id="{21459BAA-59D2-425C-831D-95ED909C46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68577" y="3790688"/>
                <a:ext cx="24769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2" name="Freeform 147">
                <a:extLst>
                  <a:ext uri="{FF2B5EF4-FFF2-40B4-BE49-F238E27FC236}">
                    <a16:creationId xmlns:a16="http://schemas.microsoft.com/office/drawing/2014/main" id="{6A769594-49AA-457F-A33E-D76B48BD61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89613" y="3752687"/>
                <a:ext cx="23751" cy="23751"/>
              </a:xfrm>
              <a:custGeom>
                <a:avLst/>
                <a:gdLst>
                  <a:gd name="T0" fmla="*/ 14 w 26"/>
                  <a:gd name="T1" fmla="*/ 0 h 26"/>
                  <a:gd name="T2" fmla="*/ 26 w 26"/>
                  <a:gd name="T3" fmla="*/ 14 h 26"/>
                  <a:gd name="T4" fmla="*/ 14 w 26"/>
                  <a:gd name="T5" fmla="*/ 26 h 26"/>
                  <a:gd name="T6" fmla="*/ 0 w 26"/>
                  <a:gd name="T7" fmla="*/ 14 h 26"/>
                  <a:gd name="T8" fmla="*/ 14 w 26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0"/>
                    </a:move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3" name="Freeform 148">
                <a:extLst>
                  <a:ext uri="{FF2B5EF4-FFF2-40B4-BE49-F238E27FC236}">
                    <a16:creationId xmlns:a16="http://schemas.microsoft.com/office/drawing/2014/main" id="{69591506-65CC-4BB7-A249-A25AB55F26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69439" y="3752687"/>
                <a:ext cx="25447" cy="23751"/>
              </a:xfrm>
              <a:custGeom>
                <a:avLst/>
                <a:gdLst>
                  <a:gd name="T0" fmla="*/ 14 w 28"/>
                  <a:gd name="T1" fmla="*/ 0 h 26"/>
                  <a:gd name="T2" fmla="*/ 28 w 28"/>
                  <a:gd name="T3" fmla="*/ 14 h 26"/>
                  <a:gd name="T4" fmla="*/ 14 w 28"/>
                  <a:gd name="T5" fmla="*/ 26 h 26"/>
                  <a:gd name="T6" fmla="*/ 0 w 28"/>
                  <a:gd name="T7" fmla="*/ 14 h 26"/>
                  <a:gd name="T8" fmla="*/ 14 w 28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0"/>
                    </a:moveTo>
                    <a:cubicBezTo>
                      <a:pt x="23" y="0"/>
                      <a:pt x="28" y="5"/>
                      <a:pt x="28" y="14"/>
                    </a:cubicBezTo>
                    <a:cubicBezTo>
                      <a:pt x="28" y="21"/>
                      <a:pt x="23" y="26"/>
                      <a:pt x="14" y="26"/>
                    </a:cubicBez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4" name="Freeform 149">
                <a:extLst>
                  <a:ext uri="{FF2B5EF4-FFF2-40B4-BE49-F238E27FC236}">
                    <a16:creationId xmlns:a16="http://schemas.microsoft.com/office/drawing/2014/main" id="{A857F480-711A-45D2-BF48-C96BCB9EDB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92172" y="3712990"/>
                <a:ext cx="23751" cy="24429"/>
              </a:xfrm>
              <a:custGeom>
                <a:avLst/>
                <a:gdLst>
                  <a:gd name="T0" fmla="*/ 14 w 26"/>
                  <a:gd name="T1" fmla="*/ 0 h 27"/>
                  <a:gd name="T2" fmla="*/ 26 w 26"/>
                  <a:gd name="T3" fmla="*/ 13 h 27"/>
                  <a:gd name="T4" fmla="*/ 14 w 26"/>
                  <a:gd name="T5" fmla="*/ 27 h 27"/>
                  <a:gd name="T6" fmla="*/ 0 w 26"/>
                  <a:gd name="T7" fmla="*/ 13 h 27"/>
                  <a:gd name="T8" fmla="*/ 14 w 26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7">
                    <a:moveTo>
                      <a:pt x="14" y="0"/>
                    </a:moveTo>
                    <a:cubicBezTo>
                      <a:pt x="21" y="0"/>
                      <a:pt x="26" y="6"/>
                      <a:pt x="26" y="13"/>
                    </a:cubicBezTo>
                    <a:cubicBezTo>
                      <a:pt x="26" y="21"/>
                      <a:pt x="21" y="27"/>
                      <a:pt x="14" y="27"/>
                    </a:cubicBezTo>
                    <a:cubicBezTo>
                      <a:pt x="5" y="27"/>
                      <a:pt x="0" y="21"/>
                      <a:pt x="0" y="13"/>
                    </a:cubicBezTo>
                    <a:cubicBezTo>
                      <a:pt x="0" y="6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5" name="Oval 604">
                <a:extLst>
                  <a:ext uri="{FF2B5EF4-FFF2-40B4-BE49-F238E27FC236}">
                    <a16:creationId xmlns:a16="http://schemas.microsoft.com/office/drawing/2014/main" id="{AFC7803D-8293-4D85-951E-C016667608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92172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6" name="Freeform 151">
                <a:extLst>
                  <a:ext uri="{FF2B5EF4-FFF2-40B4-BE49-F238E27FC236}">
                    <a16:creationId xmlns:a16="http://schemas.microsoft.com/office/drawing/2014/main" id="{1FA72779-E04B-4E67-8E75-49A6D3A40B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12191" y="3752687"/>
                <a:ext cx="25447" cy="23751"/>
              </a:xfrm>
              <a:custGeom>
                <a:avLst/>
                <a:gdLst>
                  <a:gd name="T0" fmla="*/ 14 w 28"/>
                  <a:gd name="T1" fmla="*/ 0 h 26"/>
                  <a:gd name="T2" fmla="*/ 28 w 28"/>
                  <a:gd name="T3" fmla="*/ 14 h 26"/>
                  <a:gd name="T4" fmla="*/ 14 w 28"/>
                  <a:gd name="T5" fmla="*/ 26 h 26"/>
                  <a:gd name="T6" fmla="*/ 0 w 28"/>
                  <a:gd name="T7" fmla="*/ 14 h 26"/>
                  <a:gd name="T8" fmla="*/ 14 w 28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0"/>
                    </a:moveTo>
                    <a:cubicBezTo>
                      <a:pt x="23" y="0"/>
                      <a:pt x="28" y="5"/>
                      <a:pt x="28" y="14"/>
                    </a:cubicBezTo>
                    <a:cubicBezTo>
                      <a:pt x="28" y="21"/>
                      <a:pt x="23" y="26"/>
                      <a:pt x="14" y="26"/>
                    </a:cubicBez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7" name="Freeform 152">
                <a:extLst>
                  <a:ext uri="{FF2B5EF4-FFF2-40B4-BE49-F238E27FC236}">
                    <a16:creationId xmlns:a16="http://schemas.microsoft.com/office/drawing/2014/main" id="{7C6B25A5-65AD-43D3-96BF-D62E973B85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4923" y="3712990"/>
                <a:ext cx="23751" cy="24429"/>
              </a:xfrm>
              <a:custGeom>
                <a:avLst/>
                <a:gdLst>
                  <a:gd name="T0" fmla="*/ 14 w 26"/>
                  <a:gd name="T1" fmla="*/ 0 h 27"/>
                  <a:gd name="T2" fmla="*/ 26 w 26"/>
                  <a:gd name="T3" fmla="*/ 13 h 27"/>
                  <a:gd name="T4" fmla="*/ 14 w 26"/>
                  <a:gd name="T5" fmla="*/ 27 h 27"/>
                  <a:gd name="T6" fmla="*/ 0 w 26"/>
                  <a:gd name="T7" fmla="*/ 13 h 27"/>
                  <a:gd name="T8" fmla="*/ 14 w 26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7">
                    <a:moveTo>
                      <a:pt x="14" y="0"/>
                    </a:moveTo>
                    <a:cubicBezTo>
                      <a:pt x="21" y="0"/>
                      <a:pt x="26" y="6"/>
                      <a:pt x="26" y="13"/>
                    </a:cubicBezTo>
                    <a:cubicBezTo>
                      <a:pt x="26" y="21"/>
                      <a:pt x="21" y="27"/>
                      <a:pt x="14" y="27"/>
                    </a:cubicBezTo>
                    <a:cubicBezTo>
                      <a:pt x="5" y="27"/>
                      <a:pt x="0" y="21"/>
                      <a:pt x="0" y="13"/>
                    </a:cubicBezTo>
                    <a:cubicBezTo>
                      <a:pt x="0" y="6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8" name="Oval 607">
                <a:extLst>
                  <a:ext uri="{FF2B5EF4-FFF2-40B4-BE49-F238E27FC236}">
                    <a16:creationId xmlns:a16="http://schemas.microsoft.com/office/drawing/2014/main" id="{A8E9309A-BAE4-47E6-8D0B-8592FD92B8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4923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09" name="Freeform 154">
                <a:extLst>
                  <a:ext uri="{FF2B5EF4-FFF2-40B4-BE49-F238E27FC236}">
                    <a16:creationId xmlns:a16="http://schemas.microsoft.com/office/drawing/2014/main" id="{00A1BA12-A1E5-4E04-84B2-A992FD30D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55960" y="3752687"/>
                <a:ext cx="25108" cy="23751"/>
              </a:xfrm>
              <a:custGeom>
                <a:avLst/>
                <a:gdLst>
                  <a:gd name="T0" fmla="*/ 14 w 28"/>
                  <a:gd name="T1" fmla="*/ 0 h 26"/>
                  <a:gd name="T2" fmla="*/ 28 w 28"/>
                  <a:gd name="T3" fmla="*/ 14 h 26"/>
                  <a:gd name="T4" fmla="*/ 14 w 28"/>
                  <a:gd name="T5" fmla="*/ 26 h 26"/>
                  <a:gd name="T6" fmla="*/ 0 w 28"/>
                  <a:gd name="T7" fmla="*/ 14 h 26"/>
                  <a:gd name="T8" fmla="*/ 14 w 28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0"/>
                    </a:moveTo>
                    <a:cubicBezTo>
                      <a:pt x="23" y="0"/>
                      <a:pt x="28" y="5"/>
                      <a:pt x="28" y="14"/>
                    </a:cubicBezTo>
                    <a:cubicBezTo>
                      <a:pt x="28" y="21"/>
                      <a:pt x="23" y="26"/>
                      <a:pt x="14" y="26"/>
                    </a:cubicBez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10" name="Oval 609">
                <a:extLst>
                  <a:ext uri="{FF2B5EF4-FFF2-40B4-BE49-F238E27FC236}">
                    <a16:creationId xmlns:a16="http://schemas.microsoft.com/office/drawing/2014/main" id="{86F0F0D5-F9D5-40A6-A3AA-51EA16B120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7674" y="3712990"/>
                <a:ext cx="24429" cy="24429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11" name="Oval 610">
                <a:extLst>
                  <a:ext uri="{FF2B5EF4-FFF2-40B4-BE49-F238E27FC236}">
                    <a16:creationId xmlns:a16="http://schemas.microsoft.com/office/drawing/2014/main" id="{024751DA-AD53-437B-8741-0055F32F66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7674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12" name="Freeform 157">
                <a:extLst>
                  <a:ext uri="{FF2B5EF4-FFF2-40B4-BE49-F238E27FC236}">
                    <a16:creationId xmlns:a16="http://schemas.microsoft.com/office/drawing/2014/main" id="{117A137C-6BAF-4466-87A3-3356D63143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371" y="3752687"/>
                <a:ext cx="25447" cy="23751"/>
              </a:xfrm>
              <a:custGeom>
                <a:avLst/>
                <a:gdLst>
                  <a:gd name="T0" fmla="*/ 14 w 28"/>
                  <a:gd name="T1" fmla="*/ 0 h 26"/>
                  <a:gd name="T2" fmla="*/ 28 w 28"/>
                  <a:gd name="T3" fmla="*/ 14 h 26"/>
                  <a:gd name="T4" fmla="*/ 14 w 28"/>
                  <a:gd name="T5" fmla="*/ 26 h 26"/>
                  <a:gd name="T6" fmla="*/ 0 w 28"/>
                  <a:gd name="T7" fmla="*/ 14 h 26"/>
                  <a:gd name="T8" fmla="*/ 14 w 28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0"/>
                    </a:move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13" name="Freeform 158">
                <a:extLst>
                  <a:ext uri="{FF2B5EF4-FFF2-40B4-BE49-F238E27FC236}">
                    <a16:creationId xmlns:a16="http://schemas.microsoft.com/office/drawing/2014/main" id="{BD46184C-E44F-439A-A1A3-697959B8A4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2933629"/>
                <a:ext cx="566962" cy="118753"/>
              </a:xfrm>
              <a:custGeom>
                <a:avLst/>
                <a:gdLst>
                  <a:gd name="T0" fmla="*/ 624 w 624"/>
                  <a:gd name="T1" fmla="*/ 90 h 131"/>
                  <a:gd name="T2" fmla="*/ 582 w 624"/>
                  <a:gd name="T3" fmla="*/ 131 h 131"/>
                  <a:gd name="T4" fmla="*/ 41 w 624"/>
                  <a:gd name="T5" fmla="*/ 131 h 131"/>
                  <a:gd name="T6" fmla="*/ 0 w 624"/>
                  <a:gd name="T7" fmla="*/ 90 h 131"/>
                  <a:gd name="T8" fmla="*/ 0 w 624"/>
                  <a:gd name="T9" fmla="*/ 41 h 131"/>
                  <a:gd name="T10" fmla="*/ 41 w 624"/>
                  <a:gd name="T11" fmla="*/ 0 h 131"/>
                  <a:gd name="T12" fmla="*/ 582 w 624"/>
                  <a:gd name="T13" fmla="*/ 0 h 131"/>
                  <a:gd name="T14" fmla="*/ 624 w 624"/>
                  <a:gd name="T15" fmla="*/ 41 h 131"/>
                  <a:gd name="T16" fmla="*/ 624 w 624"/>
                  <a:gd name="T17" fmla="*/ 9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1">
                    <a:moveTo>
                      <a:pt x="624" y="90"/>
                    </a:moveTo>
                    <a:cubicBezTo>
                      <a:pt x="624" y="112"/>
                      <a:pt x="605" y="131"/>
                      <a:pt x="58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18" y="131"/>
                      <a:pt x="0" y="112"/>
                      <a:pt x="0" y="90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8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8"/>
                      <a:pt x="624" y="41"/>
                    </a:cubicBezTo>
                    <a:lnTo>
                      <a:pt x="624" y="90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14" name="Oval 613">
                <a:extLst>
                  <a:ext uri="{FF2B5EF4-FFF2-40B4-BE49-F238E27FC236}">
                    <a16:creationId xmlns:a16="http://schemas.microsoft.com/office/drawing/2014/main" id="{DF73DDDF-A46C-4AA4-A9C9-7128D616BF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2973666"/>
                <a:ext cx="38001" cy="39019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615" name="Oval 614">
                <a:extLst>
                  <a:ext uri="{FF2B5EF4-FFF2-40B4-BE49-F238E27FC236}">
                    <a16:creationId xmlns:a16="http://schemas.microsoft.com/office/drawing/2014/main" id="{0DBF3010-2EBA-44C3-986E-B85F367FA1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2973666"/>
                <a:ext cx="38340" cy="39019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616" name="Freeform 161">
                <a:extLst>
                  <a:ext uri="{FF2B5EF4-FFF2-40B4-BE49-F238E27FC236}">
                    <a16:creationId xmlns:a16="http://schemas.microsoft.com/office/drawing/2014/main" id="{973B8B35-E8B5-4C76-B590-822EBB25E8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3088687"/>
                <a:ext cx="566962" cy="118075"/>
              </a:xfrm>
              <a:custGeom>
                <a:avLst/>
                <a:gdLst>
                  <a:gd name="T0" fmla="*/ 624 w 624"/>
                  <a:gd name="T1" fmla="*/ 89 h 130"/>
                  <a:gd name="T2" fmla="*/ 582 w 624"/>
                  <a:gd name="T3" fmla="*/ 130 h 130"/>
                  <a:gd name="T4" fmla="*/ 41 w 624"/>
                  <a:gd name="T5" fmla="*/ 130 h 130"/>
                  <a:gd name="T6" fmla="*/ 0 w 624"/>
                  <a:gd name="T7" fmla="*/ 89 h 130"/>
                  <a:gd name="T8" fmla="*/ 0 w 624"/>
                  <a:gd name="T9" fmla="*/ 41 h 130"/>
                  <a:gd name="T10" fmla="*/ 41 w 624"/>
                  <a:gd name="T11" fmla="*/ 0 h 130"/>
                  <a:gd name="T12" fmla="*/ 582 w 624"/>
                  <a:gd name="T13" fmla="*/ 0 h 130"/>
                  <a:gd name="T14" fmla="*/ 624 w 624"/>
                  <a:gd name="T15" fmla="*/ 41 h 130"/>
                  <a:gd name="T16" fmla="*/ 624 w 624"/>
                  <a:gd name="T17" fmla="*/ 89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0">
                    <a:moveTo>
                      <a:pt x="624" y="89"/>
                    </a:moveTo>
                    <a:cubicBezTo>
                      <a:pt x="624" y="112"/>
                      <a:pt x="605" y="130"/>
                      <a:pt x="582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18" y="130"/>
                      <a:pt x="0" y="112"/>
                      <a:pt x="0" y="89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8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8"/>
                      <a:pt x="624" y="41"/>
                    </a:cubicBezTo>
                    <a:lnTo>
                      <a:pt x="624" y="89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17" name="Oval 616">
                <a:extLst>
                  <a:ext uri="{FF2B5EF4-FFF2-40B4-BE49-F238E27FC236}">
                    <a16:creationId xmlns:a16="http://schemas.microsoft.com/office/drawing/2014/main" id="{0CCA088E-BEFC-4FA5-9441-9A531603CE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3128724"/>
                <a:ext cx="38001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618" name="Oval 617">
                <a:extLst>
                  <a:ext uri="{FF2B5EF4-FFF2-40B4-BE49-F238E27FC236}">
                    <a16:creationId xmlns:a16="http://schemas.microsoft.com/office/drawing/2014/main" id="{9A0C88CF-77CA-4E92-ABFD-F588BA4925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3128724"/>
                <a:ext cx="38340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619" name="Freeform 164">
                <a:extLst>
                  <a:ext uri="{FF2B5EF4-FFF2-40B4-BE49-F238E27FC236}">
                    <a16:creationId xmlns:a16="http://schemas.microsoft.com/office/drawing/2014/main" id="{9D54E25B-D26C-46C2-B4D5-E7632B9359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3241031"/>
                <a:ext cx="566962" cy="118075"/>
              </a:xfrm>
              <a:custGeom>
                <a:avLst/>
                <a:gdLst>
                  <a:gd name="T0" fmla="*/ 624 w 624"/>
                  <a:gd name="T1" fmla="*/ 89 h 130"/>
                  <a:gd name="T2" fmla="*/ 582 w 624"/>
                  <a:gd name="T3" fmla="*/ 130 h 130"/>
                  <a:gd name="T4" fmla="*/ 41 w 624"/>
                  <a:gd name="T5" fmla="*/ 130 h 130"/>
                  <a:gd name="T6" fmla="*/ 0 w 624"/>
                  <a:gd name="T7" fmla="*/ 89 h 130"/>
                  <a:gd name="T8" fmla="*/ 0 w 624"/>
                  <a:gd name="T9" fmla="*/ 41 h 130"/>
                  <a:gd name="T10" fmla="*/ 41 w 624"/>
                  <a:gd name="T11" fmla="*/ 0 h 130"/>
                  <a:gd name="T12" fmla="*/ 582 w 624"/>
                  <a:gd name="T13" fmla="*/ 0 h 130"/>
                  <a:gd name="T14" fmla="*/ 624 w 624"/>
                  <a:gd name="T15" fmla="*/ 41 h 130"/>
                  <a:gd name="T16" fmla="*/ 624 w 624"/>
                  <a:gd name="T17" fmla="*/ 89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0">
                    <a:moveTo>
                      <a:pt x="624" y="89"/>
                    </a:moveTo>
                    <a:cubicBezTo>
                      <a:pt x="624" y="112"/>
                      <a:pt x="605" y="130"/>
                      <a:pt x="582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18" y="130"/>
                      <a:pt x="0" y="112"/>
                      <a:pt x="0" y="89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8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8"/>
                      <a:pt x="624" y="41"/>
                    </a:cubicBezTo>
                    <a:lnTo>
                      <a:pt x="624" y="89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20" name="Oval 619">
                <a:extLst>
                  <a:ext uri="{FF2B5EF4-FFF2-40B4-BE49-F238E27FC236}">
                    <a16:creationId xmlns:a16="http://schemas.microsoft.com/office/drawing/2014/main" id="{A033DF2A-2640-421B-8ACC-5E4497D6E7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3281067"/>
                <a:ext cx="38001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621" name="Oval 620">
                <a:extLst>
                  <a:ext uri="{FF2B5EF4-FFF2-40B4-BE49-F238E27FC236}">
                    <a16:creationId xmlns:a16="http://schemas.microsoft.com/office/drawing/2014/main" id="{213DA6FB-B8E2-4408-A634-19F054EE39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3281067"/>
                <a:ext cx="38340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622" name="Freeform 167">
                <a:extLst>
                  <a:ext uri="{FF2B5EF4-FFF2-40B4-BE49-F238E27FC236}">
                    <a16:creationId xmlns:a16="http://schemas.microsoft.com/office/drawing/2014/main" id="{A0043411-47EF-412C-B896-BF16ABE5BF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3395410"/>
                <a:ext cx="566962" cy="118753"/>
              </a:xfrm>
              <a:custGeom>
                <a:avLst/>
                <a:gdLst>
                  <a:gd name="T0" fmla="*/ 624 w 624"/>
                  <a:gd name="T1" fmla="*/ 90 h 131"/>
                  <a:gd name="T2" fmla="*/ 582 w 624"/>
                  <a:gd name="T3" fmla="*/ 131 h 131"/>
                  <a:gd name="T4" fmla="*/ 41 w 624"/>
                  <a:gd name="T5" fmla="*/ 131 h 131"/>
                  <a:gd name="T6" fmla="*/ 0 w 624"/>
                  <a:gd name="T7" fmla="*/ 90 h 131"/>
                  <a:gd name="T8" fmla="*/ 0 w 624"/>
                  <a:gd name="T9" fmla="*/ 41 h 131"/>
                  <a:gd name="T10" fmla="*/ 41 w 624"/>
                  <a:gd name="T11" fmla="*/ 0 h 131"/>
                  <a:gd name="T12" fmla="*/ 582 w 624"/>
                  <a:gd name="T13" fmla="*/ 0 h 131"/>
                  <a:gd name="T14" fmla="*/ 624 w 624"/>
                  <a:gd name="T15" fmla="*/ 41 h 131"/>
                  <a:gd name="T16" fmla="*/ 624 w 624"/>
                  <a:gd name="T17" fmla="*/ 9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1">
                    <a:moveTo>
                      <a:pt x="624" y="90"/>
                    </a:moveTo>
                    <a:cubicBezTo>
                      <a:pt x="624" y="113"/>
                      <a:pt x="605" y="131"/>
                      <a:pt x="58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18" y="131"/>
                      <a:pt x="0" y="113"/>
                      <a:pt x="0" y="90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9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9"/>
                      <a:pt x="624" y="41"/>
                    </a:cubicBezTo>
                    <a:lnTo>
                      <a:pt x="624" y="90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23" name="Oval 622">
                <a:extLst>
                  <a:ext uri="{FF2B5EF4-FFF2-40B4-BE49-F238E27FC236}">
                    <a16:creationId xmlns:a16="http://schemas.microsoft.com/office/drawing/2014/main" id="{F2D0124A-56DF-41F4-AF63-054155D678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3435447"/>
                <a:ext cx="38001" cy="39019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624" name="Oval 623">
                <a:extLst>
                  <a:ext uri="{FF2B5EF4-FFF2-40B4-BE49-F238E27FC236}">
                    <a16:creationId xmlns:a16="http://schemas.microsoft.com/office/drawing/2014/main" id="{9DD29CF1-2D2C-4E7E-B170-C9960C8118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3435447"/>
                <a:ext cx="38340" cy="39019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625" name="Freeform 170">
                <a:extLst>
                  <a:ext uri="{FF2B5EF4-FFF2-40B4-BE49-F238E27FC236}">
                    <a16:creationId xmlns:a16="http://schemas.microsoft.com/office/drawing/2014/main" id="{9740FFB6-87F1-4689-805F-1247C22102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3544021"/>
                <a:ext cx="566962" cy="119093"/>
              </a:xfrm>
              <a:custGeom>
                <a:avLst/>
                <a:gdLst>
                  <a:gd name="T0" fmla="*/ 624 w 624"/>
                  <a:gd name="T1" fmla="*/ 89 h 131"/>
                  <a:gd name="T2" fmla="*/ 582 w 624"/>
                  <a:gd name="T3" fmla="*/ 131 h 131"/>
                  <a:gd name="T4" fmla="*/ 41 w 624"/>
                  <a:gd name="T5" fmla="*/ 131 h 131"/>
                  <a:gd name="T6" fmla="*/ 0 w 624"/>
                  <a:gd name="T7" fmla="*/ 89 h 131"/>
                  <a:gd name="T8" fmla="*/ 0 w 624"/>
                  <a:gd name="T9" fmla="*/ 41 h 131"/>
                  <a:gd name="T10" fmla="*/ 41 w 624"/>
                  <a:gd name="T11" fmla="*/ 0 h 131"/>
                  <a:gd name="T12" fmla="*/ 582 w 624"/>
                  <a:gd name="T13" fmla="*/ 0 h 131"/>
                  <a:gd name="T14" fmla="*/ 624 w 624"/>
                  <a:gd name="T15" fmla="*/ 41 h 131"/>
                  <a:gd name="T16" fmla="*/ 624 w 624"/>
                  <a:gd name="T17" fmla="*/ 8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1">
                    <a:moveTo>
                      <a:pt x="624" y="89"/>
                    </a:moveTo>
                    <a:cubicBezTo>
                      <a:pt x="624" y="112"/>
                      <a:pt x="605" y="131"/>
                      <a:pt x="58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18" y="131"/>
                      <a:pt x="0" y="112"/>
                      <a:pt x="0" y="89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8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8"/>
                      <a:pt x="624" y="41"/>
                    </a:cubicBezTo>
                    <a:lnTo>
                      <a:pt x="624" y="89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626" name="Oval 625">
                <a:extLst>
                  <a:ext uri="{FF2B5EF4-FFF2-40B4-BE49-F238E27FC236}">
                    <a16:creationId xmlns:a16="http://schemas.microsoft.com/office/drawing/2014/main" id="{6B5E6302-FAE5-4421-9A0B-71D6BB5EEF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3584058"/>
                <a:ext cx="38001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627" name="Oval 626">
                <a:extLst>
                  <a:ext uri="{FF2B5EF4-FFF2-40B4-BE49-F238E27FC236}">
                    <a16:creationId xmlns:a16="http://schemas.microsoft.com/office/drawing/2014/main" id="{652D838A-59E5-44E7-A54C-C0D6188A43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3584058"/>
                <a:ext cx="38340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</p:grpSp>
        <p:grpSp>
          <p:nvGrpSpPr>
            <p:cNvPr id="516" name="Group 515">
              <a:extLst>
                <a:ext uri="{FF2B5EF4-FFF2-40B4-BE49-F238E27FC236}">
                  <a16:creationId xmlns:a16="http://schemas.microsoft.com/office/drawing/2014/main" id="{CE8153E4-8349-46D1-9567-371A450B249B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6247426" y="595184"/>
              <a:ext cx="662982" cy="1097280"/>
              <a:chOff x="5762625" y="2880360"/>
              <a:chExt cx="662982" cy="1097280"/>
            </a:xfrm>
          </p:grpSpPr>
          <p:sp>
            <p:nvSpPr>
              <p:cNvPr id="518" name="Freeform 118">
                <a:extLst>
                  <a:ext uri="{FF2B5EF4-FFF2-40B4-BE49-F238E27FC236}">
                    <a16:creationId xmlns:a16="http://schemas.microsoft.com/office/drawing/2014/main" id="{C2459FCD-3523-4C4D-833C-CF86122F7F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62625" y="2880360"/>
                <a:ext cx="662982" cy="1097280"/>
              </a:xfrm>
              <a:custGeom>
                <a:avLst/>
                <a:gdLst>
                  <a:gd name="T0" fmla="*/ 730 w 730"/>
                  <a:gd name="T1" fmla="*/ 1169 h 1210"/>
                  <a:gd name="T2" fmla="*/ 688 w 730"/>
                  <a:gd name="T3" fmla="*/ 1210 h 1210"/>
                  <a:gd name="T4" fmla="*/ 42 w 730"/>
                  <a:gd name="T5" fmla="*/ 1210 h 1210"/>
                  <a:gd name="T6" fmla="*/ 0 w 730"/>
                  <a:gd name="T7" fmla="*/ 1169 h 1210"/>
                  <a:gd name="T8" fmla="*/ 0 w 730"/>
                  <a:gd name="T9" fmla="*/ 41 h 1210"/>
                  <a:gd name="T10" fmla="*/ 42 w 730"/>
                  <a:gd name="T11" fmla="*/ 0 h 1210"/>
                  <a:gd name="T12" fmla="*/ 688 w 730"/>
                  <a:gd name="T13" fmla="*/ 0 h 1210"/>
                  <a:gd name="T14" fmla="*/ 730 w 730"/>
                  <a:gd name="T15" fmla="*/ 41 h 1210"/>
                  <a:gd name="T16" fmla="*/ 730 w 730"/>
                  <a:gd name="T17" fmla="*/ 1169 h 1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30" h="1210">
                    <a:moveTo>
                      <a:pt x="730" y="1169"/>
                    </a:moveTo>
                    <a:cubicBezTo>
                      <a:pt x="730" y="1191"/>
                      <a:pt x="711" y="1210"/>
                      <a:pt x="688" y="1210"/>
                    </a:cubicBezTo>
                    <a:cubicBezTo>
                      <a:pt x="42" y="1210"/>
                      <a:pt x="42" y="1210"/>
                      <a:pt x="42" y="1210"/>
                    </a:cubicBezTo>
                    <a:cubicBezTo>
                      <a:pt x="19" y="1210"/>
                      <a:pt x="0" y="1191"/>
                      <a:pt x="0" y="1169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9"/>
                      <a:pt x="19" y="0"/>
                      <a:pt x="42" y="0"/>
                    </a:cubicBezTo>
                    <a:cubicBezTo>
                      <a:pt x="688" y="0"/>
                      <a:pt x="688" y="0"/>
                      <a:pt x="688" y="0"/>
                    </a:cubicBezTo>
                    <a:cubicBezTo>
                      <a:pt x="711" y="0"/>
                      <a:pt x="730" y="19"/>
                      <a:pt x="730" y="41"/>
                    </a:cubicBezTo>
                    <a:cubicBezTo>
                      <a:pt x="730" y="1169"/>
                      <a:pt x="730" y="1169"/>
                      <a:pt x="730" y="1169"/>
                    </a:cubicBezTo>
                  </a:path>
                </a:pathLst>
              </a:custGeom>
              <a:solidFill>
                <a:srgbClr val="A2DAD6">
                  <a:lumMod val="40000"/>
                  <a:lumOff val="6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19" name="Freeform 119">
                <a:extLst>
                  <a:ext uri="{FF2B5EF4-FFF2-40B4-BE49-F238E27FC236}">
                    <a16:creationId xmlns:a16="http://schemas.microsoft.com/office/drawing/2014/main" id="{9E43CC4F-59A2-4788-9034-2801CA0A58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08769" y="3690936"/>
                <a:ext cx="566962" cy="226988"/>
              </a:xfrm>
              <a:custGeom>
                <a:avLst/>
                <a:gdLst>
                  <a:gd name="T0" fmla="*/ 583 w 624"/>
                  <a:gd name="T1" fmla="*/ 0 h 250"/>
                  <a:gd name="T2" fmla="*/ 41 w 624"/>
                  <a:gd name="T3" fmla="*/ 0 h 250"/>
                  <a:gd name="T4" fmla="*/ 0 w 624"/>
                  <a:gd name="T5" fmla="*/ 41 h 250"/>
                  <a:gd name="T6" fmla="*/ 0 w 624"/>
                  <a:gd name="T7" fmla="*/ 209 h 250"/>
                  <a:gd name="T8" fmla="*/ 41 w 624"/>
                  <a:gd name="T9" fmla="*/ 250 h 250"/>
                  <a:gd name="T10" fmla="*/ 583 w 624"/>
                  <a:gd name="T11" fmla="*/ 250 h 250"/>
                  <a:gd name="T12" fmla="*/ 624 w 624"/>
                  <a:gd name="T13" fmla="*/ 209 h 250"/>
                  <a:gd name="T14" fmla="*/ 624 w 624"/>
                  <a:gd name="T15" fmla="*/ 41 h 250"/>
                  <a:gd name="T16" fmla="*/ 583 w 624"/>
                  <a:gd name="T17" fmla="*/ 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250">
                    <a:moveTo>
                      <a:pt x="583" y="0"/>
                    </a:moveTo>
                    <a:cubicBezTo>
                      <a:pt x="41" y="0"/>
                      <a:pt x="41" y="0"/>
                      <a:pt x="41" y="0"/>
                    </a:cubicBezTo>
                    <a:cubicBezTo>
                      <a:pt x="19" y="0"/>
                      <a:pt x="0" y="19"/>
                      <a:pt x="0" y="41"/>
                    </a:cubicBezTo>
                    <a:cubicBezTo>
                      <a:pt x="0" y="209"/>
                      <a:pt x="0" y="209"/>
                      <a:pt x="0" y="209"/>
                    </a:cubicBezTo>
                    <a:cubicBezTo>
                      <a:pt x="0" y="232"/>
                      <a:pt x="19" y="250"/>
                      <a:pt x="41" y="250"/>
                    </a:cubicBezTo>
                    <a:cubicBezTo>
                      <a:pt x="583" y="250"/>
                      <a:pt x="583" y="250"/>
                      <a:pt x="583" y="250"/>
                    </a:cubicBezTo>
                    <a:cubicBezTo>
                      <a:pt x="605" y="250"/>
                      <a:pt x="624" y="232"/>
                      <a:pt x="624" y="209"/>
                    </a:cubicBezTo>
                    <a:cubicBezTo>
                      <a:pt x="624" y="41"/>
                      <a:pt x="624" y="41"/>
                      <a:pt x="624" y="41"/>
                    </a:cubicBezTo>
                    <a:cubicBezTo>
                      <a:pt x="624" y="19"/>
                      <a:pt x="605" y="0"/>
                      <a:pt x="583" y="0"/>
                    </a:cubicBezTo>
                  </a:path>
                </a:pathLst>
              </a:custGeom>
              <a:solidFill>
                <a:srgbClr val="A2DAD6"/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0" name="Oval 519">
                <a:extLst>
                  <a:ext uri="{FF2B5EF4-FFF2-40B4-BE49-F238E27FC236}">
                    <a16:creationId xmlns:a16="http://schemas.microsoft.com/office/drawing/2014/main" id="{59F0CAE5-D8D5-44AE-8DCE-BDEC8B62AB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1104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1" name="Freeform 121">
                <a:extLst>
                  <a:ext uri="{FF2B5EF4-FFF2-40B4-BE49-F238E27FC236}">
                    <a16:creationId xmlns:a16="http://schemas.microsoft.com/office/drawing/2014/main" id="{0D7AC86D-9B31-4DC0-8895-40CE6F47CC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0407" y="3830725"/>
                <a:ext cx="23411" cy="23751"/>
              </a:xfrm>
              <a:custGeom>
                <a:avLst/>
                <a:gdLst>
                  <a:gd name="T0" fmla="*/ 14 w 26"/>
                  <a:gd name="T1" fmla="*/ 26 h 26"/>
                  <a:gd name="T2" fmla="*/ 0 w 26"/>
                  <a:gd name="T3" fmla="*/ 14 h 26"/>
                  <a:gd name="T4" fmla="*/ 14 w 26"/>
                  <a:gd name="T5" fmla="*/ 0 h 26"/>
                  <a:gd name="T6" fmla="*/ 26 w 26"/>
                  <a:gd name="T7" fmla="*/ 14 h 26"/>
                  <a:gd name="T8" fmla="*/ 14 w 26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26"/>
                    </a:move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2" name="Freeform 122">
                <a:extLst>
                  <a:ext uri="{FF2B5EF4-FFF2-40B4-BE49-F238E27FC236}">
                    <a16:creationId xmlns:a16="http://schemas.microsoft.com/office/drawing/2014/main" id="{0F83FF97-B899-4F09-90A9-9F6599940E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79371" y="3870762"/>
                <a:ext cx="23751" cy="25447"/>
              </a:xfrm>
              <a:custGeom>
                <a:avLst/>
                <a:gdLst>
                  <a:gd name="T0" fmla="*/ 12 w 26"/>
                  <a:gd name="T1" fmla="*/ 28 h 28"/>
                  <a:gd name="T2" fmla="*/ 0 w 26"/>
                  <a:gd name="T3" fmla="*/ 14 h 28"/>
                  <a:gd name="T4" fmla="*/ 12 w 26"/>
                  <a:gd name="T5" fmla="*/ 0 h 28"/>
                  <a:gd name="T6" fmla="*/ 26 w 26"/>
                  <a:gd name="T7" fmla="*/ 14 h 28"/>
                  <a:gd name="T8" fmla="*/ 12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2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2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2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3" name="Freeform 123">
                <a:extLst>
                  <a:ext uri="{FF2B5EF4-FFF2-40B4-BE49-F238E27FC236}">
                    <a16:creationId xmlns:a16="http://schemas.microsoft.com/office/drawing/2014/main" id="{01216F11-23CD-4ADE-98F0-7103B966DB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56638" y="3830725"/>
                <a:ext cx="24429" cy="23751"/>
              </a:xfrm>
              <a:custGeom>
                <a:avLst/>
                <a:gdLst>
                  <a:gd name="T0" fmla="*/ 15 w 27"/>
                  <a:gd name="T1" fmla="*/ 26 h 26"/>
                  <a:gd name="T2" fmla="*/ 0 w 27"/>
                  <a:gd name="T3" fmla="*/ 14 h 26"/>
                  <a:gd name="T4" fmla="*/ 15 w 27"/>
                  <a:gd name="T5" fmla="*/ 0 h 26"/>
                  <a:gd name="T6" fmla="*/ 27 w 27"/>
                  <a:gd name="T7" fmla="*/ 14 h 26"/>
                  <a:gd name="T8" fmla="*/ 15 w 27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26">
                    <a:moveTo>
                      <a:pt x="15" y="26"/>
                    </a:moveTo>
                    <a:cubicBezTo>
                      <a:pt x="6" y="26"/>
                      <a:pt x="0" y="21"/>
                      <a:pt x="0" y="14"/>
                    </a:cubicBezTo>
                    <a:cubicBezTo>
                      <a:pt x="0" y="5"/>
                      <a:pt x="6" y="0"/>
                      <a:pt x="15" y="0"/>
                    </a:cubicBezTo>
                    <a:cubicBezTo>
                      <a:pt x="22" y="0"/>
                      <a:pt x="27" y="5"/>
                      <a:pt x="27" y="14"/>
                    </a:cubicBezTo>
                    <a:cubicBezTo>
                      <a:pt x="27" y="21"/>
                      <a:pt x="22" y="26"/>
                      <a:pt x="15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4" name="Freeform 124">
                <a:extLst>
                  <a:ext uri="{FF2B5EF4-FFF2-40B4-BE49-F238E27FC236}">
                    <a16:creationId xmlns:a16="http://schemas.microsoft.com/office/drawing/2014/main" id="{1C88EDA3-ACE8-4DC8-A368-CA86609D01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6620" y="3870762"/>
                <a:ext cx="23751" cy="25447"/>
              </a:xfrm>
              <a:custGeom>
                <a:avLst/>
                <a:gdLst>
                  <a:gd name="T0" fmla="*/ 12 w 26"/>
                  <a:gd name="T1" fmla="*/ 28 h 28"/>
                  <a:gd name="T2" fmla="*/ 0 w 26"/>
                  <a:gd name="T3" fmla="*/ 14 h 28"/>
                  <a:gd name="T4" fmla="*/ 12 w 26"/>
                  <a:gd name="T5" fmla="*/ 0 h 28"/>
                  <a:gd name="T6" fmla="*/ 26 w 26"/>
                  <a:gd name="T7" fmla="*/ 14 h 28"/>
                  <a:gd name="T8" fmla="*/ 12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2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2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2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5" name="Freeform 125">
                <a:extLst>
                  <a:ext uri="{FF2B5EF4-FFF2-40B4-BE49-F238E27FC236}">
                    <a16:creationId xmlns:a16="http://schemas.microsoft.com/office/drawing/2014/main" id="{EC496D8D-A2B2-4AB7-A14B-DA399A52AF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13887" y="3830725"/>
                <a:ext cx="23751" cy="23751"/>
              </a:xfrm>
              <a:custGeom>
                <a:avLst/>
                <a:gdLst>
                  <a:gd name="T0" fmla="*/ 14 w 26"/>
                  <a:gd name="T1" fmla="*/ 26 h 26"/>
                  <a:gd name="T2" fmla="*/ 0 w 26"/>
                  <a:gd name="T3" fmla="*/ 14 h 26"/>
                  <a:gd name="T4" fmla="*/ 14 w 26"/>
                  <a:gd name="T5" fmla="*/ 0 h 26"/>
                  <a:gd name="T6" fmla="*/ 26 w 26"/>
                  <a:gd name="T7" fmla="*/ 14 h 26"/>
                  <a:gd name="T8" fmla="*/ 14 w 26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26"/>
                    </a:move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6" name="Oval 525">
                <a:extLst>
                  <a:ext uri="{FF2B5EF4-FFF2-40B4-BE49-F238E27FC236}">
                    <a16:creationId xmlns:a16="http://schemas.microsoft.com/office/drawing/2014/main" id="{8338FAD2-D252-4C6A-B08E-433DB26715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92172" y="3870762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7" name="Freeform 127">
                <a:extLst>
                  <a:ext uri="{FF2B5EF4-FFF2-40B4-BE49-F238E27FC236}">
                    <a16:creationId xmlns:a16="http://schemas.microsoft.com/office/drawing/2014/main" id="{20BE7EFD-0783-47F4-842D-505C722905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71475" y="3830725"/>
                <a:ext cx="23411" cy="23751"/>
              </a:xfrm>
              <a:custGeom>
                <a:avLst/>
                <a:gdLst>
                  <a:gd name="T0" fmla="*/ 14 w 26"/>
                  <a:gd name="T1" fmla="*/ 26 h 26"/>
                  <a:gd name="T2" fmla="*/ 0 w 26"/>
                  <a:gd name="T3" fmla="*/ 14 h 26"/>
                  <a:gd name="T4" fmla="*/ 14 w 26"/>
                  <a:gd name="T5" fmla="*/ 0 h 26"/>
                  <a:gd name="T6" fmla="*/ 26 w 26"/>
                  <a:gd name="T7" fmla="*/ 14 h 26"/>
                  <a:gd name="T8" fmla="*/ 14 w 26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26"/>
                    </a:move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8" name="Oval 527">
                <a:extLst>
                  <a:ext uri="{FF2B5EF4-FFF2-40B4-BE49-F238E27FC236}">
                    <a16:creationId xmlns:a16="http://schemas.microsoft.com/office/drawing/2014/main" id="{42D3C4FE-20D7-4E80-8C65-297B58862A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8742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29" name="Freeform 129">
                <a:extLst>
                  <a:ext uri="{FF2B5EF4-FFF2-40B4-BE49-F238E27FC236}">
                    <a16:creationId xmlns:a16="http://schemas.microsoft.com/office/drawing/2014/main" id="{133D035B-E700-43F0-87A8-0076EA8AB2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12346" y="3790688"/>
                <a:ext cx="23751" cy="25447"/>
              </a:xfrm>
              <a:custGeom>
                <a:avLst/>
                <a:gdLst>
                  <a:gd name="T0" fmla="*/ 12 w 26"/>
                  <a:gd name="T1" fmla="*/ 28 h 28"/>
                  <a:gd name="T2" fmla="*/ 0 w 26"/>
                  <a:gd name="T3" fmla="*/ 14 h 28"/>
                  <a:gd name="T4" fmla="*/ 12 w 26"/>
                  <a:gd name="T5" fmla="*/ 0 h 28"/>
                  <a:gd name="T6" fmla="*/ 26 w 26"/>
                  <a:gd name="T7" fmla="*/ 14 h 28"/>
                  <a:gd name="T8" fmla="*/ 12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2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2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2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0" name="Freeform 130">
                <a:extLst>
                  <a:ext uri="{FF2B5EF4-FFF2-40B4-BE49-F238E27FC236}">
                    <a16:creationId xmlns:a16="http://schemas.microsoft.com/office/drawing/2014/main" id="{0DB235F6-30EB-47F3-94CD-4CC7DF163B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89613" y="3830725"/>
                <a:ext cx="25447" cy="23751"/>
              </a:xfrm>
              <a:custGeom>
                <a:avLst/>
                <a:gdLst>
                  <a:gd name="T0" fmla="*/ 14 w 28"/>
                  <a:gd name="T1" fmla="*/ 26 h 26"/>
                  <a:gd name="T2" fmla="*/ 0 w 28"/>
                  <a:gd name="T3" fmla="*/ 14 h 26"/>
                  <a:gd name="T4" fmla="*/ 14 w 28"/>
                  <a:gd name="T5" fmla="*/ 0 h 26"/>
                  <a:gd name="T6" fmla="*/ 28 w 28"/>
                  <a:gd name="T7" fmla="*/ 14 h 26"/>
                  <a:gd name="T8" fmla="*/ 14 w 28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26"/>
                    </a:move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1" name="Oval 530">
                <a:extLst>
                  <a:ext uri="{FF2B5EF4-FFF2-40B4-BE49-F238E27FC236}">
                    <a16:creationId xmlns:a16="http://schemas.microsoft.com/office/drawing/2014/main" id="{9938A628-E6A3-46D8-8A77-21BD756431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68577" y="3870762"/>
                <a:ext cx="24769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2" name="Freeform 132">
                <a:extLst>
                  <a:ext uri="{FF2B5EF4-FFF2-40B4-BE49-F238E27FC236}">
                    <a16:creationId xmlns:a16="http://schemas.microsoft.com/office/drawing/2014/main" id="{865ECB84-EFBE-4F40-B790-1BACCC3B28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46862" y="3830725"/>
                <a:ext cx="25447" cy="23751"/>
              </a:xfrm>
              <a:custGeom>
                <a:avLst/>
                <a:gdLst>
                  <a:gd name="T0" fmla="*/ 14 w 28"/>
                  <a:gd name="T1" fmla="*/ 26 h 26"/>
                  <a:gd name="T2" fmla="*/ 0 w 28"/>
                  <a:gd name="T3" fmla="*/ 14 h 26"/>
                  <a:gd name="T4" fmla="*/ 14 w 28"/>
                  <a:gd name="T5" fmla="*/ 0 h 26"/>
                  <a:gd name="T6" fmla="*/ 28 w 28"/>
                  <a:gd name="T7" fmla="*/ 14 h 26"/>
                  <a:gd name="T8" fmla="*/ 14 w 28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26"/>
                    </a:move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3" name="Freeform 133">
                <a:extLst>
                  <a:ext uri="{FF2B5EF4-FFF2-40B4-BE49-F238E27FC236}">
                    <a16:creationId xmlns:a16="http://schemas.microsoft.com/office/drawing/2014/main" id="{E6FA881E-176A-4DA1-949B-1E95E8658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6165" y="3870762"/>
                <a:ext cx="23411" cy="25447"/>
              </a:xfrm>
              <a:custGeom>
                <a:avLst/>
                <a:gdLst>
                  <a:gd name="T0" fmla="*/ 14 w 26"/>
                  <a:gd name="T1" fmla="*/ 28 h 28"/>
                  <a:gd name="T2" fmla="*/ 0 w 26"/>
                  <a:gd name="T3" fmla="*/ 14 h 28"/>
                  <a:gd name="T4" fmla="*/ 14 w 26"/>
                  <a:gd name="T5" fmla="*/ 0 h 28"/>
                  <a:gd name="T6" fmla="*/ 26 w 26"/>
                  <a:gd name="T7" fmla="*/ 14 h 28"/>
                  <a:gd name="T8" fmla="*/ 14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4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4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4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4" name="Freeform 134">
                <a:extLst>
                  <a:ext uri="{FF2B5EF4-FFF2-40B4-BE49-F238E27FC236}">
                    <a16:creationId xmlns:a16="http://schemas.microsoft.com/office/drawing/2014/main" id="{ED82AD4F-B57B-4166-A4AE-4542218AEF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03432" y="3830725"/>
                <a:ext cx="25447" cy="23751"/>
              </a:xfrm>
              <a:custGeom>
                <a:avLst/>
                <a:gdLst>
                  <a:gd name="T0" fmla="*/ 14 w 28"/>
                  <a:gd name="T1" fmla="*/ 26 h 26"/>
                  <a:gd name="T2" fmla="*/ 0 w 28"/>
                  <a:gd name="T3" fmla="*/ 14 h 26"/>
                  <a:gd name="T4" fmla="*/ 14 w 28"/>
                  <a:gd name="T5" fmla="*/ 0 h 26"/>
                  <a:gd name="T6" fmla="*/ 28 w 28"/>
                  <a:gd name="T7" fmla="*/ 14 h 26"/>
                  <a:gd name="T8" fmla="*/ 14 w 28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26"/>
                    </a:move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5" name="Freeform 135">
                <a:extLst>
                  <a:ext uri="{FF2B5EF4-FFF2-40B4-BE49-F238E27FC236}">
                    <a16:creationId xmlns:a16="http://schemas.microsoft.com/office/drawing/2014/main" id="{3DEA6719-4CEC-4314-8CC6-B4F1F83D50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3414" y="3870762"/>
                <a:ext cx="23411" cy="25447"/>
              </a:xfrm>
              <a:custGeom>
                <a:avLst/>
                <a:gdLst>
                  <a:gd name="T0" fmla="*/ 14 w 26"/>
                  <a:gd name="T1" fmla="*/ 28 h 28"/>
                  <a:gd name="T2" fmla="*/ 0 w 26"/>
                  <a:gd name="T3" fmla="*/ 14 h 28"/>
                  <a:gd name="T4" fmla="*/ 14 w 26"/>
                  <a:gd name="T5" fmla="*/ 0 h 28"/>
                  <a:gd name="T6" fmla="*/ 26 w 26"/>
                  <a:gd name="T7" fmla="*/ 14 h 28"/>
                  <a:gd name="T8" fmla="*/ 14 w 2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14" y="28"/>
                    </a:move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4" y="0"/>
                    </a:cubicBezTo>
                    <a:cubicBezTo>
                      <a:pt x="21" y="0"/>
                      <a:pt x="26" y="7"/>
                      <a:pt x="26" y="14"/>
                    </a:cubicBezTo>
                    <a:cubicBezTo>
                      <a:pt x="26" y="21"/>
                      <a:pt x="21" y="28"/>
                      <a:pt x="14" y="28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6" name="Freeform 136">
                <a:extLst>
                  <a:ext uri="{FF2B5EF4-FFF2-40B4-BE49-F238E27FC236}">
                    <a16:creationId xmlns:a16="http://schemas.microsoft.com/office/drawing/2014/main" id="{61BFCFB7-EF74-4038-ACC2-9054678974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0681" y="3830725"/>
                <a:ext cx="25447" cy="23751"/>
              </a:xfrm>
              <a:custGeom>
                <a:avLst/>
                <a:gdLst>
                  <a:gd name="T0" fmla="*/ 14 w 28"/>
                  <a:gd name="T1" fmla="*/ 26 h 26"/>
                  <a:gd name="T2" fmla="*/ 0 w 28"/>
                  <a:gd name="T3" fmla="*/ 14 h 26"/>
                  <a:gd name="T4" fmla="*/ 14 w 28"/>
                  <a:gd name="T5" fmla="*/ 0 h 26"/>
                  <a:gd name="T6" fmla="*/ 28 w 28"/>
                  <a:gd name="T7" fmla="*/ 14 h 26"/>
                  <a:gd name="T8" fmla="*/ 14 w 28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26"/>
                    </a:move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7" name="Oval 536">
                <a:extLst>
                  <a:ext uri="{FF2B5EF4-FFF2-40B4-BE49-F238E27FC236}">
                    <a16:creationId xmlns:a16="http://schemas.microsoft.com/office/drawing/2014/main" id="{7BD2C07F-A3B6-42A1-BBA2-6F4C85B555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8966" y="3790688"/>
                <a:ext cx="25108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8" name="Freeform 138">
                <a:extLst>
                  <a:ext uri="{FF2B5EF4-FFF2-40B4-BE49-F238E27FC236}">
                    <a16:creationId xmlns:a16="http://schemas.microsoft.com/office/drawing/2014/main" id="{97477029-3CDC-42D3-93D1-E2F6586229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0681" y="3752687"/>
                <a:ext cx="23411" cy="23751"/>
              </a:xfrm>
              <a:custGeom>
                <a:avLst/>
                <a:gdLst>
                  <a:gd name="T0" fmla="*/ 14 w 26"/>
                  <a:gd name="T1" fmla="*/ 0 h 26"/>
                  <a:gd name="T2" fmla="*/ 26 w 26"/>
                  <a:gd name="T3" fmla="*/ 14 h 26"/>
                  <a:gd name="T4" fmla="*/ 14 w 26"/>
                  <a:gd name="T5" fmla="*/ 26 h 26"/>
                  <a:gd name="T6" fmla="*/ 0 w 26"/>
                  <a:gd name="T7" fmla="*/ 14 h 26"/>
                  <a:gd name="T8" fmla="*/ 14 w 26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0"/>
                    </a:move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39" name="Oval 538">
                <a:extLst>
                  <a:ext uri="{FF2B5EF4-FFF2-40B4-BE49-F238E27FC236}">
                    <a16:creationId xmlns:a16="http://schemas.microsoft.com/office/drawing/2014/main" id="{72E4EFFF-326C-4740-8C9E-5669C9899E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81378" y="3712990"/>
                <a:ext cx="25447" cy="24429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0" name="Freeform 140">
                <a:extLst>
                  <a:ext uri="{FF2B5EF4-FFF2-40B4-BE49-F238E27FC236}">
                    <a16:creationId xmlns:a16="http://schemas.microsoft.com/office/drawing/2014/main" id="{C7E63350-9217-4D7C-B506-366DE2F5D4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378" y="3790688"/>
                <a:ext cx="25447" cy="25447"/>
              </a:xfrm>
              <a:custGeom>
                <a:avLst/>
                <a:gdLst>
                  <a:gd name="T0" fmla="*/ 28 w 28"/>
                  <a:gd name="T1" fmla="*/ 14 h 28"/>
                  <a:gd name="T2" fmla="*/ 14 w 28"/>
                  <a:gd name="T3" fmla="*/ 28 h 28"/>
                  <a:gd name="T4" fmla="*/ 0 w 28"/>
                  <a:gd name="T5" fmla="*/ 14 h 28"/>
                  <a:gd name="T6" fmla="*/ 14 w 28"/>
                  <a:gd name="T7" fmla="*/ 0 h 28"/>
                  <a:gd name="T8" fmla="*/ 28 w 28"/>
                  <a:gd name="T9" fmla="*/ 1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8">
                    <a:moveTo>
                      <a:pt x="28" y="14"/>
                    </a:moveTo>
                    <a:cubicBezTo>
                      <a:pt x="28" y="21"/>
                      <a:pt x="23" y="28"/>
                      <a:pt x="14" y="28"/>
                    </a:cubicBezTo>
                    <a:cubicBezTo>
                      <a:pt x="7" y="28"/>
                      <a:pt x="0" y="21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3" y="0"/>
                      <a:pt x="28" y="7"/>
                      <a:pt x="28" y="14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1" name="Freeform 141">
                <a:extLst>
                  <a:ext uri="{FF2B5EF4-FFF2-40B4-BE49-F238E27FC236}">
                    <a16:creationId xmlns:a16="http://schemas.microsoft.com/office/drawing/2014/main" id="{9C0F5D91-9598-43BC-960A-FCE4708B47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03432" y="3752687"/>
                <a:ext cx="24429" cy="23751"/>
              </a:xfrm>
              <a:custGeom>
                <a:avLst/>
                <a:gdLst>
                  <a:gd name="T0" fmla="*/ 14 w 27"/>
                  <a:gd name="T1" fmla="*/ 0 h 26"/>
                  <a:gd name="T2" fmla="*/ 27 w 27"/>
                  <a:gd name="T3" fmla="*/ 14 h 26"/>
                  <a:gd name="T4" fmla="*/ 14 w 27"/>
                  <a:gd name="T5" fmla="*/ 26 h 26"/>
                  <a:gd name="T6" fmla="*/ 0 w 27"/>
                  <a:gd name="T7" fmla="*/ 14 h 26"/>
                  <a:gd name="T8" fmla="*/ 14 w 27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26">
                    <a:moveTo>
                      <a:pt x="14" y="0"/>
                    </a:moveTo>
                    <a:cubicBezTo>
                      <a:pt x="21" y="0"/>
                      <a:pt x="27" y="5"/>
                      <a:pt x="27" y="14"/>
                    </a:cubicBezTo>
                    <a:cubicBezTo>
                      <a:pt x="27" y="21"/>
                      <a:pt x="21" y="26"/>
                      <a:pt x="14" y="26"/>
                    </a:cubicBezTo>
                    <a:cubicBezTo>
                      <a:pt x="6" y="26"/>
                      <a:pt x="0" y="21"/>
                      <a:pt x="0" y="14"/>
                    </a:cubicBezTo>
                    <a:cubicBezTo>
                      <a:pt x="0" y="5"/>
                      <a:pt x="6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2" name="Oval 541">
                <a:extLst>
                  <a:ext uri="{FF2B5EF4-FFF2-40B4-BE49-F238E27FC236}">
                    <a16:creationId xmlns:a16="http://schemas.microsoft.com/office/drawing/2014/main" id="{F9D31723-EA54-4618-AFA6-4559077DC3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24129" y="3712990"/>
                <a:ext cx="25447" cy="24429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3" name="Freeform 143">
                <a:extLst>
                  <a:ext uri="{FF2B5EF4-FFF2-40B4-BE49-F238E27FC236}">
                    <a16:creationId xmlns:a16="http://schemas.microsoft.com/office/drawing/2014/main" id="{551B756F-BA10-4550-9FA8-A9D8E9CD9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6165" y="3790688"/>
                <a:ext cx="23411" cy="25447"/>
              </a:xfrm>
              <a:custGeom>
                <a:avLst/>
                <a:gdLst>
                  <a:gd name="T0" fmla="*/ 26 w 26"/>
                  <a:gd name="T1" fmla="*/ 14 h 28"/>
                  <a:gd name="T2" fmla="*/ 12 w 26"/>
                  <a:gd name="T3" fmla="*/ 28 h 28"/>
                  <a:gd name="T4" fmla="*/ 0 w 26"/>
                  <a:gd name="T5" fmla="*/ 14 h 28"/>
                  <a:gd name="T6" fmla="*/ 12 w 26"/>
                  <a:gd name="T7" fmla="*/ 0 h 28"/>
                  <a:gd name="T8" fmla="*/ 26 w 26"/>
                  <a:gd name="T9" fmla="*/ 1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8">
                    <a:moveTo>
                      <a:pt x="26" y="14"/>
                    </a:moveTo>
                    <a:cubicBezTo>
                      <a:pt x="26" y="21"/>
                      <a:pt x="21" y="28"/>
                      <a:pt x="12" y="28"/>
                    </a:cubicBezTo>
                    <a:cubicBezTo>
                      <a:pt x="5" y="28"/>
                      <a:pt x="0" y="21"/>
                      <a:pt x="0" y="14"/>
                    </a:cubicBezTo>
                    <a:cubicBezTo>
                      <a:pt x="0" y="7"/>
                      <a:pt x="5" y="0"/>
                      <a:pt x="12" y="0"/>
                    </a:cubicBezTo>
                    <a:cubicBezTo>
                      <a:pt x="21" y="0"/>
                      <a:pt x="26" y="7"/>
                      <a:pt x="26" y="14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4" name="Freeform 144">
                <a:extLst>
                  <a:ext uri="{FF2B5EF4-FFF2-40B4-BE49-F238E27FC236}">
                    <a16:creationId xmlns:a16="http://schemas.microsoft.com/office/drawing/2014/main" id="{E5CEF46C-4DAB-483C-A640-06364C106D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46862" y="3752687"/>
                <a:ext cx="23751" cy="23751"/>
              </a:xfrm>
              <a:custGeom>
                <a:avLst/>
                <a:gdLst>
                  <a:gd name="T0" fmla="*/ 14 w 26"/>
                  <a:gd name="T1" fmla="*/ 0 h 26"/>
                  <a:gd name="T2" fmla="*/ 26 w 26"/>
                  <a:gd name="T3" fmla="*/ 14 h 26"/>
                  <a:gd name="T4" fmla="*/ 14 w 26"/>
                  <a:gd name="T5" fmla="*/ 26 h 26"/>
                  <a:gd name="T6" fmla="*/ 0 w 26"/>
                  <a:gd name="T7" fmla="*/ 14 h 26"/>
                  <a:gd name="T8" fmla="*/ 14 w 26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0"/>
                    </a:move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5" name="Oval 544">
                <a:extLst>
                  <a:ext uri="{FF2B5EF4-FFF2-40B4-BE49-F238E27FC236}">
                    <a16:creationId xmlns:a16="http://schemas.microsoft.com/office/drawing/2014/main" id="{FCB21F39-1338-4A5F-833B-C2467DE83D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67898" y="3712990"/>
                <a:ext cx="25447" cy="24429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6" name="Oval 545">
                <a:extLst>
                  <a:ext uri="{FF2B5EF4-FFF2-40B4-BE49-F238E27FC236}">
                    <a16:creationId xmlns:a16="http://schemas.microsoft.com/office/drawing/2014/main" id="{BEEEBE8B-368A-4930-9470-47F1A99683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68577" y="3790688"/>
                <a:ext cx="24769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7" name="Freeform 147">
                <a:extLst>
                  <a:ext uri="{FF2B5EF4-FFF2-40B4-BE49-F238E27FC236}">
                    <a16:creationId xmlns:a16="http://schemas.microsoft.com/office/drawing/2014/main" id="{2E442415-2B57-46FB-A98B-33A27DCF95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89613" y="3752687"/>
                <a:ext cx="23751" cy="23751"/>
              </a:xfrm>
              <a:custGeom>
                <a:avLst/>
                <a:gdLst>
                  <a:gd name="T0" fmla="*/ 14 w 26"/>
                  <a:gd name="T1" fmla="*/ 0 h 26"/>
                  <a:gd name="T2" fmla="*/ 26 w 26"/>
                  <a:gd name="T3" fmla="*/ 14 h 26"/>
                  <a:gd name="T4" fmla="*/ 14 w 26"/>
                  <a:gd name="T5" fmla="*/ 26 h 26"/>
                  <a:gd name="T6" fmla="*/ 0 w 26"/>
                  <a:gd name="T7" fmla="*/ 14 h 26"/>
                  <a:gd name="T8" fmla="*/ 14 w 26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14" y="0"/>
                    </a:moveTo>
                    <a:cubicBezTo>
                      <a:pt x="21" y="0"/>
                      <a:pt x="26" y="5"/>
                      <a:pt x="26" y="14"/>
                    </a:cubicBezTo>
                    <a:cubicBezTo>
                      <a:pt x="26" y="21"/>
                      <a:pt x="21" y="26"/>
                      <a:pt x="14" y="26"/>
                    </a:cubicBezTo>
                    <a:cubicBezTo>
                      <a:pt x="5" y="26"/>
                      <a:pt x="0" y="21"/>
                      <a:pt x="0" y="14"/>
                    </a:cubicBezTo>
                    <a:cubicBezTo>
                      <a:pt x="0" y="5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8" name="Freeform 148">
                <a:extLst>
                  <a:ext uri="{FF2B5EF4-FFF2-40B4-BE49-F238E27FC236}">
                    <a16:creationId xmlns:a16="http://schemas.microsoft.com/office/drawing/2014/main" id="{CC239413-C7DE-4EA4-8A35-E20EDAD1B1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69439" y="3752687"/>
                <a:ext cx="25447" cy="23751"/>
              </a:xfrm>
              <a:custGeom>
                <a:avLst/>
                <a:gdLst>
                  <a:gd name="T0" fmla="*/ 14 w 28"/>
                  <a:gd name="T1" fmla="*/ 0 h 26"/>
                  <a:gd name="T2" fmla="*/ 28 w 28"/>
                  <a:gd name="T3" fmla="*/ 14 h 26"/>
                  <a:gd name="T4" fmla="*/ 14 w 28"/>
                  <a:gd name="T5" fmla="*/ 26 h 26"/>
                  <a:gd name="T6" fmla="*/ 0 w 28"/>
                  <a:gd name="T7" fmla="*/ 14 h 26"/>
                  <a:gd name="T8" fmla="*/ 14 w 28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0"/>
                    </a:moveTo>
                    <a:cubicBezTo>
                      <a:pt x="23" y="0"/>
                      <a:pt x="28" y="5"/>
                      <a:pt x="28" y="14"/>
                    </a:cubicBezTo>
                    <a:cubicBezTo>
                      <a:pt x="28" y="21"/>
                      <a:pt x="23" y="26"/>
                      <a:pt x="14" y="26"/>
                    </a:cubicBez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49" name="Freeform 149">
                <a:extLst>
                  <a:ext uri="{FF2B5EF4-FFF2-40B4-BE49-F238E27FC236}">
                    <a16:creationId xmlns:a16="http://schemas.microsoft.com/office/drawing/2014/main" id="{2C2430EE-CBB0-4EB6-B866-4BDBF7ED3F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92172" y="3712990"/>
                <a:ext cx="23751" cy="24429"/>
              </a:xfrm>
              <a:custGeom>
                <a:avLst/>
                <a:gdLst>
                  <a:gd name="T0" fmla="*/ 14 w 26"/>
                  <a:gd name="T1" fmla="*/ 0 h 27"/>
                  <a:gd name="T2" fmla="*/ 26 w 26"/>
                  <a:gd name="T3" fmla="*/ 13 h 27"/>
                  <a:gd name="T4" fmla="*/ 14 w 26"/>
                  <a:gd name="T5" fmla="*/ 27 h 27"/>
                  <a:gd name="T6" fmla="*/ 0 w 26"/>
                  <a:gd name="T7" fmla="*/ 13 h 27"/>
                  <a:gd name="T8" fmla="*/ 14 w 26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7">
                    <a:moveTo>
                      <a:pt x="14" y="0"/>
                    </a:moveTo>
                    <a:cubicBezTo>
                      <a:pt x="21" y="0"/>
                      <a:pt x="26" y="6"/>
                      <a:pt x="26" y="13"/>
                    </a:cubicBezTo>
                    <a:cubicBezTo>
                      <a:pt x="26" y="21"/>
                      <a:pt x="21" y="27"/>
                      <a:pt x="14" y="27"/>
                    </a:cubicBezTo>
                    <a:cubicBezTo>
                      <a:pt x="5" y="27"/>
                      <a:pt x="0" y="21"/>
                      <a:pt x="0" y="13"/>
                    </a:cubicBezTo>
                    <a:cubicBezTo>
                      <a:pt x="0" y="6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0" name="Oval 549">
                <a:extLst>
                  <a:ext uri="{FF2B5EF4-FFF2-40B4-BE49-F238E27FC236}">
                    <a16:creationId xmlns:a16="http://schemas.microsoft.com/office/drawing/2014/main" id="{4A315BDD-64FC-4BBB-9C16-320C97D8F0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92172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1" name="Freeform 151">
                <a:extLst>
                  <a:ext uri="{FF2B5EF4-FFF2-40B4-BE49-F238E27FC236}">
                    <a16:creationId xmlns:a16="http://schemas.microsoft.com/office/drawing/2014/main" id="{7CD0EC29-80C4-4D4D-9300-6C831CA326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12191" y="3752687"/>
                <a:ext cx="25447" cy="23751"/>
              </a:xfrm>
              <a:custGeom>
                <a:avLst/>
                <a:gdLst>
                  <a:gd name="T0" fmla="*/ 14 w 28"/>
                  <a:gd name="T1" fmla="*/ 0 h 26"/>
                  <a:gd name="T2" fmla="*/ 28 w 28"/>
                  <a:gd name="T3" fmla="*/ 14 h 26"/>
                  <a:gd name="T4" fmla="*/ 14 w 28"/>
                  <a:gd name="T5" fmla="*/ 26 h 26"/>
                  <a:gd name="T6" fmla="*/ 0 w 28"/>
                  <a:gd name="T7" fmla="*/ 14 h 26"/>
                  <a:gd name="T8" fmla="*/ 14 w 28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0"/>
                    </a:moveTo>
                    <a:cubicBezTo>
                      <a:pt x="23" y="0"/>
                      <a:pt x="28" y="5"/>
                      <a:pt x="28" y="14"/>
                    </a:cubicBezTo>
                    <a:cubicBezTo>
                      <a:pt x="28" y="21"/>
                      <a:pt x="23" y="26"/>
                      <a:pt x="14" y="26"/>
                    </a:cubicBez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2" name="Freeform 152">
                <a:extLst>
                  <a:ext uri="{FF2B5EF4-FFF2-40B4-BE49-F238E27FC236}">
                    <a16:creationId xmlns:a16="http://schemas.microsoft.com/office/drawing/2014/main" id="{D02A25C5-CAE1-40FC-9F15-EC0AD03729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4923" y="3712990"/>
                <a:ext cx="23751" cy="24429"/>
              </a:xfrm>
              <a:custGeom>
                <a:avLst/>
                <a:gdLst>
                  <a:gd name="T0" fmla="*/ 14 w 26"/>
                  <a:gd name="T1" fmla="*/ 0 h 27"/>
                  <a:gd name="T2" fmla="*/ 26 w 26"/>
                  <a:gd name="T3" fmla="*/ 13 h 27"/>
                  <a:gd name="T4" fmla="*/ 14 w 26"/>
                  <a:gd name="T5" fmla="*/ 27 h 27"/>
                  <a:gd name="T6" fmla="*/ 0 w 26"/>
                  <a:gd name="T7" fmla="*/ 13 h 27"/>
                  <a:gd name="T8" fmla="*/ 14 w 26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7">
                    <a:moveTo>
                      <a:pt x="14" y="0"/>
                    </a:moveTo>
                    <a:cubicBezTo>
                      <a:pt x="21" y="0"/>
                      <a:pt x="26" y="6"/>
                      <a:pt x="26" y="13"/>
                    </a:cubicBezTo>
                    <a:cubicBezTo>
                      <a:pt x="26" y="21"/>
                      <a:pt x="21" y="27"/>
                      <a:pt x="14" y="27"/>
                    </a:cubicBezTo>
                    <a:cubicBezTo>
                      <a:pt x="5" y="27"/>
                      <a:pt x="0" y="21"/>
                      <a:pt x="0" y="13"/>
                    </a:cubicBezTo>
                    <a:cubicBezTo>
                      <a:pt x="0" y="6"/>
                      <a:pt x="5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3" name="Oval 552">
                <a:extLst>
                  <a:ext uri="{FF2B5EF4-FFF2-40B4-BE49-F238E27FC236}">
                    <a16:creationId xmlns:a16="http://schemas.microsoft.com/office/drawing/2014/main" id="{0CCD0B25-AC00-425A-BC72-32167D8795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4923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4" name="Freeform 154">
                <a:extLst>
                  <a:ext uri="{FF2B5EF4-FFF2-40B4-BE49-F238E27FC236}">
                    <a16:creationId xmlns:a16="http://schemas.microsoft.com/office/drawing/2014/main" id="{C298C0FD-DDA3-4F8C-9065-2D66401B0E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55960" y="3752687"/>
                <a:ext cx="25108" cy="23751"/>
              </a:xfrm>
              <a:custGeom>
                <a:avLst/>
                <a:gdLst>
                  <a:gd name="T0" fmla="*/ 14 w 28"/>
                  <a:gd name="T1" fmla="*/ 0 h 26"/>
                  <a:gd name="T2" fmla="*/ 28 w 28"/>
                  <a:gd name="T3" fmla="*/ 14 h 26"/>
                  <a:gd name="T4" fmla="*/ 14 w 28"/>
                  <a:gd name="T5" fmla="*/ 26 h 26"/>
                  <a:gd name="T6" fmla="*/ 0 w 28"/>
                  <a:gd name="T7" fmla="*/ 14 h 26"/>
                  <a:gd name="T8" fmla="*/ 14 w 28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0"/>
                    </a:moveTo>
                    <a:cubicBezTo>
                      <a:pt x="23" y="0"/>
                      <a:pt x="28" y="5"/>
                      <a:pt x="28" y="14"/>
                    </a:cubicBezTo>
                    <a:cubicBezTo>
                      <a:pt x="28" y="21"/>
                      <a:pt x="23" y="26"/>
                      <a:pt x="14" y="26"/>
                    </a:cubicBez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5" name="Oval 554">
                <a:extLst>
                  <a:ext uri="{FF2B5EF4-FFF2-40B4-BE49-F238E27FC236}">
                    <a16:creationId xmlns:a16="http://schemas.microsoft.com/office/drawing/2014/main" id="{78DC60C5-2A69-4FCE-BF03-E33710FB16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7674" y="3712990"/>
                <a:ext cx="24429" cy="24429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6" name="Oval 555">
                <a:extLst>
                  <a:ext uri="{FF2B5EF4-FFF2-40B4-BE49-F238E27FC236}">
                    <a16:creationId xmlns:a16="http://schemas.microsoft.com/office/drawing/2014/main" id="{BC84ECFC-8B60-436B-A6E8-C14011AE79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7674" y="3790688"/>
                <a:ext cx="25447" cy="25447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7" name="Freeform 157">
                <a:extLst>
                  <a:ext uri="{FF2B5EF4-FFF2-40B4-BE49-F238E27FC236}">
                    <a16:creationId xmlns:a16="http://schemas.microsoft.com/office/drawing/2014/main" id="{C3FAC51F-D625-4637-9EB9-F2ACB3F6B0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371" y="3752687"/>
                <a:ext cx="25447" cy="23751"/>
              </a:xfrm>
              <a:custGeom>
                <a:avLst/>
                <a:gdLst>
                  <a:gd name="T0" fmla="*/ 14 w 28"/>
                  <a:gd name="T1" fmla="*/ 0 h 26"/>
                  <a:gd name="T2" fmla="*/ 28 w 28"/>
                  <a:gd name="T3" fmla="*/ 14 h 26"/>
                  <a:gd name="T4" fmla="*/ 14 w 28"/>
                  <a:gd name="T5" fmla="*/ 26 h 26"/>
                  <a:gd name="T6" fmla="*/ 0 w 28"/>
                  <a:gd name="T7" fmla="*/ 14 h 26"/>
                  <a:gd name="T8" fmla="*/ 14 w 28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6">
                    <a:moveTo>
                      <a:pt x="14" y="0"/>
                    </a:moveTo>
                    <a:cubicBezTo>
                      <a:pt x="21" y="0"/>
                      <a:pt x="28" y="5"/>
                      <a:pt x="28" y="14"/>
                    </a:cubicBezTo>
                    <a:cubicBezTo>
                      <a:pt x="28" y="21"/>
                      <a:pt x="21" y="26"/>
                      <a:pt x="14" y="26"/>
                    </a:cubicBezTo>
                    <a:cubicBezTo>
                      <a:pt x="7" y="26"/>
                      <a:pt x="0" y="21"/>
                      <a:pt x="0" y="14"/>
                    </a:cubicBezTo>
                    <a:cubicBezTo>
                      <a:pt x="0" y="5"/>
                      <a:pt x="7" y="0"/>
                      <a:pt x="14" y="0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8" name="Freeform 158">
                <a:extLst>
                  <a:ext uri="{FF2B5EF4-FFF2-40B4-BE49-F238E27FC236}">
                    <a16:creationId xmlns:a16="http://schemas.microsoft.com/office/drawing/2014/main" id="{CF8135A0-D1B3-4F32-AD7B-7D911DDB6C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2933629"/>
                <a:ext cx="566962" cy="118753"/>
              </a:xfrm>
              <a:custGeom>
                <a:avLst/>
                <a:gdLst>
                  <a:gd name="T0" fmla="*/ 624 w 624"/>
                  <a:gd name="T1" fmla="*/ 90 h 131"/>
                  <a:gd name="T2" fmla="*/ 582 w 624"/>
                  <a:gd name="T3" fmla="*/ 131 h 131"/>
                  <a:gd name="T4" fmla="*/ 41 w 624"/>
                  <a:gd name="T5" fmla="*/ 131 h 131"/>
                  <a:gd name="T6" fmla="*/ 0 w 624"/>
                  <a:gd name="T7" fmla="*/ 90 h 131"/>
                  <a:gd name="T8" fmla="*/ 0 w 624"/>
                  <a:gd name="T9" fmla="*/ 41 h 131"/>
                  <a:gd name="T10" fmla="*/ 41 w 624"/>
                  <a:gd name="T11" fmla="*/ 0 h 131"/>
                  <a:gd name="T12" fmla="*/ 582 w 624"/>
                  <a:gd name="T13" fmla="*/ 0 h 131"/>
                  <a:gd name="T14" fmla="*/ 624 w 624"/>
                  <a:gd name="T15" fmla="*/ 41 h 131"/>
                  <a:gd name="T16" fmla="*/ 624 w 624"/>
                  <a:gd name="T17" fmla="*/ 9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1">
                    <a:moveTo>
                      <a:pt x="624" y="90"/>
                    </a:moveTo>
                    <a:cubicBezTo>
                      <a:pt x="624" y="112"/>
                      <a:pt x="605" y="131"/>
                      <a:pt x="58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18" y="131"/>
                      <a:pt x="0" y="112"/>
                      <a:pt x="0" y="90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8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8"/>
                      <a:pt x="624" y="41"/>
                    </a:cubicBezTo>
                    <a:lnTo>
                      <a:pt x="624" y="90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59" name="Oval 558">
                <a:extLst>
                  <a:ext uri="{FF2B5EF4-FFF2-40B4-BE49-F238E27FC236}">
                    <a16:creationId xmlns:a16="http://schemas.microsoft.com/office/drawing/2014/main" id="{9622FAC1-3221-4A79-B8BD-0A51C2568C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2973666"/>
                <a:ext cx="38001" cy="39019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60" name="Oval 559">
                <a:extLst>
                  <a:ext uri="{FF2B5EF4-FFF2-40B4-BE49-F238E27FC236}">
                    <a16:creationId xmlns:a16="http://schemas.microsoft.com/office/drawing/2014/main" id="{D649C87F-00C2-4F2E-89E7-F3BF568F51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2973666"/>
                <a:ext cx="38340" cy="39019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61" name="Freeform 161">
                <a:extLst>
                  <a:ext uri="{FF2B5EF4-FFF2-40B4-BE49-F238E27FC236}">
                    <a16:creationId xmlns:a16="http://schemas.microsoft.com/office/drawing/2014/main" id="{2923FE95-BDDC-4C74-A6E5-41E5943F7A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3088687"/>
                <a:ext cx="566962" cy="118075"/>
              </a:xfrm>
              <a:custGeom>
                <a:avLst/>
                <a:gdLst>
                  <a:gd name="T0" fmla="*/ 624 w 624"/>
                  <a:gd name="T1" fmla="*/ 89 h 130"/>
                  <a:gd name="T2" fmla="*/ 582 w 624"/>
                  <a:gd name="T3" fmla="*/ 130 h 130"/>
                  <a:gd name="T4" fmla="*/ 41 w 624"/>
                  <a:gd name="T5" fmla="*/ 130 h 130"/>
                  <a:gd name="T6" fmla="*/ 0 w 624"/>
                  <a:gd name="T7" fmla="*/ 89 h 130"/>
                  <a:gd name="T8" fmla="*/ 0 w 624"/>
                  <a:gd name="T9" fmla="*/ 41 h 130"/>
                  <a:gd name="T10" fmla="*/ 41 w 624"/>
                  <a:gd name="T11" fmla="*/ 0 h 130"/>
                  <a:gd name="T12" fmla="*/ 582 w 624"/>
                  <a:gd name="T13" fmla="*/ 0 h 130"/>
                  <a:gd name="T14" fmla="*/ 624 w 624"/>
                  <a:gd name="T15" fmla="*/ 41 h 130"/>
                  <a:gd name="T16" fmla="*/ 624 w 624"/>
                  <a:gd name="T17" fmla="*/ 89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0">
                    <a:moveTo>
                      <a:pt x="624" y="89"/>
                    </a:moveTo>
                    <a:cubicBezTo>
                      <a:pt x="624" y="112"/>
                      <a:pt x="605" y="130"/>
                      <a:pt x="582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18" y="130"/>
                      <a:pt x="0" y="112"/>
                      <a:pt x="0" y="89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8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8"/>
                      <a:pt x="624" y="41"/>
                    </a:cubicBezTo>
                    <a:lnTo>
                      <a:pt x="624" y="89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62" name="Oval 561">
                <a:extLst>
                  <a:ext uri="{FF2B5EF4-FFF2-40B4-BE49-F238E27FC236}">
                    <a16:creationId xmlns:a16="http://schemas.microsoft.com/office/drawing/2014/main" id="{FD4C6030-4A08-4963-B068-65B6694880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3128724"/>
                <a:ext cx="38001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63" name="Oval 562">
                <a:extLst>
                  <a:ext uri="{FF2B5EF4-FFF2-40B4-BE49-F238E27FC236}">
                    <a16:creationId xmlns:a16="http://schemas.microsoft.com/office/drawing/2014/main" id="{7B02A407-9813-44BB-ACDF-D919BC411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3128724"/>
                <a:ext cx="38340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64" name="Freeform 164">
                <a:extLst>
                  <a:ext uri="{FF2B5EF4-FFF2-40B4-BE49-F238E27FC236}">
                    <a16:creationId xmlns:a16="http://schemas.microsoft.com/office/drawing/2014/main" id="{01FAE03F-F7A1-4E3C-A7E0-E20CDA1B3A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3241031"/>
                <a:ext cx="566962" cy="118075"/>
              </a:xfrm>
              <a:custGeom>
                <a:avLst/>
                <a:gdLst>
                  <a:gd name="T0" fmla="*/ 624 w 624"/>
                  <a:gd name="T1" fmla="*/ 89 h 130"/>
                  <a:gd name="T2" fmla="*/ 582 w 624"/>
                  <a:gd name="T3" fmla="*/ 130 h 130"/>
                  <a:gd name="T4" fmla="*/ 41 w 624"/>
                  <a:gd name="T5" fmla="*/ 130 h 130"/>
                  <a:gd name="T6" fmla="*/ 0 w 624"/>
                  <a:gd name="T7" fmla="*/ 89 h 130"/>
                  <a:gd name="T8" fmla="*/ 0 w 624"/>
                  <a:gd name="T9" fmla="*/ 41 h 130"/>
                  <a:gd name="T10" fmla="*/ 41 w 624"/>
                  <a:gd name="T11" fmla="*/ 0 h 130"/>
                  <a:gd name="T12" fmla="*/ 582 w 624"/>
                  <a:gd name="T13" fmla="*/ 0 h 130"/>
                  <a:gd name="T14" fmla="*/ 624 w 624"/>
                  <a:gd name="T15" fmla="*/ 41 h 130"/>
                  <a:gd name="T16" fmla="*/ 624 w 624"/>
                  <a:gd name="T17" fmla="*/ 89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0">
                    <a:moveTo>
                      <a:pt x="624" y="89"/>
                    </a:moveTo>
                    <a:cubicBezTo>
                      <a:pt x="624" y="112"/>
                      <a:pt x="605" y="130"/>
                      <a:pt x="582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18" y="130"/>
                      <a:pt x="0" y="112"/>
                      <a:pt x="0" y="89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8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8"/>
                      <a:pt x="624" y="41"/>
                    </a:cubicBezTo>
                    <a:lnTo>
                      <a:pt x="624" y="89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65" name="Oval 564">
                <a:extLst>
                  <a:ext uri="{FF2B5EF4-FFF2-40B4-BE49-F238E27FC236}">
                    <a16:creationId xmlns:a16="http://schemas.microsoft.com/office/drawing/2014/main" id="{031A4BFE-37B7-4AA3-9BDD-B65C31BD4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3281067"/>
                <a:ext cx="38001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66" name="Oval 565">
                <a:extLst>
                  <a:ext uri="{FF2B5EF4-FFF2-40B4-BE49-F238E27FC236}">
                    <a16:creationId xmlns:a16="http://schemas.microsoft.com/office/drawing/2014/main" id="{48169AB0-0A76-471E-9D8E-13370D4664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3281067"/>
                <a:ext cx="38340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67" name="Freeform 167">
                <a:extLst>
                  <a:ext uri="{FF2B5EF4-FFF2-40B4-BE49-F238E27FC236}">
                    <a16:creationId xmlns:a16="http://schemas.microsoft.com/office/drawing/2014/main" id="{4E508C70-490A-4D71-862E-67A5C0405C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3395410"/>
                <a:ext cx="566962" cy="118753"/>
              </a:xfrm>
              <a:custGeom>
                <a:avLst/>
                <a:gdLst>
                  <a:gd name="T0" fmla="*/ 624 w 624"/>
                  <a:gd name="T1" fmla="*/ 90 h 131"/>
                  <a:gd name="T2" fmla="*/ 582 w 624"/>
                  <a:gd name="T3" fmla="*/ 131 h 131"/>
                  <a:gd name="T4" fmla="*/ 41 w 624"/>
                  <a:gd name="T5" fmla="*/ 131 h 131"/>
                  <a:gd name="T6" fmla="*/ 0 w 624"/>
                  <a:gd name="T7" fmla="*/ 90 h 131"/>
                  <a:gd name="T8" fmla="*/ 0 w 624"/>
                  <a:gd name="T9" fmla="*/ 41 h 131"/>
                  <a:gd name="T10" fmla="*/ 41 w 624"/>
                  <a:gd name="T11" fmla="*/ 0 h 131"/>
                  <a:gd name="T12" fmla="*/ 582 w 624"/>
                  <a:gd name="T13" fmla="*/ 0 h 131"/>
                  <a:gd name="T14" fmla="*/ 624 w 624"/>
                  <a:gd name="T15" fmla="*/ 41 h 131"/>
                  <a:gd name="T16" fmla="*/ 624 w 624"/>
                  <a:gd name="T17" fmla="*/ 9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1">
                    <a:moveTo>
                      <a:pt x="624" y="90"/>
                    </a:moveTo>
                    <a:cubicBezTo>
                      <a:pt x="624" y="113"/>
                      <a:pt x="605" y="131"/>
                      <a:pt x="58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18" y="131"/>
                      <a:pt x="0" y="113"/>
                      <a:pt x="0" y="90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9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9"/>
                      <a:pt x="624" y="41"/>
                    </a:cubicBezTo>
                    <a:lnTo>
                      <a:pt x="624" y="90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68" name="Oval 567">
                <a:extLst>
                  <a:ext uri="{FF2B5EF4-FFF2-40B4-BE49-F238E27FC236}">
                    <a16:creationId xmlns:a16="http://schemas.microsoft.com/office/drawing/2014/main" id="{27D8C6B6-F529-4DF8-9A7B-1E4D211D5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3435447"/>
                <a:ext cx="38001" cy="39019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69" name="Oval 568">
                <a:extLst>
                  <a:ext uri="{FF2B5EF4-FFF2-40B4-BE49-F238E27FC236}">
                    <a16:creationId xmlns:a16="http://schemas.microsoft.com/office/drawing/2014/main" id="{1BCA6847-4F91-4576-A0D0-2102ADEC0A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3435447"/>
                <a:ext cx="38340" cy="39019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70" name="Freeform 170">
                <a:extLst>
                  <a:ext uri="{FF2B5EF4-FFF2-40B4-BE49-F238E27FC236}">
                    <a16:creationId xmlns:a16="http://schemas.microsoft.com/office/drawing/2014/main" id="{C35FDFFC-1794-4071-B944-C9FF95B6EF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1483" y="3544021"/>
                <a:ext cx="566962" cy="119093"/>
              </a:xfrm>
              <a:custGeom>
                <a:avLst/>
                <a:gdLst>
                  <a:gd name="T0" fmla="*/ 624 w 624"/>
                  <a:gd name="T1" fmla="*/ 89 h 131"/>
                  <a:gd name="T2" fmla="*/ 582 w 624"/>
                  <a:gd name="T3" fmla="*/ 131 h 131"/>
                  <a:gd name="T4" fmla="*/ 41 w 624"/>
                  <a:gd name="T5" fmla="*/ 131 h 131"/>
                  <a:gd name="T6" fmla="*/ 0 w 624"/>
                  <a:gd name="T7" fmla="*/ 89 h 131"/>
                  <a:gd name="T8" fmla="*/ 0 w 624"/>
                  <a:gd name="T9" fmla="*/ 41 h 131"/>
                  <a:gd name="T10" fmla="*/ 41 w 624"/>
                  <a:gd name="T11" fmla="*/ 0 h 131"/>
                  <a:gd name="T12" fmla="*/ 582 w 624"/>
                  <a:gd name="T13" fmla="*/ 0 h 131"/>
                  <a:gd name="T14" fmla="*/ 624 w 624"/>
                  <a:gd name="T15" fmla="*/ 41 h 131"/>
                  <a:gd name="T16" fmla="*/ 624 w 624"/>
                  <a:gd name="T17" fmla="*/ 8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4" h="131">
                    <a:moveTo>
                      <a:pt x="624" y="89"/>
                    </a:moveTo>
                    <a:cubicBezTo>
                      <a:pt x="624" y="112"/>
                      <a:pt x="605" y="131"/>
                      <a:pt x="58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18" y="131"/>
                      <a:pt x="0" y="112"/>
                      <a:pt x="0" y="89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8"/>
                      <a:pt x="18" y="0"/>
                      <a:pt x="41" y="0"/>
                    </a:cubicBezTo>
                    <a:cubicBezTo>
                      <a:pt x="582" y="0"/>
                      <a:pt x="582" y="0"/>
                      <a:pt x="582" y="0"/>
                    </a:cubicBezTo>
                    <a:cubicBezTo>
                      <a:pt x="605" y="0"/>
                      <a:pt x="624" y="18"/>
                      <a:pt x="624" y="41"/>
                    </a:cubicBezTo>
                    <a:lnTo>
                      <a:pt x="624" y="89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571" name="Oval 570">
                <a:extLst>
                  <a:ext uri="{FF2B5EF4-FFF2-40B4-BE49-F238E27FC236}">
                    <a16:creationId xmlns:a16="http://schemas.microsoft.com/office/drawing/2014/main" id="{69DCC39D-8086-4D73-9437-1825164257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29805" y="3584058"/>
                <a:ext cx="38001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572" name="Oval 571">
                <a:extLst>
                  <a:ext uri="{FF2B5EF4-FFF2-40B4-BE49-F238E27FC236}">
                    <a16:creationId xmlns:a16="http://schemas.microsoft.com/office/drawing/2014/main" id="{DDFFCAC5-B490-45A6-8F0B-193583187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111" y="3584058"/>
                <a:ext cx="38340" cy="38001"/>
              </a:xfrm>
              <a:prstGeom prst="ellipse">
                <a:avLst/>
              </a:prstGeom>
              <a:solidFill>
                <a:srgbClr val="A2DA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</p:grpSp>
        <p:pic>
          <p:nvPicPr>
            <p:cNvPr id="517" name="Picture 516">
              <a:extLst>
                <a:ext uri="{FF2B5EF4-FFF2-40B4-BE49-F238E27FC236}">
                  <a16:creationId xmlns:a16="http://schemas.microsoft.com/office/drawing/2014/main" id="{4806C283-DC67-43E3-9DA3-8D51F8B66A9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4354" y="356237"/>
              <a:ext cx="1077013" cy="735959"/>
            </a:xfrm>
            <a:prstGeom prst="rect">
              <a:avLst/>
            </a:prstGeom>
            <a:effectLst/>
          </p:spPr>
        </p:pic>
      </p:grpSp>
      <p:cxnSp>
        <p:nvCxnSpPr>
          <p:cNvPr id="628" name="Straight Connector 627">
            <a:extLst>
              <a:ext uri="{FF2B5EF4-FFF2-40B4-BE49-F238E27FC236}">
                <a16:creationId xmlns:a16="http://schemas.microsoft.com/office/drawing/2014/main" id="{16810D17-ADDF-46BA-8E6A-89F42AA696FE}"/>
              </a:ext>
            </a:extLst>
          </p:cNvPr>
          <p:cNvCxnSpPr>
            <a:cxnSpLocks/>
            <a:stCxn id="504" idx="11"/>
            <a:endCxn id="573" idx="1"/>
          </p:cNvCxnSpPr>
          <p:nvPr/>
        </p:nvCxnSpPr>
        <p:spPr>
          <a:xfrm flipV="1">
            <a:off x="5155819" y="2719343"/>
            <a:ext cx="761280" cy="1030218"/>
          </a:xfrm>
          <a:prstGeom prst="line">
            <a:avLst/>
          </a:prstGeom>
          <a:noFill/>
          <a:ln w="38100" cap="rnd" cmpd="sng" algn="ctr">
            <a:solidFill>
              <a:sysClr val="window" lastClr="FFFFFF">
                <a:lumMod val="75000"/>
              </a:sysClr>
            </a:solidFill>
            <a:prstDash val="solid"/>
            <a:round/>
            <a:headEnd w="lg" len="lg"/>
            <a:tailEnd type="none"/>
          </a:ln>
          <a:effectLst/>
        </p:spPr>
      </p:cxnSp>
      <p:cxnSp>
        <p:nvCxnSpPr>
          <p:cNvPr id="629" name="Straight Connector 628">
            <a:extLst>
              <a:ext uri="{FF2B5EF4-FFF2-40B4-BE49-F238E27FC236}">
                <a16:creationId xmlns:a16="http://schemas.microsoft.com/office/drawing/2014/main" id="{CC401052-543F-4312-8248-61195FA27EFB}"/>
              </a:ext>
            </a:extLst>
          </p:cNvPr>
          <p:cNvCxnSpPr>
            <a:cxnSpLocks/>
            <a:stCxn id="506" idx="0"/>
            <a:endCxn id="518" idx="2"/>
          </p:cNvCxnSpPr>
          <p:nvPr/>
        </p:nvCxnSpPr>
        <p:spPr>
          <a:xfrm flipH="1" flipV="1">
            <a:off x="6005574" y="2719343"/>
            <a:ext cx="324832" cy="1887090"/>
          </a:xfrm>
          <a:prstGeom prst="line">
            <a:avLst/>
          </a:prstGeom>
          <a:noFill/>
          <a:ln w="38100" cap="rnd" cmpd="sng" algn="ctr">
            <a:solidFill>
              <a:sysClr val="window" lastClr="FFFFFF">
                <a:lumMod val="75000"/>
              </a:sysClr>
            </a:solidFill>
            <a:prstDash val="solid"/>
            <a:round/>
            <a:headEnd w="lg" len="lg"/>
            <a:tailEnd type="none"/>
          </a:ln>
          <a:effectLst/>
        </p:spPr>
      </p:cxnSp>
      <p:pic>
        <p:nvPicPr>
          <p:cNvPr id="630" name="Picture 629">
            <a:extLst>
              <a:ext uri="{FF2B5EF4-FFF2-40B4-BE49-F238E27FC236}">
                <a16:creationId xmlns:a16="http://schemas.microsoft.com/office/drawing/2014/main" id="{F9EEEEAC-6CBB-40CD-8DA1-977EF5213F7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2207" y="2270629"/>
            <a:ext cx="911911" cy="623139"/>
          </a:xfrm>
          <a:prstGeom prst="rect">
            <a:avLst/>
          </a:prstGeom>
          <a:effectLst/>
        </p:spPr>
      </p:pic>
      <p:cxnSp>
        <p:nvCxnSpPr>
          <p:cNvPr id="631" name="Straight Connector 630">
            <a:extLst>
              <a:ext uri="{FF2B5EF4-FFF2-40B4-BE49-F238E27FC236}">
                <a16:creationId xmlns:a16="http://schemas.microsoft.com/office/drawing/2014/main" id="{5A4F27A0-61E2-4FF1-9E25-5022C777FAC0}"/>
              </a:ext>
            </a:extLst>
          </p:cNvPr>
          <p:cNvCxnSpPr>
            <a:cxnSpLocks/>
            <a:stCxn id="502" idx="3"/>
            <a:endCxn id="519" idx="4"/>
          </p:cNvCxnSpPr>
          <p:nvPr/>
        </p:nvCxnSpPr>
        <p:spPr>
          <a:xfrm flipH="1" flipV="1">
            <a:off x="6043889" y="2668781"/>
            <a:ext cx="1179737" cy="363694"/>
          </a:xfrm>
          <a:prstGeom prst="line">
            <a:avLst/>
          </a:prstGeom>
          <a:noFill/>
          <a:ln w="38100" cap="rnd" cmpd="sng" algn="ctr">
            <a:solidFill>
              <a:sysClr val="window" lastClr="FFFFFF">
                <a:lumMod val="75000"/>
              </a:sysClr>
            </a:solidFill>
            <a:prstDash val="solid"/>
            <a:round/>
            <a:headEnd w="lg" len="lg"/>
            <a:tailEnd type="none"/>
          </a:ln>
          <a:effectLst/>
        </p:spPr>
      </p:cxnSp>
      <p:pic>
        <p:nvPicPr>
          <p:cNvPr id="632" name="Picture 6" descr="http://allvectorlogo.com/img/2016/05/3gpp-logo.png">
            <a:extLst>
              <a:ext uri="{FF2B5EF4-FFF2-40B4-BE49-F238E27FC236}">
                <a16:creationId xmlns:a16="http://schemas.microsoft.com/office/drawing/2014/main" id="{27B4D880-34BA-415F-AC34-79F9212107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7344" y="3531631"/>
            <a:ext cx="1550863" cy="809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33" name="Group 632">
            <a:extLst>
              <a:ext uri="{FF2B5EF4-FFF2-40B4-BE49-F238E27FC236}">
                <a16:creationId xmlns:a16="http://schemas.microsoft.com/office/drawing/2014/main" id="{D3665C67-91E8-4EEA-813E-57FD4F3DD4EB}"/>
              </a:ext>
            </a:extLst>
          </p:cNvPr>
          <p:cNvGrpSpPr/>
          <p:nvPr/>
        </p:nvGrpSpPr>
        <p:grpSpPr>
          <a:xfrm>
            <a:off x="8892878" y="2085065"/>
            <a:ext cx="1019797" cy="499876"/>
            <a:chOff x="5241383" y="5725860"/>
            <a:chExt cx="1204432" cy="590379"/>
          </a:xfrm>
        </p:grpSpPr>
        <p:pic>
          <p:nvPicPr>
            <p:cNvPr id="634" name="Picture 4" descr="Bildergebnis für IEEE transparent">
              <a:extLst>
                <a:ext uri="{FF2B5EF4-FFF2-40B4-BE49-F238E27FC236}">
                  <a16:creationId xmlns:a16="http://schemas.microsoft.com/office/drawing/2014/main" id="{B8F948A8-598E-4126-BB5B-5AFC819D86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1383" y="5725860"/>
              <a:ext cx="1099533" cy="3598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5" name="TextBox 634">
              <a:extLst>
                <a:ext uri="{FF2B5EF4-FFF2-40B4-BE49-F238E27FC236}">
                  <a16:creationId xmlns:a16="http://schemas.microsoft.com/office/drawing/2014/main" id="{1EDA0D58-64ED-4C17-9D1C-0ECE9E3DD833}"/>
                </a:ext>
              </a:extLst>
            </p:cNvPr>
            <p:cNvSpPr txBox="1"/>
            <p:nvPr/>
          </p:nvSpPr>
          <p:spPr>
            <a:xfrm>
              <a:off x="5241383" y="5949815"/>
              <a:ext cx="1204432" cy="366424"/>
            </a:xfrm>
            <a:prstGeom prst="rect">
              <a:avLst/>
            </a:prstGeom>
            <a:noFill/>
          </p:spPr>
          <p:txBody>
            <a:bodyPr wrap="square" tIns="90000" bIns="90000" rtlCol="0" anchor="t">
              <a:spAutoFit/>
            </a:bodyPr>
            <a:lstStyle/>
            <a:p>
              <a:pPr algn="ctr">
                <a:defRPr/>
              </a:pPr>
              <a:r>
                <a:rPr lang="en-US" sz="1200" dirty="0">
                  <a:solidFill>
                    <a:srgbClr val="004A95"/>
                  </a:solidFill>
                  <a:latin typeface="Arial Black" panose="020B0A04020102020204" pitchFamily="34" charset="0"/>
                </a:rPr>
                <a:t>802.15.4</a:t>
              </a:r>
            </a:p>
          </p:txBody>
        </p:sp>
      </p:grpSp>
      <p:grpSp>
        <p:nvGrpSpPr>
          <p:cNvPr id="637" name="Group 636">
            <a:extLst>
              <a:ext uri="{FF2B5EF4-FFF2-40B4-BE49-F238E27FC236}">
                <a16:creationId xmlns:a16="http://schemas.microsoft.com/office/drawing/2014/main" id="{685C4226-939E-47FA-B9ED-E68C7DF52219}"/>
              </a:ext>
            </a:extLst>
          </p:cNvPr>
          <p:cNvGrpSpPr/>
          <p:nvPr/>
        </p:nvGrpSpPr>
        <p:grpSpPr>
          <a:xfrm>
            <a:off x="3273718" y="3774463"/>
            <a:ext cx="670683" cy="490716"/>
            <a:chOff x="5548005" y="2953727"/>
            <a:chExt cx="1097280" cy="950547"/>
          </a:xfrm>
        </p:grpSpPr>
        <p:sp>
          <p:nvSpPr>
            <p:cNvPr id="712" name="Oval 5">
              <a:extLst>
                <a:ext uri="{FF2B5EF4-FFF2-40B4-BE49-F238E27FC236}">
                  <a16:creationId xmlns:a16="http://schemas.microsoft.com/office/drawing/2014/main" id="{776C2579-8237-4DA1-8D42-8E6A012F9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8005" y="2953727"/>
              <a:ext cx="512041" cy="511025"/>
            </a:xfrm>
            <a:prstGeom prst="ellipse">
              <a:avLst/>
            </a:pr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13" name="Oval 6">
              <a:extLst>
                <a:ext uri="{FF2B5EF4-FFF2-40B4-BE49-F238E27FC236}">
                  <a16:creationId xmlns:a16="http://schemas.microsoft.com/office/drawing/2014/main" id="{9ECBC468-7B73-49A2-9811-8A5A77515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9501" y="3045224"/>
              <a:ext cx="329048" cy="328032"/>
            </a:xfrm>
            <a:prstGeom prst="ellips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14" name="Freeform 7">
              <a:extLst>
                <a:ext uri="{FF2B5EF4-FFF2-40B4-BE49-F238E27FC236}">
                  <a16:creationId xmlns:a16="http://schemas.microsoft.com/office/drawing/2014/main" id="{18276B13-D944-4C8C-B1F7-D2BCC8527A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60512" y="3535577"/>
              <a:ext cx="984773" cy="276523"/>
            </a:xfrm>
            <a:custGeom>
              <a:avLst/>
              <a:gdLst>
                <a:gd name="T0" fmla="*/ 1019 w 1087"/>
                <a:gd name="T1" fmla="*/ 305 h 305"/>
                <a:gd name="T2" fmla="*/ 68 w 1087"/>
                <a:gd name="T3" fmla="*/ 305 h 305"/>
                <a:gd name="T4" fmla="*/ 0 w 1087"/>
                <a:gd name="T5" fmla="*/ 237 h 305"/>
                <a:gd name="T6" fmla="*/ 0 w 1087"/>
                <a:gd name="T7" fmla="*/ 68 h 305"/>
                <a:gd name="T8" fmla="*/ 68 w 1087"/>
                <a:gd name="T9" fmla="*/ 0 h 305"/>
                <a:gd name="T10" fmla="*/ 1019 w 1087"/>
                <a:gd name="T11" fmla="*/ 0 h 305"/>
                <a:gd name="T12" fmla="*/ 1087 w 1087"/>
                <a:gd name="T13" fmla="*/ 68 h 305"/>
                <a:gd name="T14" fmla="*/ 1087 w 1087"/>
                <a:gd name="T15" fmla="*/ 237 h 305"/>
                <a:gd name="T16" fmla="*/ 1019 w 1087"/>
                <a:gd name="T17" fmla="*/ 305 h 3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87" h="305">
                  <a:moveTo>
                    <a:pt x="1019" y="305"/>
                  </a:moveTo>
                  <a:cubicBezTo>
                    <a:pt x="68" y="305"/>
                    <a:pt x="68" y="305"/>
                    <a:pt x="68" y="305"/>
                  </a:cubicBezTo>
                  <a:cubicBezTo>
                    <a:pt x="31" y="305"/>
                    <a:pt x="0" y="275"/>
                    <a:pt x="0" y="237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30"/>
                    <a:pt x="31" y="0"/>
                    <a:pt x="68" y="0"/>
                  </a:cubicBezTo>
                  <a:cubicBezTo>
                    <a:pt x="1019" y="0"/>
                    <a:pt x="1019" y="0"/>
                    <a:pt x="1019" y="0"/>
                  </a:cubicBezTo>
                  <a:cubicBezTo>
                    <a:pt x="1056" y="0"/>
                    <a:pt x="1087" y="30"/>
                    <a:pt x="1087" y="68"/>
                  </a:cubicBezTo>
                  <a:cubicBezTo>
                    <a:pt x="1087" y="237"/>
                    <a:pt x="1087" y="237"/>
                    <a:pt x="1087" y="237"/>
                  </a:cubicBezTo>
                  <a:cubicBezTo>
                    <a:pt x="1087" y="275"/>
                    <a:pt x="1056" y="305"/>
                    <a:pt x="1019" y="305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15" name="Freeform 8">
              <a:extLst>
                <a:ext uri="{FF2B5EF4-FFF2-40B4-BE49-F238E27FC236}">
                  <a16:creationId xmlns:a16="http://schemas.microsoft.com/office/drawing/2014/main" id="{F9B0ACAF-3167-43C3-B6DA-63A7483535D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68085" y="3842599"/>
              <a:ext cx="215525" cy="61675"/>
            </a:xfrm>
            <a:custGeom>
              <a:avLst/>
              <a:gdLst>
                <a:gd name="T0" fmla="*/ 34 w 238"/>
                <a:gd name="T1" fmla="*/ 68 h 68"/>
                <a:gd name="T2" fmla="*/ 204 w 238"/>
                <a:gd name="T3" fmla="*/ 68 h 68"/>
                <a:gd name="T4" fmla="*/ 238 w 238"/>
                <a:gd name="T5" fmla="*/ 34 h 68"/>
                <a:gd name="T6" fmla="*/ 238 w 238"/>
                <a:gd name="T7" fmla="*/ 0 h 68"/>
                <a:gd name="T8" fmla="*/ 0 w 238"/>
                <a:gd name="T9" fmla="*/ 0 h 68"/>
                <a:gd name="T10" fmla="*/ 0 w 238"/>
                <a:gd name="T11" fmla="*/ 34 h 68"/>
                <a:gd name="T12" fmla="*/ 34 w 23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8" h="68">
                  <a:moveTo>
                    <a:pt x="34" y="68"/>
                  </a:moveTo>
                  <a:cubicBezTo>
                    <a:pt x="204" y="68"/>
                    <a:pt x="204" y="68"/>
                    <a:pt x="204" y="68"/>
                  </a:cubicBezTo>
                  <a:cubicBezTo>
                    <a:pt x="222" y="68"/>
                    <a:pt x="238" y="53"/>
                    <a:pt x="238" y="34"/>
                  </a:cubicBezTo>
                  <a:cubicBezTo>
                    <a:pt x="238" y="0"/>
                    <a:pt x="238" y="0"/>
                    <a:pt x="23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53"/>
                    <a:pt x="16" y="68"/>
                    <a:pt x="34" y="68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16" name="Freeform 9">
              <a:extLst>
                <a:ext uri="{FF2B5EF4-FFF2-40B4-BE49-F238E27FC236}">
                  <a16:creationId xmlns:a16="http://schemas.microsoft.com/office/drawing/2014/main" id="{EC3AC0FC-DB48-4A89-9839-572ADBC97696}"/>
                </a:ext>
              </a:extLst>
            </p:cNvPr>
            <p:cNvSpPr>
              <a:spLocks/>
            </p:cNvSpPr>
            <p:nvPr/>
          </p:nvSpPr>
          <p:spPr bwMode="auto">
            <a:xfrm>
              <a:off x="5722187" y="3842599"/>
              <a:ext cx="215525" cy="61675"/>
            </a:xfrm>
            <a:custGeom>
              <a:avLst/>
              <a:gdLst>
                <a:gd name="T0" fmla="*/ 34 w 238"/>
                <a:gd name="T1" fmla="*/ 68 h 68"/>
                <a:gd name="T2" fmla="*/ 204 w 238"/>
                <a:gd name="T3" fmla="*/ 68 h 68"/>
                <a:gd name="T4" fmla="*/ 238 w 238"/>
                <a:gd name="T5" fmla="*/ 34 h 68"/>
                <a:gd name="T6" fmla="*/ 238 w 238"/>
                <a:gd name="T7" fmla="*/ 0 h 68"/>
                <a:gd name="T8" fmla="*/ 0 w 238"/>
                <a:gd name="T9" fmla="*/ 0 h 68"/>
                <a:gd name="T10" fmla="*/ 0 w 238"/>
                <a:gd name="T11" fmla="*/ 34 h 68"/>
                <a:gd name="T12" fmla="*/ 34 w 23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8" h="68">
                  <a:moveTo>
                    <a:pt x="34" y="68"/>
                  </a:moveTo>
                  <a:cubicBezTo>
                    <a:pt x="204" y="68"/>
                    <a:pt x="204" y="68"/>
                    <a:pt x="204" y="68"/>
                  </a:cubicBezTo>
                  <a:cubicBezTo>
                    <a:pt x="223" y="68"/>
                    <a:pt x="238" y="53"/>
                    <a:pt x="238" y="34"/>
                  </a:cubicBezTo>
                  <a:cubicBezTo>
                    <a:pt x="238" y="0"/>
                    <a:pt x="238" y="0"/>
                    <a:pt x="23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53"/>
                    <a:pt x="16" y="68"/>
                    <a:pt x="34" y="68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17" name="Freeform 10">
              <a:extLst>
                <a:ext uri="{FF2B5EF4-FFF2-40B4-BE49-F238E27FC236}">
                  <a16:creationId xmlns:a16="http://schemas.microsoft.com/office/drawing/2014/main" id="{500C348C-4983-4768-84B8-A4993D56EC9F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2859" y="3147564"/>
              <a:ext cx="122334" cy="357175"/>
            </a:xfrm>
            <a:custGeom>
              <a:avLst/>
              <a:gdLst>
                <a:gd name="T0" fmla="*/ 135 w 135"/>
                <a:gd name="T1" fmla="*/ 68 h 394"/>
                <a:gd name="T2" fmla="*/ 67 w 135"/>
                <a:gd name="T3" fmla="*/ 0 h 394"/>
                <a:gd name="T4" fmla="*/ 0 w 135"/>
                <a:gd name="T5" fmla="*/ 68 h 394"/>
                <a:gd name="T6" fmla="*/ 33 w 135"/>
                <a:gd name="T7" fmla="*/ 126 h 394"/>
                <a:gd name="T8" fmla="*/ 33 w 135"/>
                <a:gd name="T9" fmla="*/ 394 h 394"/>
                <a:gd name="T10" fmla="*/ 101 w 135"/>
                <a:gd name="T11" fmla="*/ 394 h 394"/>
                <a:gd name="T12" fmla="*/ 101 w 135"/>
                <a:gd name="T13" fmla="*/ 127 h 394"/>
                <a:gd name="T14" fmla="*/ 135 w 135"/>
                <a:gd name="T15" fmla="*/ 68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5" h="394">
                  <a:moveTo>
                    <a:pt x="135" y="68"/>
                  </a:moveTo>
                  <a:cubicBezTo>
                    <a:pt x="135" y="31"/>
                    <a:pt x="105" y="0"/>
                    <a:pt x="67" y="0"/>
                  </a:cubicBezTo>
                  <a:cubicBezTo>
                    <a:pt x="30" y="0"/>
                    <a:pt x="0" y="31"/>
                    <a:pt x="0" y="68"/>
                  </a:cubicBezTo>
                  <a:cubicBezTo>
                    <a:pt x="0" y="93"/>
                    <a:pt x="13" y="114"/>
                    <a:pt x="33" y="126"/>
                  </a:cubicBezTo>
                  <a:cubicBezTo>
                    <a:pt x="33" y="394"/>
                    <a:pt x="33" y="394"/>
                    <a:pt x="33" y="394"/>
                  </a:cubicBezTo>
                  <a:cubicBezTo>
                    <a:pt x="101" y="394"/>
                    <a:pt x="101" y="394"/>
                    <a:pt x="101" y="394"/>
                  </a:cubicBezTo>
                  <a:cubicBezTo>
                    <a:pt x="101" y="127"/>
                    <a:pt x="101" y="127"/>
                    <a:pt x="101" y="127"/>
                  </a:cubicBezTo>
                  <a:cubicBezTo>
                    <a:pt x="121" y="116"/>
                    <a:pt x="135" y="94"/>
                    <a:pt x="135" y="68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638" name="Group 637">
            <a:extLst>
              <a:ext uri="{FF2B5EF4-FFF2-40B4-BE49-F238E27FC236}">
                <a16:creationId xmlns:a16="http://schemas.microsoft.com/office/drawing/2014/main" id="{A9E3353E-C15D-4017-81F1-C986EE3C6749}"/>
              </a:ext>
            </a:extLst>
          </p:cNvPr>
          <p:cNvGrpSpPr/>
          <p:nvPr/>
        </p:nvGrpSpPr>
        <p:grpSpPr>
          <a:xfrm>
            <a:off x="2281327" y="4772316"/>
            <a:ext cx="870256" cy="581423"/>
            <a:chOff x="5546725" y="3062451"/>
            <a:chExt cx="1097280" cy="733099"/>
          </a:xfrm>
        </p:grpSpPr>
        <p:sp>
          <p:nvSpPr>
            <p:cNvPr id="699" name="Rectangle 698">
              <a:extLst>
                <a:ext uri="{FF2B5EF4-FFF2-40B4-BE49-F238E27FC236}">
                  <a16:creationId xmlns:a16="http://schemas.microsoft.com/office/drawing/2014/main" id="{1107CF4C-3DC9-40DE-8823-240E58932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6725" y="3062451"/>
              <a:ext cx="1097280" cy="733099"/>
            </a:xfrm>
            <a:prstGeom prst="rect">
              <a:avLst/>
            </a:pr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00" name="Freeform 35">
              <a:extLst>
                <a:ext uri="{FF2B5EF4-FFF2-40B4-BE49-F238E27FC236}">
                  <a16:creationId xmlns:a16="http://schemas.microsoft.com/office/drawing/2014/main" id="{570923B3-B5FE-45CC-9107-EDFE95472421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9055" y="3496354"/>
              <a:ext cx="169229" cy="146891"/>
            </a:xfrm>
            <a:custGeom>
              <a:avLst/>
              <a:gdLst>
                <a:gd name="T0" fmla="*/ 94 w 187"/>
                <a:gd name="T1" fmla="*/ 0 h 162"/>
                <a:gd name="T2" fmla="*/ 155 w 187"/>
                <a:gd name="T3" fmla="*/ 0 h 162"/>
                <a:gd name="T4" fmla="*/ 177 w 187"/>
                <a:gd name="T5" fmla="*/ 38 h 162"/>
                <a:gd name="T6" fmla="*/ 146 w 187"/>
                <a:gd name="T7" fmla="*/ 92 h 162"/>
                <a:gd name="T8" fmla="*/ 115 w 187"/>
                <a:gd name="T9" fmla="*/ 145 h 162"/>
                <a:gd name="T10" fmla="*/ 72 w 187"/>
                <a:gd name="T11" fmla="*/ 145 h 162"/>
                <a:gd name="T12" fmla="*/ 41 w 187"/>
                <a:gd name="T13" fmla="*/ 92 h 162"/>
                <a:gd name="T14" fmla="*/ 10 w 187"/>
                <a:gd name="T15" fmla="*/ 38 h 162"/>
                <a:gd name="T16" fmla="*/ 32 w 187"/>
                <a:gd name="T17" fmla="*/ 0 h 162"/>
                <a:gd name="T18" fmla="*/ 94 w 187"/>
                <a:gd name="T1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7" h="162">
                  <a:moveTo>
                    <a:pt x="94" y="0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75" y="0"/>
                    <a:pt x="187" y="21"/>
                    <a:pt x="177" y="38"/>
                  </a:cubicBezTo>
                  <a:cubicBezTo>
                    <a:pt x="146" y="92"/>
                    <a:pt x="146" y="92"/>
                    <a:pt x="146" y="92"/>
                  </a:cubicBezTo>
                  <a:cubicBezTo>
                    <a:pt x="115" y="145"/>
                    <a:pt x="115" y="145"/>
                    <a:pt x="115" y="145"/>
                  </a:cubicBezTo>
                  <a:cubicBezTo>
                    <a:pt x="106" y="162"/>
                    <a:pt x="81" y="162"/>
                    <a:pt x="72" y="145"/>
                  </a:cubicBezTo>
                  <a:cubicBezTo>
                    <a:pt x="41" y="92"/>
                    <a:pt x="41" y="92"/>
                    <a:pt x="41" y="92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0" y="21"/>
                    <a:pt x="13" y="0"/>
                    <a:pt x="32" y="0"/>
                  </a:cubicBezTo>
                  <a:lnTo>
                    <a:pt x="94" y="0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01" name="Freeform 36">
              <a:extLst>
                <a:ext uri="{FF2B5EF4-FFF2-40B4-BE49-F238E27FC236}">
                  <a16:creationId xmlns:a16="http://schemas.microsoft.com/office/drawing/2014/main" id="{B4415F78-B69B-4DE9-AE99-AE359656F59A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9055" y="3214757"/>
              <a:ext cx="169229" cy="145875"/>
            </a:xfrm>
            <a:custGeom>
              <a:avLst/>
              <a:gdLst>
                <a:gd name="T0" fmla="*/ 94 w 187"/>
                <a:gd name="T1" fmla="*/ 161 h 161"/>
                <a:gd name="T2" fmla="*/ 32 w 187"/>
                <a:gd name="T3" fmla="*/ 161 h 161"/>
                <a:gd name="T4" fmla="*/ 10 w 187"/>
                <a:gd name="T5" fmla="*/ 123 h 161"/>
                <a:gd name="T6" fmla="*/ 41 w 187"/>
                <a:gd name="T7" fmla="*/ 70 h 161"/>
                <a:gd name="T8" fmla="*/ 72 w 187"/>
                <a:gd name="T9" fmla="*/ 17 h 161"/>
                <a:gd name="T10" fmla="*/ 115 w 187"/>
                <a:gd name="T11" fmla="*/ 17 h 161"/>
                <a:gd name="T12" fmla="*/ 146 w 187"/>
                <a:gd name="T13" fmla="*/ 70 h 161"/>
                <a:gd name="T14" fmla="*/ 177 w 187"/>
                <a:gd name="T15" fmla="*/ 123 h 161"/>
                <a:gd name="T16" fmla="*/ 155 w 187"/>
                <a:gd name="T17" fmla="*/ 161 h 161"/>
                <a:gd name="T18" fmla="*/ 94 w 187"/>
                <a:gd name="T19" fmla="*/ 16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7" h="161">
                  <a:moveTo>
                    <a:pt x="94" y="161"/>
                  </a:moveTo>
                  <a:cubicBezTo>
                    <a:pt x="32" y="161"/>
                    <a:pt x="32" y="161"/>
                    <a:pt x="32" y="161"/>
                  </a:cubicBezTo>
                  <a:cubicBezTo>
                    <a:pt x="13" y="161"/>
                    <a:pt x="0" y="140"/>
                    <a:pt x="10" y="123"/>
                  </a:cubicBezTo>
                  <a:cubicBezTo>
                    <a:pt x="41" y="70"/>
                    <a:pt x="41" y="70"/>
                    <a:pt x="41" y="70"/>
                  </a:cubicBezTo>
                  <a:cubicBezTo>
                    <a:pt x="72" y="17"/>
                    <a:pt x="72" y="17"/>
                    <a:pt x="72" y="17"/>
                  </a:cubicBezTo>
                  <a:cubicBezTo>
                    <a:pt x="81" y="0"/>
                    <a:pt x="106" y="0"/>
                    <a:pt x="115" y="17"/>
                  </a:cubicBezTo>
                  <a:cubicBezTo>
                    <a:pt x="146" y="70"/>
                    <a:pt x="146" y="70"/>
                    <a:pt x="146" y="70"/>
                  </a:cubicBezTo>
                  <a:cubicBezTo>
                    <a:pt x="177" y="123"/>
                    <a:pt x="177" y="123"/>
                    <a:pt x="177" y="123"/>
                  </a:cubicBezTo>
                  <a:cubicBezTo>
                    <a:pt x="187" y="140"/>
                    <a:pt x="175" y="161"/>
                    <a:pt x="155" y="161"/>
                  </a:cubicBezTo>
                  <a:lnTo>
                    <a:pt x="94" y="161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02" name="Freeform 37">
              <a:extLst>
                <a:ext uri="{FF2B5EF4-FFF2-40B4-BE49-F238E27FC236}">
                  <a16:creationId xmlns:a16="http://schemas.microsoft.com/office/drawing/2014/main" id="{AE4B0FC7-B54B-4ADE-AB01-45F66CF29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1277" y="3195803"/>
              <a:ext cx="594670" cy="466394"/>
            </a:xfrm>
            <a:custGeom>
              <a:avLst/>
              <a:gdLst>
                <a:gd name="T0" fmla="*/ 615 w 657"/>
                <a:gd name="T1" fmla="*/ 515 h 515"/>
                <a:gd name="T2" fmla="*/ 42 w 657"/>
                <a:gd name="T3" fmla="*/ 515 h 515"/>
                <a:gd name="T4" fmla="*/ 0 w 657"/>
                <a:gd name="T5" fmla="*/ 473 h 515"/>
                <a:gd name="T6" fmla="*/ 0 w 657"/>
                <a:gd name="T7" fmla="*/ 42 h 515"/>
                <a:gd name="T8" fmla="*/ 42 w 657"/>
                <a:gd name="T9" fmla="*/ 0 h 515"/>
                <a:gd name="T10" fmla="*/ 615 w 657"/>
                <a:gd name="T11" fmla="*/ 0 h 515"/>
                <a:gd name="T12" fmla="*/ 657 w 657"/>
                <a:gd name="T13" fmla="*/ 42 h 515"/>
                <a:gd name="T14" fmla="*/ 657 w 657"/>
                <a:gd name="T15" fmla="*/ 473 h 515"/>
                <a:gd name="T16" fmla="*/ 615 w 657"/>
                <a:gd name="T17" fmla="*/ 515 h 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57" h="515">
                  <a:moveTo>
                    <a:pt x="615" y="515"/>
                  </a:moveTo>
                  <a:cubicBezTo>
                    <a:pt x="42" y="515"/>
                    <a:pt x="42" y="515"/>
                    <a:pt x="42" y="515"/>
                  </a:cubicBezTo>
                  <a:cubicBezTo>
                    <a:pt x="19" y="515"/>
                    <a:pt x="0" y="496"/>
                    <a:pt x="0" y="473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19"/>
                    <a:pt x="19" y="0"/>
                    <a:pt x="42" y="0"/>
                  </a:cubicBezTo>
                  <a:cubicBezTo>
                    <a:pt x="615" y="0"/>
                    <a:pt x="615" y="0"/>
                    <a:pt x="615" y="0"/>
                  </a:cubicBezTo>
                  <a:cubicBezTo>
                    <a:pt x="638" y="0"/>
                    <a:pt x="657" y="19"/>
                    <a:pt x="657" y="42"/>
                  </a:cubicBezTo>
                  <a:cubicBezTo>
                    <a:pt x="657" y="473"/>
                    <a:pt x="657" y="473"/>
                    <a:pt x="657" y="473"/>
                  </a:cubicBezTo>
                  <a:cubicBezTo>
                    <a:pt x="657" y="496"/>
                    <a:pt x="638" y="515"/>
                    <a:pt x="615" y="515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03" name="Rectangle 702">
              <a:extLst>
                <a:ext uri="{FF2B5EF4-FFF2-40B4-BE49-F238E27FC236}">
                  <a16:creationId xmlns:a16="http://schemas.microsoft.com/office/drawing/2014/main" id="{652D38FC-21F3-46D7-A099-2DD47AADDC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2718" y="3280756"/>
              <a:ext cx="43323" cy="9138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704" name="Rectangle 703">
              <a:extLst>
                <a:ext uri="{FF2B5EF4-FFF2-40B4-BE49-F238E27FC236}">
                  <a16:creationId xmlns:a16="http://schemas.microsoft.com/office/drawing/2014/main" id="{783F802D-6525-45D3-A8D0-04175357BB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2718" y="3487554"/>
              <a:ext cx="43323" cy="8800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705" name="Rectangle 704">
              <a:extLst>
                <a:ext uri="{FF2B5EF4-FFF2-40B4-BE49-F238E27FC236}">
                  <a16:creationId xmlns:a16="http://schemas.microsoft.com/office/drawing/2014/main" id="{679E837F-BC55-4465-B47B-BF342628B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2718" y="3387709"/>
              <a:ext cx="43323" cy="9138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706" name="Rectangle 705">
              <a:extLst>
                <a:ext uri="{FF2B5EF4-FFF2-40B4-BE49-F238E27FC236}">
                  <a16:creationId xmlns:a16="http://schemas.microsoft.com/office/drawing/2014/main" id="{A4AA73CB-E42E-452F-BE0E-85FC28414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2718" y="3336940"/>
              <a:ext cx="28092" cy="9138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707" name="Rectangle 706">
              <a:extLst>
                <a:ext uri="{FF2B5EF4-FFF2-40B4-BE49-F238E27FC236}">
                  <a16:creationId xmlns:a16="http://schemas.microsoft.com/office/drawing/2014/main" id="{B03CE930-FFAE-44A7-9DE2-8C6657075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2718" y="3436785"/>
              <a:ext cx="28092" cy="8800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708" name="Freeform 43">
              <a:extLst>
                <a:ext uri="{FF2B5EF4-FFF2-40B4-BE49-F238E27FC236}">
                  <a16:creationId xmlns:a16="http://schemas.microsoft.com/office/drawing/2014/main" id="{6D92977D-809E-4631-89B7-92DFF3C0986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21369" y="3292602"/>
              <a:ext cx="110337" cy="172275"/>
            </a:xfrm>
            <a:custGeom>
              <a:avLst/>
              <a:gdLst>
                <a:gd name="T0" fmla="*/ 49 w 122"/>
                <a:gd name="T1" fmla="*/ 83 h 190"/>
                <a:gd name="T2" fmla="*/ 61 w 122"/>
                <a:gd name="T3" fmla="*/ 83 h 190"/>
                <a:gd name="T4" fmla="*/ 86 w 122"/>
                <a:gd name="T5" fmla="*/ 75 h 190"/>
                <a:gd name="T6" fmla="*/ 96 w 122"/>
                <a:gd name="T7" fmla="*/ 52 h 190"/>
                <a:gd name="T8" fmla="*/ 87 w 122"/>
                <a:gd name="T9" fmla="*/ 30 h 190"/>
                <a:gd name="T10" fmla="*/ 62 w 122"/>
                <a:gd name="T11" fmla="*/ 21 h 190"/>
                <a:gd name="T12" fmla="*/ 37 w 122"/>
                <a:gd name="T13" fmla="*/ 30 h 190"/>
                <a:gd name="T14" fmla="*/ 25 w 122"/>
                <a:gd name="T15" fmla="*/ 53 h 190"/>
                <a:gd name="T16" fmla="*/ 3 w 122"/>
                <a:gd name="T17" fmla="*/ 47 h 190"/>
                <a:gd name="T18" fmla="*/ 24 w 122"/>
                <a:gd name="T19" fmla="*/ 13 h 190"/>
                <a:gd name="T20" fmla="*/ 62 w 122"/>
                <a:gd name="T21" fmla="*/ 0 h 190"/>
                <a:gd name="T22" fmla="*/ 103 w 122"/>
                <a:gd name="T23" fmla="*/ 15 h 190"/>
                <a:gd name="T24" fmla="*/ 118 w 122"/>
                <a:gd name="T25" fmla="*/ 51 h 190"/>
                <a:gd name="T26" fmla="*/ 110 w 122"/>
                <a:gd name="T27" fmla="*/ 77 h 190"/>
                <a:gd name="T28" fmla="*/ 89 w 122"/>
                <a:gd name="T29" fmla="*/ 93 h 190"/>
                <a:gd name="T30" fmla="*/ 113 w 122"/>
                <a:gd name="T31" fmla="*/ 109 h 190"/>
                <a:gd name="T32" fmla="*/ 122 w 122"/>
                <a:gd name="T33" fmla="*/ 136 h 190"/>
                <a:gd name="T34" fmla="*/ 106 w 122"/>
                <a:gd name="T35" fmla="*/ 174 h 190"/>
                <a:gd name="T36" fmla="*/ 62 w 122"/>
                <a:gd name="T37" fmla="*/ 190 h 190"/>
                <a:gd name="T38" fmla="*/ 20 w 122"/>
                <a:gd name="T39" fmla="*/ 177 h 190"/>
                <a:gd name="T40" fmla="*/ 0 w 122"/>
                <a:gd name="T41" fmla="*/ 141 h 190"/>
                <a:gd name="T42" fmla="*/ 21 w 122"/>
                <a:gd name="T43" fmla="*/ 135 h 190"/>
                <a:gd name="T44" fmla="*/ 34 w 122"/>
                <a:gd name="T45" fmla="*/ 160 h 190"/>
                <a:gd name="T46" fmla="*/ 62 w 122"/>
                <a:gd name="T47" fmla="*/ 170 h 190"/>
                <a:gd name="T48" fmla="*/ 89 w 122"/>
                <a:gd name="T49" fmla="*/ 160 h 190"/>
                <a:gd name="T50" fmla="*/ 99 w 122"/>
                <a:gd name="T51" fmla="*/ 136 h 190"/>
                <a:gd name="T52" fmla="*/ 88 w 122"/>
                <a:gd name="T53" fmla="*/ 112 h 190"/>
                <a:gd name="T54" fmla="*/ 62 w 122"/>
                <a:gd name="T55" fmla="*/ 103 h 190"/>
                <a:gd name="T56" fmla="*/ 49 w 122"/>
                <a:gd name="T57" fmla="*/ 103 h 190"/>
                <a:gd name="T58" fmla="*/ 49 w 122"/>
                <a:gd name="T59" fmla="*/ 83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22" h="190">
                  <a:moveTo>
                    <a:pt x="49" y="83"/>
                  </a:moveTo>
                  <a:cubicBezTo>
                    <a:pt x="61" y="83"/>
                    <a:pt x="61" y="83"/>
                    <a:pt x="61" y="83"/>
                  </a:cubicBezTo>
                  <a:cubicBezTo>
                    <a:pt x="71" y="83"/>
                    <a:pt x="79" y="80"/>
                    <a:pt x="86" y="75"/>
                  </a:cubicBezTo>
                  <a:cubicBezTo>
                    <a:pt x="93" y="69"/>
                    <a:pt x="96" y="62"/>
                    <a:pt x="96" y="52"/>
                  </a:cubicBezTo>
                  <a:cubicBezTo>
                    <a:pt x="96" y="43"/>
                    <a:pt x="93" y="36"/>
                    <a:pt x="87" y="30"/>
                  </a:cubicBezTo>
                  <a:cubicBezTo>
                    <a:pt x="81" y="24"/>
                    <a:pt x="73" y="21"/>
                    <a:pt x="62" y="21"/>
                  </a:cubicBezTo>
                  <a:cubicBezTo>
                    <a:pt x="52" y="21"/>
                    <a:pt x="44" y="24"/>
                    <a:pt x="37" y="30"/>
                  </a:cubicBezTo>
                  <a:cubicBezTo>
                    <a:pt x="31" y="36"/>
                    <a:pt x="27" y="44"/>
                    <a:pt x="25" y="53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7" y="33"/>
                    <a:pt x="13" y="22"/>
                    <a:pt x="24" y="13"/>
                  </a:cubicBezTo>
                  <a:cubicBezTo>
                    <a:pt x="34" y="5"/>
                    <a:pt x="47" y="0"/>
                    <a:pt x="62" y="0"/>
                  </a:cubicBezTo>
                  <a:cubicBezTo>
                    <a:pt x="79" y="0"/>
                    <a:pt x="93" y="5"/>
                    <a:pt x="103" y="15"/>
                  </a:cubicBezTo>
                  <a:cubicBezTo>
                    <a:pt x="113" y="24"/>
                    <a:pt x="118" y="36"/>
                    <a:pt x="118" y="51"/>
                  </a:cubicBezTo>
                  <a:cubicBezTo>
                    <a:pt x="118" y="61"/>
                    <a:pt x="115" y="70"/>
                    <a:pt x="110" y="77"/>
                  </a:cubicBezTo>
                  <a:cubicBezTo>
                    <a:pt x="105" y="85"/>
                    <a:pt x="98" y="90"/>
                    <a:pt x="89" y="93"/>
                  </a:cubicBezTo>
                  <a:cubicBezTo>
                    <a:pt x="99" y="96"/>
                    <a:pt x="107" y="101"/>
                    <a:pt x="113" y="109"/>
                  </a:cubicBezTo>
                  <a:cubicBezTo>
                    <a:pt x="119" y="117"/>
                    <a:pt x="122" y="126"/>
                    <a:pt x="122" y="136"/>
                  </a:cubicBezTo>
                  <a:cubicBezTo>
                    <a:pt x="122" y="151"/>
                    <a:pt x="116" y="164"/>
                    <a:pt x="106" y="174"/>
                  </a:cubicBezTo>
                  <a:cubicBezTo>
                    <a:pt x="95" y="185"/>
                    <a:pt x="81" y="190"/>
                    <a:pt x="62" y="190"/>
                  </a:cubicBezTo>
                  <a:cubicBezTo>
                    <a:pt x="45" y="190"/>
                    <a:pt x="31" y="186"/>
                    <a:pt x="20" y="177"/>
                  </a:cubicBezTo>
                  <a:cubicBezTo>
                    <a:pt x="9" y="168"/>
                    <a:pt x="2" y="156"/>
                    <a:pt x="0" y="141"/>
                  </a:cubicBezTo>
                  <a:cubicBezTo>
                    <a:pt x="21" y="135"/>
                    <a:pt x="21" y="135"/>
                    <a:pt x="21" y="135"/>
                  </a:cubicBezTo>
                  <a:cubicBezTo>
                    <a:pt x="23" y="145"/>
                    <a:pt x="28" y="154"/>
                    <a:pt x="34" y="160"/>
                  </a:cubicBezTo>
                  <a:cubicBezTo>
                    <a:pt x="41" y="166"/>
                    <a:pt x="50" y="170"/>
                    <a:pt x="62" y="170"/>
                  </a:cubicBezTo>
                  <a:cubicBezTo>
                    <a:pt x="73" y="170"/>
                    <a:pt x="81" y="167"/>
                    <a:pt x="89" y="160"/>
                  </a:cubicBezTo>
                  <a:cubicBezTo>
                    <a:pt x="96" y="154"/>
                    <a:pt x="99" y="146"/>
                    <a:pt x="99" y="136"/>
                  </a:cubicBezTo>
                  <a:cubicBezTo>
                    <a:pt x="99" y="126"/>
                    <a:pt x="96" y="118"/>
                    <a:pt x="88" y="112"/>
                  </a:cubicBezTo>
                  <a:cubicBezTo>
                    <a:pt x="81" y="106"/>
                    <a:pt x="72" y="103"/>
                    <a:pt x="62" y="103"/>
                  </a:cubicBezTo>
                  <a:cubicBezTo>
                    <a:pt x="49" y="103"/>
                    <a:pt x="49" y="103"/>
                    <a:pt x="49" y="103"/>
                  </a:cubicBezTo>
                  <a:lnTo>
                    <a:pt x="49" y="83"/>
                  </a:lnTo>
                  <a:close/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09" name="Freeform 44">
              <a:extLst>
                <a:ext uri="{FF2B5EF4-FFF2-40B4-BE49-F238E27FC236}">
                  <a16:creationId xmlns:a16="http://schemas.microsoft.com/office/drawing/2014/main" id="{3F36C536-501C-48B4-A1A2-3D07395D23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44229" y="3292602"/>
              <a:ext cx="124891" cy="172275"/>
            </a:xfrm>
            <a:custGeom>
              <a:avLst/>
              <a:gdLst>
                <a:gd name="T0" fmla="*/ 69 w 138"/>
                <a:gd name="T1" fmla="*/ 190 h 190"/>
                <a:gd name="T2" fmla="*/ 19 w 138"/>
                <a:gd name="T3" fmla="*/ 164 h 190"/>
                <a:gd name="T4" fmla="*/ 0 w 138"/>
                <a:gd name="T5" fmla="*/ 95 h 190"/>
                <a:gd name="T6" fmla="*/ 19 w 138"/>
                <a:gd name="T7" fmla="*/ 27 h 190"/>
                <a:gd name="T8" fmla="*/ 69 w 138"/>
                <a:gd name="T9" fmla="*/ 0 h 190"/>
                <a:gd name="T10" fmla="*/ 119 w 138"/>
                <a:gd name="T11" fmla="*/ 27 h 190"/>
                <a:gd name="T12" fmla="*/ 138 w 138"/>
                <a:gd name="T13" fmla="*/ 95 h 190"/>
                <a:gd name="T14" fmla="*/ 119 w 138"/>
                <a:gd name="T15" fmla="*/ 164 h 190"/>
                <a:gd name="T16" fmla="*/ 69 w 138"/>
                <a:gd name="T17" fmla="*/ 190 h 190"/>
                <a:gd name="T18" fmla="*/ 69 w 138"/>
                <a:gd name="T19" fmla="*/ 22 h 190"/>
                <a:gd name="T20" fmla="*/ 35 w 138"/>
                <a:gd name="T21" fmla="*/ 42 h 190"/>
                <a:gd name="T22" fmla="*/ 23 w 138"/>
                <a:gd name="T23" fmla="*/ 95 h 190"/>
                <a:gd name="T24" fmla="*/ 35 w 138"/>
                <a:gd name="T25" fmla="*/ 148 h 190"/>
                <a:gd name="T26" fmla="*/ 69 w 138"/>
                <a:gd name="T27" fmla="*/ 169 h 190"/>
                <a:gd name="T28" fmla="*/ 103 w 138"/>
                <a:gd name="T29" fmla="*/ 148 h 190"/>
                <a:gd name="T30" fmla="*/ 114 w 138"/>
                <a:gd name="T31" fmla="*/ 95 h 190"/>
                <a:gd name="T32" fmla="*/ 103 w 138"/>
                <a:gd name="T33" fmla="*/ 42 h 190"/>
                <a:gd name="T34" fmla="*/ 69 w 138"/>
                <a:gd name="T35" fmla="*/ 22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8" h="190">
                  <a:moveTo>
                    <a:pt x="69" y="190"/>
                  </a:moveTo>
                  <a:cubicBezTo>
                    <a:pt x="48" y="190"/>
                    <a:pt x="32" y="181"/>
                    <a:pt x="19" y="164"/>
                  </a:cubicBezTo>
                  <a:cubicBezTo>
                    <a:pt x="6" y="146"/>
                    <a:pt x="0" y="123"/>
                    <a:pt x="0" y="95"/>
                  </a:cubicBezTo>
                  <a:cubicBezTo>
                    <a:pt x="0" y="67"/>
                    <a:pt x="6" y="44"/>
                    <a:pt x="19" y="27"/>
                  </a:cubicBezTo>
                  <a:cubicBezTo>
                    <a:pt x="32" y="9"/>
                    <a:pt x="48" y="0"/>
                    <a:pt x="69" y="0"/>
                  </a:cubicBezTo>
                  <a:cubicBezTo>
                    <a:pt x="89" y="0"/>
                    <a:pt x="106" y="9"/>
                    <a:pt x="119" y="27"/>
                  </a:cubicBezTo>
                  <a:cubicBezTo>
                    <a:pt x="131" y="44"/>
                    <a:pt x="138" y="67"/>
                    <a:pt x="138" y="95"/>
                  </a:cubicBezTo>
                  <a:cubicBezTo>
                    <a:pt x="138" y="123"/>
                    <a:pt x="131" y="146"/>
                    <a:pt x="119" y="164"/>
                  </a:cubicBezTo>
                  <a:cubicBezTo>
                    <a:pt x="106" y="181"/>
                    <a:pt x="89" y="190"/>
                    <a:pt x="69" y="190"/>
                  </a:cubicBezTo>
                  <a:close/>
                  <a:moveTo>
                    <a:pt x="69" y="22"/>
                  </a:moveTo>
                  <a:cubicBezTo>
                    <a:pt x="54" y="22"/>
                    <a:pt x="43" y="29"/>
                    <a:pt x="35" y="42"/>
                  </a:cubicBezTo>
                  <a:cubicBezTo>
                    <a:pt x="27" y="56"/>
                    <a:pt x="23" y="74"/>
                    <a:pt x="23" y="95"/>
                  </a:cubicBezTo>
                  <a:cubicBezTo>
                    <a:pt x="23" y="117"/>
                    <a:pt x="27" y="134"/>
                    <a:pt x="35" y="148"/>
                  </a:cubicBezTo>
                  <a:cubicBezTo>
                    <a:pt x="43" y="162"/>
                    <a:pt x="54" y="169"/>
                    <a:pt x="69" y="169"/>
                  </a:cubicBezTo>
                  <a:cubicBezTo>
                    <a:pt x="84" y="169"/>
                    <a:pt x="95" y="162"/>
                    <a:pt x="103" y="148"/>
                  </a:cubicBezTo>
                  <a:cubicBezTo>
                    <a:pt x="111" y="134"/>
                    <a:pt x="114" y="117"/>
                    <a:pt x="114" y="95"/>
                  </a:cubicBezTo>
                  <a:cubicBezTo>
                    <a:pt x="114" y="74"/>
                    <a:pt x="111" y="56"/>
                    <a:pt x="103" y="42"/>
                  </a:cubicBezTo>
                  <a:cubicBezTo>
                    <a:pt x="95" y="29"/>
                    <a:pt x="84" y="22"/>
                    <a:pt x="69" y="22"/>
                  </a:cubicBezTo>
                  <a:close/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10" name="Freeform 45">
              <a:extLst>
                <a:ext uri="{FF2B5EF4-FFF2-40B4-BE49-F238E27FC236}">
                  <a16:creationId xmlns:a16="http://schemas.microsoft.com/office/drawing/2014/main" id="{1C75EEDC-FD16-4168-8C8D-E424D0DE64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81643" y="3292602"/>
              <a:ext cx="67015" cy="68030"/>
            </a:xfrm>
            <a:custGeom>
              <a:avLst/>
              <a:gdLst>
                <a:gd name="T0" fmla="*/ 74 w 74"/>
                <a:gd name="T1" fmla="*/ 38 h 75"/>
                <a:gd name="T2" fmla="*/ 63 w 74"/>
                <a:gd name="T3" fmla="*/ 64 h 75"/>
                <a:gd name="T4" fmla="*/ 37 w 74"/>
                <a:gd name="T5" fmla="*/ 75 h 75"/>
                <a:gd name="T6" fmla="*/ 11 w 74"/>
                <a:gd name="T7" fmla="*/ 64 h 75"/>
                <a:gd name="T8" fmla="*/ 0 w 74"/>
                <a:gd name="T9" fmla="*/ 38 h 75"/>
                <a:gd name="T10" fmla="*/ 11 w 74"/>
                <a:gd name="T11" fmla="*/ 11 h 75"/>
                <a:gd name="T12" fmla="*/ 37 w 74"/>
                <a:gd name="T13" fmla="*/ 0 h 75"/>
                <a:gd name="T14" fmla="*/ 63 w 74"/>
                <a:gd name="T15" fmla="*/ 11 h 75"/>
                <a:gd name="T16" fmla="*/ 74 w 74"/>
                <a:gd name="T17" fmla="*/ 38 h 75"/>
                <a:gd name="T18" fmla="*/ 16 w 74"/>
                <a:gd name="T19" fmla="*/ 38 h 75"/>
                <a:gd name="T20" fmla="*/ 22 w 74"/>
                <a:gd name="T21" fmla="*/ 52 h 75"/>
                <a:gd name="T22" fmla="*/ 37 w 74"/>
                <a:gd name="T23" fmla="*/ 58 h 75"/>
                <a:gd name="T24" fmla="*/ 51 w 74"/>
                <a:gd name="T25" fmla="*/ 52 h 75"/>
                <a:gd name="T26" fmla="*/ 57 w 74"/>
                <a:gd name="T27" fmla="*/ 38 h 75"/>
                <a:gd name="T28" fmla="*/ 51 w 74"/>
                <a:gd name="T29" fmla="*/ 23 h 75"/>
                <a:gd name="T30" fmla="*/ 37 w 74"/>
                <a:gd name="T31" fmla="*/ 17 h 75"/>
                <a:gd name="T32" fmla="*/ 22 w 74"/>
                <a:gd name="T33" fmla="*/ 23 h 75"/>
                <a:gd name="T34" fmla="*/ 16 w 74"/>
                <a:gd name="T35" fmla="*/ 3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4" h="75">
                  <a:moveTo>
                    <a:pt x="74" y="38"/>
                  </a:moveTo>
                  <a:cubicBezTo>
                    <a:pt x="74" y="48"/>
                    <a:pt x="70" y="57"/>
                    <a:pt x="63" y="64"/>
                  </a:cubicBezTo>
                  <a:cubicBezTo>
                    <a:pt x="56" y="71"/>
                    <a:pt x="47" y="75"/>
                    <a:pt x="37" y="75"/>
                  </a:cubicBezTo>
                  <a:cubicBezTo>
                    <a:pt x="26" y="75"/>
                    <a:pt x="18" y="71"/>
                    <a:pt x="11" y="64"/>
                  </a:cubicBezTo>
                  <a:cubicBezTo>
                    <a:pt x="3" y="57"/>
                    <a:pt x="0" y="48"/>
                    <a:pt x="0" y="38"/>
                  </a:cubicBezTo>
                  <a:cubicBezTo>
                    <a:pt x="0" y="27"/>
                    <a:pt x="3" y="19"/>
                    <a:pt x="11" y="11"/>
                  </a:cubicBezTo>
                  <a:cubicBezTo>
                    <a:pt x="18" y="4"/>
                    <a:pt x="26" y="0"/>
                    <a:pt x="37" y="0"/>
                  </a:cubicBezTo>
                  <a:cubicBezTo>
                    <a:pt x="47" y="0"/>
                    <a:pt x="56" y="4"/>
                    <a:pt x="63" y="11"/>
                  </a:cubicBezTo>
                  <a:cubicBezTo>
                    <a:pt x="70" y="19"/>
                    <a:pt x="74" y="27"/>
                    <a:pt x="74" y="38"/>
                  </a:cubicBezTo>
                  <a:close/>
                  <a:moveTo>
                    <a:pt x="16" y="38"/>
                  </a:moveTo>
                  <a:cubicBezTo>
                    <a:pt x="16" y="43"/>
                    <a:pt x="18" y="48"/>
                    <a:pt x="22" y="52"/>
                  </a:cubicBezTo>
                  <a:cubicBezTo>
                    <a:pt x="26" y="56"/>
                    <a:pt x="31" y="58"/>
                    <a:pt x="37" y="58"/>
                  </a:cubicBezTo>
                  <a:cubicBezTo>
                    <a:pt x="42" y="58"/>
                    <a:pt x="47" y="56"/>
                    <a:pt x="51" y="52"/>
                  </a:cubicBezTo>
                  <a:cubicBezTo>
                    <a:pt x="55" y="48"/>
                    <a:pt x="57" y="43"/>
                    <a:pt x="57" y="38"/>
                  </a:cubicBezTo>
                  <a:cubicBezTo>
                    <a:pt x="57" y="32"/>
                    <a:pt x="55" y="27"/>
                    <a:pt x="51" y="23"/>
                  </a:cubicBezTo>
                  <a:cubicBezTo>
                    <a:pt x="47" y="19"/>
                    <a:pt x="42" y="17"/>
                    <a:pt x="37" y="17"/>
                  </a:cubicBezTo>
                  <a:cubicBezTo>
                    <a:pt x="31" y="17"/>
                    <a:pt x="26" y="19"/>
                    <a:pt x="22" y="23"/>
                  </a:cubicBezTo>
                  <a:cubicBezTo>
                    <a:pt x="18" y="27"/>
                    <a:pt x="16" y="32"/>
                    <a:pt x="16" y="38"/>
                  </a:cubicBezTo>
                  <a:close/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711" name="Freeform 46">
              <a:extLst>
                <a:ext uri="{FF2B5EF4-FFF2-40B4-BE49-F238E27FC236}">
                  <a16:creationId xmlns:a16="http://schemas.microsoft.com/office/drawing/2014/main" id="{7E320FD8-00AE-473C-B11D-2CDA13D77B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9488" y="3264510"/>
              <a:ext cx="97814" cy="343534"/>
            </a:xfrm>
            <a:custGeom>
              <a:avLst/>
              <a:gdLst>
                <a:gd name="T0" fmla="*/ 83 w 108"/>
                <a:gd name="T1" fmla="*/ 279 h 379"/>
                <a:gd name="T2" fmla="*/ 83 w 108"/>
                <a:gd name="T3" fmla="*/ 29 h 379"/>
                <a:gd name="T4" fmla="*/ 54 w 108"/>
                <a:gd name="T5" fmla="*/ 0 h 379"/>
                <a:gd name="T6" fmla="*/ 25 w 108"/>
                <a:gd name="T7" fmla="*/ 29 h 379"/>
                <a:gd name="T8" fmla="*/ 25 w 108"/>
                <a:gd name="T9" fmla="*/ 279 h 379"/>
                <a:gd name="T10" fmla="*/ 0 w 108"/>
                <a:gd name="T11" fmla="*/ 325 h 379"/>
                <a:gd name="T12" fmla="*/ 54 w 108"/>
                <a:gd name="T13" fmla="*/ 379 h 379"/>
                <a:gd name="T14" fmla="*/ 108 w 108"/>
                <a:gd name="T15" fmla="*/ 325 h 379"/>
                <a:gd name="T16" fmla="*/ 83 w 108"/>
                <a:gd name="T17" fmla="*/ 279 h 379"/>
                <a:gd name="T18" fmla="*/ 54 w 108"/>
                <a:gd name="T19" fmla="*/ 15 h 379"/>
                <a:gd name="T20" fmla="*/ 68 w 108"/>
                <a:gd name="T21" fmla="*/ 29 h 379"/>
                <a:gd name="T22" fmla="*/ 68 w 108"/>
                <a:gd name="T23" fmla="*/ 113 h 379"/>
                <a:gd name="T24" fmla="*/ 40 w 108"/>
                <a:gd name="T25" fmla="*/ 113 h 379"/>
                <a:gd name="T26" fmla="*/ 40 w 108"/>
                <a:gd name="T27" fmla="*/ 29 h 379"/>
                <a:gd name="T28" fmla="*/ 54 w 108"/>
                <a:gd name="T29" fmla="*/ 15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8" h="379">
                  <a:moveTo>
                    <a:pt x="83" y="279"/>
                  </a:moveTo>
                  <a:cubicBezTo>
                    <a:pt x="83" y="29"/>
                    <a:pt x="83" y="29"/>
                    <a:pt x="83" y="29"/>
                  </a:cubicBezTo>
                  <a:cubicBezTo>
                    <a:pt x="83" y="13"/>
                    <a:pt x="70" y="0"/>
                    <a:pt x="54" y="0"/>
                  </a:cubicBezTo>
                  <a:cubicBezTo>
                    <a:pt x="38" y="0"/>
                    <a:pt x="25" y="13"/>
                    <a:pt x="25" y="29"/>
                  </a:cubicBezTo>
                  <a:cubicBezTo>
                    <a:pt x="25" y="279"/>
                    <a:pt x="25" y="279"/>
                    <a:pt x="25" y="279"/>
                  </a:cubicBezTo>
                  <a:cubicBezTo>
                    <a:pt x="10" y="289"/>
                    <a:pt x="0" y="306"/>
                    <a:pt x="0" y="325"/>
                  </a:cubicBezTo>
                  <a:cubicBezTo>
                    <a:pt x="0" y="354"/>
                    <a:pt x="24" y="379"/>
                    <a:pt x="54" y="379"/>
                  </a:cubicBezTo>
                  <a:cubicBezTo>
                    <a:pt x="84" y="379"/>
                    <a:pt x="108" y="354"/>
                    <a:pt x="108" y="325"/>
                  </a:cubicBezTo>
                  <a:cubicBezTo>
                    <a:pt x="108" y="306"/>
                    <a:pt x="98" y="289"/>
                    <a:pt x="83" y="279"/>
                  </a:cubicBezTo>
                  <a:close/>
                  <a:moveTo>
                    <a:pt x="54" y="15"/>
                  </a:moveTo>
                  <a:cubicBezTo>
                    <a:pt x="62" y="15"/>
                    <a:pt x="68" y="22"/>
                    <a:pt x="68" y="29"/>
                  </a:cubicBezTo>
                  <a:cubicBezTo>
                    <a:pt x="68" y="113"/>
                    <a:pt x="68" y="113"/>
                    <a:pt x="68" y="113"/>
                  </a:cubicBezTo>
                  <a:cubicBezTo>
                    <a:pt x="40" y="113"/>
                    <a:pt x="40" y="113"/>
                    <a:pt x="40" y="113"/>
                  </a:cubicBezTo>
                  <a:cubicBezTo>
                    <a:pt x="40" y="29"/>
                    <a:pt x="40" y="29"/>
                    <a:pt x="40" y="29"/>
                  </a:cubicBezTo>
                  <a:cubicBezTo>
                    <a:pt x="40" y="22"/>
                    <a:pt x="46" y="15"/>
                    <a:pt x="54" y="15"/>
                  </a:cubicBezTo>
                  <a:close/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639" name="Group 638">
            <a:extLst>
              <a:ext uri="{FF2B5EF4-FFF2-40B4-BE49-F238E27FC236}">
                <a16:creationId xmlns:a16="http://schemas.microsoft.com/office/drawing/2014/main" id="{3C627F7D-BC0E-4F0B-825E-A8E119D8B687}"/>
              </a:ext>
            </a:extLst>
          </p:cNvPr>
          <p:cNvGrpSpPr>
            <a:grpSpLocks noChangeAspect="1"/>
          </p:cNvGrpSpPr>
          <p:nvPr/>
        </p:nvGrpSpPr>
        <p:grpSpPr>
          <a:xfrm>
            <a:off x="1547972" y="4185449"/>
            <a:ext cx="243227" cy="687453"/>
            <a:chOff x="5901886" y="2880360"/>
            <a:chExt cx="388227" cy="1097280"/>
          </a:xfrm>
        </p:grpSpPr>
        <p:sp>
          <p:nvSpPr>
            <p:cNvPr id="691" name="Freeform 16">
              <a:extLst>
                <a:ext uri="{FF2B5EF4-FFF2-40B4-BE49-F238E27FC236}">
                  <a16:creationId xmlns:a16="http://schemas.microsoft.com/office/drawing/2014/main" id="{1F2DAEC5-EE7F-46E5-BC9D-26CFEDD75691}"/>
                </a:ext>
              </a:extLst>
            </p:cNvPr>
            <p:cNvSpPr>
              <a:spLocks/>
            </p:cNvSpPr>
            <p:nvPr/>
          </p:nvSpPr>
          <p:spPr bwMode="auto">
            <a:xfrm>
              <a:off x="5936934" y="2880360"/>
              <a:ext cx="317793" cy="225118"/>
            </a:xfrm>
            <a:custGeom>
              <a:avLst/>
              <a:gdLst>
                <a:gd name="T0" fmla="*/ 280 w 351"/>
                <a:gd name="T1" fmla="*/ 0 h 250"/>
                <a:gd name="T2" fmla="*/ 67 w 351"/>
                <a:gd name="T3" fmla="*/ 0 h 250"/>
                <a:gd name="T4" fmla="*/ 0 w 351"/>
                <a:gd name="T5" fmla="*/ 250 h 250"/>
                <a:gd name="T6" fmla="*/ 0 w 351"/>
                <a:gd name="T7" fmla="*/ 250 h 250"/>
                <a:gd name="T8" fmla="*/ 351 w 351"/>
                <a:gd name="T9" fmla="*/ 250 h 250"/>
                <a:gd name="T10" fmla="*/ 280 w 351"/>
                <a:gd name="T11" fmla="*/ 0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1" h="250">
                  <a:moveTo>
                    <a:pt x="280" y="0"/>
                  </a:moveTo>
                  <a:cubicBezTo>
                    <a:pt x="67" y="0"/>
                    <a:pt x="67" y="0"/>
                    <a:pt x="67" y="0"/>
                  </a:cubicBezTo>
                  <a:cubicBezTo>
                    <a:pt x="67" y="1"/>
                    <a:pt x="60" y="162"/>
                    <a:pt x="0" y="250"/>
                  </a:cubicBezTo>
                  <a:cubicBezTo>
                    <a:pt x="0" y="250"/>
                    <a:pt x="0" y="250"/>
                    <a:pt x="0" y="250"/>
                  </a:cubicBezTo>
                  <a:cubicBezTo>
                    <a:pt x="351" y="250"/>
                    <a:pt x="351" y="250"/>
                    <a:pt x="351" y="250"/>
                  </a:cubicBezTo>
                  <a:cubicBezTo>
                    <a:pt x="291" y="171"/>
                    <a:pt x="280" y="1"/>
                    <a:pt x="280" y="0"/>
                  </a:cubicBezTo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92" name="Freeform 17">
              <a:extLst>
                <a:ext uri="{FF2B5EF4-FFF2-40B4-BE49-F238E27FC236}">
                  <a16:creationId xmlns:a16="http://schemas.microsoft.com/office/drawing/2014/main" id="{05B112C1-76A7-47A3-BA3C-8A115B612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5935249" y="3816216"/>
              <a:ext cx="321163" cy="161424"/>
            </a:xfrm>
            <a:custGeom>
              <a:avLst/>
              <a:gdLst>
                <a:gd name="T0" fmla="*/ 292 w 355"/>
                <a:gd name="T1" fmla="*/ 179 h 179"/>
                <a:gd name="T2" fmla="*/ 355 w 355"/>
                <a:gd name="T3" fmla="*/ 0 h 179"/>
                <a:gd name="T4" fmla="*/ 0 w 355"/>
                <a:gd name="T5" fmla="*/ 0 h 179"/>
                <a:gd name="T6" fmla="*/ 62 w 355"/>
                <a:gd name="T7" fmla="*/ 179 h 179"/>
                <a:gd name="T8" fmla="*/ 292 w 355"/>
                <a:gd name="T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5" h="179">
                  <a:moveTo>
                    <a:pt x="292" y="179"/>
                  </a:moveTo>
                  <a:cubicBezTo>
                    <a:pt x="302" y="125"/>
                    <a:pt x="321" y="51"/>
                    <a:pt x="35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4" y="46"/>
                    <a:pt x="53" y="123"/>
                    <a:pt x="62" y="179"/>
                  </a:cubicBezTo>
                  <a:lnTo>
                    <a:pt x="292" y="179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93" name="Freeform 18">
              <a:extLst>
                <a:ext uri="{FF2B5EF4-FFF2-40B4-BE49-F238E27FC236}">
                  <a16:creationId xmlns:a16="http://schemas.microsoft.com/office/drawing/2014/main" id="{486A2123-846D-4492-81C6-FD032516B70B}"/>
                </a:ext>
              </a:extLst>
            </p:cNvPr>
            <p:cNvSpPr>
              <a:spLocks/>
            </p:cNvSpPr>
            <p:nvPr/>
          </p:nvSpPr>
          <p:spPr bwMode="auto">
            <a:xfrm>
              <a:off x="5901886" y="3138167"/>
              <a:ext cx="388227" cy="647719"/>
            </a:xfrm>
            <a:custGeom>
              <a:avLst/>
              <a:gdLst>
                <a:gd name="T0" fmla="*/ 359 w 429"/>
                <a:gd name="T1" fmla="*/ 0 h 719"/>
                <a:gd name="T2" fmla="*/ 70 w 429"/>
                <a:gd name="T3" fmla="*/ 0 h 719"/>
                <a:gd name="T4" fmla="*/ 0 w 429"/>
                <a:gd name="T5" fmla="*/ 67 h 719"/>
                <a:gd name="T6" fmla="*/ 0 w 429"/>
                <a:gd name="T7" fmla="*/ 652 h 719"/>
                <a:gd name="T8" fmla="*/ 69 w 429"/>
                <a:gd name="T9" fmla="*/ 719 h 719"/>
                <a:gd name="T10" fmla="*/ 360 w 429"/>
                <a:gd name="T11" fmla="*/ 719 h 719"/>
                <a:gd name="T12" fmla="*/ 429 w 429"/>
                <a:gd name="T13" fmla="*/ 650 h 719"/>
                <a:gd name="T14" fmla="*/ 429 w 429"/>
                <a:gd name="T15" fmla="*/ 69 h 719"/>
                <a:gd name="T16" fmla="*/ 359 w 429"/>
                <a:gd name="T17" fmla="*/ 0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9" h="719">
                  <a:moveTo>
                    <a:pt x="359" y="0"/>
                  </a:moveTo>
                  <a:cubicBezTo>
                    <a:pt x="70" y="0"/>
                    <a:pt x="70" y="0"/>
                    <a:pt x="70" y="0"/>
                  </a:cubicBezTo>
                  <a:cubicBezTo>
                    <a:pt x="32" y="0"/>
                    <a:pt x="1" y="30"/>
                    <a:pt x="0" y="67"/>
                  </a:cubicBezTo>
                  <a:cubicBezTo>
                    <a:pt x="0" y="652"/>
                    <a:pt x="0" y="652"/>
                    <a:pt x="0" y="652"/>
                  </a:cubicBezTo>
                  <a:cubicBezTo>
                    <a:pt x="1" y="689"/>
                    <a:pt x="32" y="718"/>
                    <a:pt x="69" y="719"/>
                  </a:cubicBezTo>
                  <a:cubicBezTo>
                    <a:pt x="360" y="719"/>
                    <a:pt x="360" y="719"/>
                    <a:pt x="360" y="719"/>
                  </a:cubicBezTo>
                  <a:cubicBezTo>
                    <a:pt x="397" y="718"/>
                    <a:pt x="428" y="688"/>
                    <a:pt x="429" y="650"/>
                  </a:cubicBezTo>
                  <a:cubicBezTo>
                    <a:pt x="429" y="69"/>
                    <a:pt x="429" y="69"/>
                    <a:pt x="429" y="69"/>
                  </a:cubicBezTo>
                  <a:cubicBezTo>
                    <a:pt x="428" y="31"/>
                    <a:pt x="397" y="0"/>
                    <a:pt x="359" y="0"/>
                  </a:cubicBezTo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94" name="Freeform 19">
              <a:extLst>
                <a:ext uri="{FF2B5EF4-FFF2-40B4-BE49-F238E27FC236}">
                  <a16:creationId xmlns:a16="http://schemas.microsoft.com/office/drawing/2014/main" id="{EB8EC65F-FD5B-4C38-B7A9-53F03A76526D}"/>
                </a:ext>
              </a:extLst>
            </p:cNvPr>
            <p:cNvSpPr>
              <a:spLocks/>
            </p:cNvSpPr>
            <p:nvPr/>
          </p:nvSpPr>
          <p:spPr bwMode="auto">
            <a:xfrm>
              <a:off x="5957828" y="3186695"/>
              <a:ext cx="274994" cy="548640"/>
            </a:xfrm>
            <a:custGeom>
              <a:avLst/>
              <a:gdLst>
                <a:gd name="T0" fmla="*/ 244 w 304"/>
                <a:gd name="T1" fmla="*/ 609 h 609"/>
                <a:gd name="T2" fmla="*/ 61 w 304"/>
                <a:gd name="T3" fmla="*/ 609 h 609"/>
                <a:gd name="T4" fmla="*/ 0 w 304"/>
                <a:gd name="T5" fmla="*/ 548 h 609"/>
                <a:gd name="T6" fmla="*/ 0 w 304"/>
                <a:gd name="T7" fmla="*/ 61 h 609"/>
                <a:gd name="T8" fmla="*/ 61 w 304"/>
                <a:gd name="T9" fmla="*/ 0 h 609"/>
                <a:gd name="T10" fmla="*/ 244 w 304"/>
                <a:gd name="T11" fmla="*/ 0 h 609"/>
                <a:gd name="T12" fmla="*/ 304 w 304"/>
                <a:gd name="T13" fmla="*/ 61 h 609"/>
                <a:gd name="T14" fmla="*/ 304 w 304"/>
                <a:gd name="T15" fmla="*/ 548 h 609"/>
                <a:gd name="T16" fmla="*/ 244 w 304"/>
                <a:gd name="T17" fmla="*/ 609 h 6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4" h="609">
                  <a:moveTo>
                    <a:pt x="244" y="609"/>
                  </a:moveTo>
                  <a:cubicBezTo>
                    <a:pt x="61" y="609"/>
                    <a:pt x="61" y="609"/>
                    <a:pt x="61" y="609"/>
                  </a:cubicBezTo>
                  <a:cubicBezTo>
                    <a:pt x="27" y="609"/>
                    <a:pt x="0" y="581"/>
                    <a:pt x="0" y="548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27"/>
                    <a:pt x="27" y="0"/>
                    <a:pt x="61" y="0"/>
                  </a:cubicBezTo>
                  <a:cubicBezTo>
                    <a:pt x="244" y="0"/>
                    <a:pt x="244" y="0"/>
                    <a:pt x="244" y="0"/>
                  </a:cubicBezTo>
                  <a:cubicBezTo>
                    <a:pt x="277" y="0"/>
                    <a:pt x="304" y="27"/>
                    <a:pt x="304" y="61"/>
                  </a:cubicBezTo>
                  <a:cubicBezTo>
                    <a:pt x="304" y="548"/>
                    <a:pt x="304" y="548"/>
                    <a:pt x="304" y="548"/>
                  </a:cubicBezTo>
                  <a:cubicBezTo>
                    <a:pt x="304" y="581"/>
                    <a:pt x="277" y="609"/>
                    <a:pt x="244" y="609"/>
                  </a:cubicBezTo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95" name="Freeform 20">
              <a:extLst>
                <a:ext uri="{FF2B5EF4-FFF2-40B4-BE49-F238E27FC236}">
                  <a16:creationId xmlns:a16="http://schemas.microsoft.com/office/drawing/2014/main" id="{F3E35466-8A7E-49FB-BAB5-B40082C4F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3998" y="3391930"/>
              <a:ext cx="187373" cy="165131"/>
            </a:xfrm>
            <a:custGeom>
              <a:avLst/>
              <a:gdLst>
                <a:gd name="T0" fmla="*/ 194 w 207"/>
                <a:gd name="T1" fmla="*/ 93 h 183"/>
                <a:gd name="T2" fmla="*/ 207 w 207"/>
                <a:gd name="T3" fmla="*/ 57 h 183"/>
                <a:gd name="T4" fmla="*/ 188 w 207"/>
                <a:gd name="T5" fmla="*/ 14 h 183"/>
                <a:gd name="T6" fmla="*/ 173 w 207"/>
                <a:gd name="T7" fmla="*/ 5 h 183"/>
                <a:gd name="T8" fmla="*/ 151 w 207"/>
                <a:gd name="T9" fmla="*/ 0 h 183"/>
                <a:gd name="T10" fmla="*/ 104 w 207"/>
                <a:gd name="T11" fmla="*/ 29 h 183"/>
                <a:gd name="T12" fmla="*/ 57 w 207"/>
                <a:gd name="T13" fmla="*/ 0 h 183"/>
                <a:gd name="T14" fmla="*/ 0 w 207"/>
                <a:gd name="T15" fmla="*/ 57 h 183"/>
                <a:gd name="T16" fmla="*/ 13 w 207"/>
                <a:gd name="T17" fmla="*/ 93 h 183"/>
                <a:gd name="T18" fmla="*/ 104 w 207"/>
                <a:gd name="T19" fmla="*/ 183 h 183"/>
                <a:gd name="T20" fmla="*/ 194 w 207"/>
                <a:gd name="T21" fmla="*/ 9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7" h="183">
                  <a:moveTo>
                    <a:pt x="194" y="93"/>
                  </a:moveTo>
                  <a:cubicBezTo>
                    <a:pt x="202" y="86"/>
                    <a:pt x="207" y="71"/>
                    <a:pt x="207" y="57"/>
                  </a:cubicBezTo>
                  <a:cubicBezTo>
                    <a:pt x="207" y="40"/>
                    <a:pt x="200" y="25"/>
                    <a:pt x="188" y="14"/>
                  </a:cubicBezTo>
                  <a:cubicBezTo>
                    <a:pt x="183" y="10"/>
                    <a:pt x="178" y="7"/>
                    <a:pt x="173" y="5"/>
                  </a:cubicBezTo>
                  <a:cubicBezTo>
                    <a:pt x="166" y="2"/>
                    <a:pt x="159" y="0"/>
                    <a:pt x="151" y="0"/>
                  </a:cubicBezTo>
                  <a:cubicBezTo>
                    <a:pt x="131" y="0"/>
                    <a:pt x="114" y="14"/>
                    <a:pt x="104" y="29"/>
                  </a:cubicBezTo>
                  <a:cubicBezTo>
                    <a:pt x="94" y="14"/>
                    <a:pt x="76" y="0"/>
                    <a:pt x="57" y="0"/>
                  </a:cubicBezTo>
                  <a:cubicBezTo>
                    <a:pt x="26" y="0"/>
                    <a:pt x="0" y="26"/>
                    <a:pt x="0" y="57"/>
                  </a:cubicBezTo>
                  <a:cubicBezTo>
                    <a:pt x="0" y="71"/>
                    <a:pt x="5" y="84"/>
                    <a:pt x="13" y="93"/>
                  </a:cubicBezTo>
                  <a:cubicBezTo>
                    <a:pt x="20" y="101"/>
                    <a:pt x="104" y="183"/>
                    <a:pt x="104" y="183"/>
                  </a:cubicBezTo>
                  <a:cubicBezTo>
                    <a:pt x="104" y="183"/>
                    <a:pt x="188" y="99"/>
                    <a:pt x="194" y="93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96" name="Oval 21">
              <a:extLst>
                <a:ext uri="{FF2B5EF4-FFF2-40B4-BE49-F238E27FC236}">
                  <a16:creationId xmlns:a16="http://schemas.microsoft.com/office/drawing/2014/main" id="{FEE549F8-363A-4B0C-BF14-D44539CD9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3173" y="3671305"/>
              <a:ext cx="27297" cy="27971"/>
            </a:xfrm>
            <a:prstGeom prst="ellipse">
              <a:avLst/>
            </a:pr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97" name="Oval 22">
              <a:extLst>
                <a:ext uri="{FF2B5EF4-FFF2-40B4-BE49-F238E27FC236}">
                  <a16:creationId xmlns:a16="http://schemas.microsoft.com/office/drawing/2014/main" id="{276F2B93-8B87-4F86-B6C0-5829FCC65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4418" y="3671305"/>
              <a:ext cx="26960" cy="27971"/>
            </a:xfrm>
            <a:prstGeom prst="ellips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98" name="Oval 23">
              <a:extLst>
                <a:ext uri="{FF2B5EF4-FFF2-40B4-BE49-F238E27FC236}">
                  <a16:creationId xmlns:a16="http://schemas.microsoft.com/office/drawing/2014/main" id="{8564B5B7-8546-4691-8417-D62D3EF68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4651" y="3671305"/>
              <a:ext cx="27971" cy="27971"/>
            </a:xfrm>
            <a:prstGeom prst="ellips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640" name="Group 639">
            <a:extLst>
              <a:ext uri="{FF2B5EF4-FFF2-40B4-BE49-F238E27FC236}">
                <a16:creationId xmlns:a16="http://schemas.microsoft.com/office/drawing/2014/main" id="{B6B2DA6F-B424-4803-B4A5-C56F0D97D4A3}"/>
              </a:ext>
            </a:extLst>
          </p:cNvPr>
          <p:cNvGrpSpPr/>
          <p:nvPr/>
        </p:nvGrpSpPr>
        <p:grpSpPr>
          <a:xfrm>
            <a:off x="1388542" y="5067807"/>
            <a:ext cx="551661" cy="870256"/>
            <a:chOff x="5748561" y="2752822"/>
            <a:chExt cx="695573" cy="1097280"/>
          </a:xfrm>
        </p:grpSpPr>
        <p:sp>
          <p:nvSpPr>
            <p:cNvPr id="687" name="Freeform 5">
              <a:extLst>
                <a:ext uri="{FF2B5EF4-FFF2-40B4-BE49-F238E27FC236}">
                  <a16:creationId xmlns:a16="http://schemas.microsoft.com/office/drawing/2014/main" id="{12AA77DB-46EC-4751-88C3-DA1EBCC1EC9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8561" y="2752822"/>
              <a:ext cx="695573" cy="1097280"/>
            </a:xfrm>
            <a:custGeom>
              <a:avLst/>
              <a:gdLst>
                <a:gd name="T0" fmla="*/ 771 w 771"/>
                <a:gd name="T1" fmla="*/ 1175 h 1218"/>
                <a:gd name="T2" fmla="*/ 728 w 771"/>
                <a:gd name="T3" fmla="*/ 1218 h 1218"/>
                <a:gd name="T4" fmla="*/ 43 w 771"/>
                <a:gd name="T5" fmla="*/ 1218 h 1218"/>
                <a:gd name="T6" fmla="*/ 0 w 771"/>
                <a:gd name="T7" fmla="*/ 1175 h 1218"/>
                <a:gd name="T8" fmla="*/ 0 w 771"/>
                <a:gd name="T9" fmla="*/ 43 h 1218"/>
                <a:gd name="T10" fmla="*/ 43 w 771"/>
                <a:gd name="T11" fmla="*/ 0 h 1218"/>
                <a:gd name="T12" fmla="*/ 728 w 771"/>
                <a:gd name="T13" fmla="*/ 0 h 1218"/>
                <a:gd name="T14" fmla="*/ 771 w 771"/>
                <a:gd name="T15" fmla="*/ 43 h 1218"/>
                <a:gd name="T16" fmla="*/ 771 w 771"/>
                <a:gd name="T17" fmla="*/ 1175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71" h="1218">
                  <a:moveTo>
                    <a:pt x="771" y="1175"/>
                  </a:moveTo>
                  <a:cubicBezTo>
                    <a:pt x="771" y="1199"/>
                    <a:pt x="752" y="1218"/>
                    <a:pt x="728" y="1218"/>
                  </a:cubicBezTo>
                  <a:cubicBezTo>
                    <a:pt x="43" y="1218"/>
                    <a:pt x="43" y="1218"/>
                    <a:pt x="43" y="1218"/>
                  </a:cubicBezTo>
                  <a:cubicBezTo>
                    <a:pt x="19" y="1218"/>
                    <a:pt x="0" y="1199"/>
                    <a:pt x="0" y="1175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19"/>
                    <a:pt x="19" y="0"/>
                    <a:pt x="43" y="0"/>
                  </a:cubicBezTo>
                  <a:cubicBezTo>
                    <a:pt x="728" y="0"/>
                    <a:pt x="728" y="0"/>
                    <a:pt x="728" y="0"/>
                  </a:cubicBezTo>
                  <a:cubicBezTo>
                    <a:pt x="752" y="0"/>
                    <a:pt x="771" y="19"/>
                    <a:pt x="771" y="43"/>
                  </a:cubicBezTo>
                  <a:lnTo>
                    <a:pt x="771" y="1175"/>
                  </a:lnTo>
                  <a:close/>
                </a:path>
              </a:pathLst>
            </a:custGeom>
            <a:solidFill>
              <a:srgbClr val="A2DAD6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688" name="Oval 6">
              <a:extLst>
                <a:ext uri="{FF2B5EF4-FFF2-40B4-BE49-F238E27FC236}">
                  <a16:creationId xmlns:a16="http://schemas.microsoft.com/office/drawing/2014/main" id="{1975CC37-661D-4A36-AF8A-403E650C5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6073" y="2898744"/>
              <a:ext cx="73130" cy="183666"/>
            </a:xfrm>
            <a:prstGeom prst="ellipse">
              <a:avLst/>
            </a:prstGeom>
            <a:solidFill>
              <a:srgbClr val="A2DAD6">
                <a:lumMod val="50000"/>
              </a:srgbClr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689" name="Oval 7">
              <a:extLst>
                <a:ext uri="{FF2B5EF4-FFF2-40B4-BE49-F238E27FC236}">
                  <a16:creationId xmlns:a16="http://schemas.microsoft.com/office/drawing/2014/main" id="{DD21BFA9-48C4-4D89-AF23-660B88AFC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6073" y="3412336"/>
              <a:ext cx="73130" cy="183666"/>
            </a:xfrm>
            <a:prstGeom prst="ellipse">
              <a:avLst/>
            </a:prstGeom>
            <a:solidFill>
              <a:srgbClr val="A2DAD6">
                <a:lumMod val="50000"/>
              </a:srgbClr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690" name="Rectangle 8">
              <a:extLst>
                <a:ext uri="{FF2B5EF4-FFF2-40B4-BE49-F238E27FC236}">
                  <a16:creationId xmlns:a16="http://schemas.microsoft.com/office/drawing/2014/main" id="{EB1B16CC-684C-463F-A792-75168A63E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0246" y="3280905"/>
              <a:ext cx="692877" cy="35722"/>
            </a:xfrm>
            <a:prstGeom prst="rect">
              <a:avLst/>
            </a:prstGeom>
            <a:solidFill>
              <a:srgbClr val="A2DAD6">
                <a:lumMod val="50000"/>
              </a:srgbClr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</p:grpSp>
      <p:grpSp>
        <p:nvGrpSpPr>
          <p:cNvPr id="641" name="Group 640">
            <a:extLst>
              <a:ext uri="{FF2B5EF4-FFF2-40B4-BE49-F238E27FC236}">
                <a16:creationId xmlns:a16="http://schemas.microsoft.com/office/drawing/2014/main" id="{526C41F0-4759-4671-8FF9-632CAEAF7483}"/>
              </a:ext>
            </a:extLst>
          </p:cNvPr>
          <p:cNvGrpSpPr/>
          <p:nvPr/>
        </p:nvGrpSpPr>
        <p:grpSpPr>
          <a:xfrm>
            <a:off x="2411635" y="5736437"/>
            <a:ext cx="870256" cy="698899"/>
            <a:chOff x="5547360" y="2988390"/>
            <a:chExt cx="1097280" cy="881221"/>
          </a:xfrm>
        </p:grpSpPr>
        <p:sp>
          <p:nvSpPr>
            <p:cNvPr id="677" name="Freeform 28">
              <a:extLst>
                <a:ext uri="{FF2B5EF4-FFF2-40B4-BE49-F238E27FC236}">
                  <a16:creationId xmlns:a16="http://schemas.microsoft.com/office/drawing/2014/main" id="{81CADB0D-54B3-4115-A5A0-313BF225190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7360" y="2988390"/>
              <a:ext cx="1097280" cy="881221"/>
            </a:xfrm>
            <a:custGeom>
              <a:avLst/>
              <a:gdLst>
                <a:gd name="T0" fmla="*/ 0 w 1208"/>
                <a:gd name="T1" fmla="*/ 78 h 970"/>
                <a:gd name="T2" fmla="*/ 79 w 1208"/>
                <a:gd name="T3" fmla="*/ 0 h 970"/>
                <a:gd name="T4" fmla="*/ 1130 w 1208"/>
                <a:gd name="T5" fmla="*/ 0 h 970"/>
                <a:gd name="T6" fmla="*/ 1208 w 1208"/>
                <a:gd name="T7" fmla="*/ 78 h 970"/>
                <a:gd name="T8" fmla="*/ 1208 w 1208"/>
                <a:gd name="T9" fmla="*/ 892 h 970"/>
                <a:gd name="T10" fmla="*/ 1130 w 1208"/>
                <a:gd name="T11" fmla="*/ 970 h 970"/>
                <a:gd name="T12" fmla="*/ 79 w 1208"/>
                <a:gd name="T13" fmla="*/ 970 h 970"/>
                <a:gd name="T14" fmla="*/ 0 w 1208"/>
                <a:gd name="T15" fmla="*/ 892 h 970"/>
                <a:gd name="T16" fmla="*/ 0 w 1208"/>
                <a:gd name="T17" fmla="*/ 78 h 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08" h="970">
                  <a:moveTo>
                    <a:pt x="0" y="78"/>
                  </a:moveTo>
                  <a:cubicBezTo>
                    <a:pt x="0" y="35"/>
                    <a:pt x="35" y="0"/>
                    <a:pt x="79" y="0"/>
                  </a:cubicBezTo>
                  <a:cubicBezTo>
                    <a:pt x="1130" y="0"/>
                    <a:pt x="1130" y="0"/>
                    <a:pt x="1130" y="0"/>
                  </a:cubicBezTo>
                  <a:cubicBezTo>
                    <a:pt x="1173" y="0"/>
                    <a:pt x="1208" y="35"/>
                    <a:pt x="1208" y="78"/>
                  </a:cubicBezTo>
                  <a:cubicBezTo>
                    <a:pt x="1208" y="892"/>
                    <a:pt x="1208" y="892"/>
                    <a:pt x="1208" y="892"/>
                  </a:cubicBezTo>
                  <a:cubicBezTo>
                    <a:pt x="1208" y="935"/>
                    <a:pt x="1173" y="970"/>
                    <a:pt x="1130" y="970"/>
                  </a:cubicBezTo>
                  <a:cubicBezTo>
                    <a:pt x="79" y="970"/>
                    <a:pt x="79" y="970"/>
                    <a:pt x="79" y="970"/>
                  </a:cubicBezTo>
                  <a:cubicBezTo>
                    <a:pt x="35" y="970"/>
                    <a:pt x="0" y="935"/>
                    <a:pt x="0" y="892"/>
                  </a:cubicBezTo>
                  <a:cubicBezTo>
                    <a:pt x="0" y="78"/>
                    <a:pt x="0" y="78"/>
                    <a:pt x="0" y="78"/>
                  </a:cubicBezTo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78" name="Freeform 29">
              <a:extLst>
                <a:ext uri="{FF2B5EF4-FFF2-40B4-BE49-F238E27FC236}">
                  <a16:creationId xmlns:a16="http://schemas.microsoft.com/office/drawing/2014/main" id="{3976152A-47C0-4B5D-987E-9637BD468813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2011" y="3221774"/>
              <a:ext cx="1026280" cy="515348"/>
            </a:xfrm>
            <a:custGeom>
              <a:avLst/>
              <a:gdLst>
                <a:gd name="T0" fmla="*/ 0 w 1130"/>
                <a:gd name="T1" fmla="*/ 35 h 567"/>
                <a:gd name="T2" fmla="*/ 35 w 1130"/>
                <a:gd name="T3" fmla="*/ 0 h 567"/>
                <a:gd name="T4" fmla="*/ 1095 w 1130"/>
                <a:gd name="T5" fmla="*/ 0 h 567"/>
                <a:gd name="T6" fmla="*/ 1130 w 1130"/>
                <a:gd name="T7" fmla="*/ 35 h 567"/>
                <a:gd name="T8" fmla="*/ 1130 w 1130"/>
                <a:gd name="T9" fmla="*/ 532 h 567"/>
                <a:gd name="T10" fmla="*/ 1095 w 1130"/>
                <a:gd name="T11" fmla="*/ 567 h 567"/>
                <a:gd name="T12" fmla="*/ 35 w 1130"/>
                <a:gd name="T13" fmla="*/ 567 h 567"/>
                <a:gd name="T14" fmla="*/ 0 w 1130"/>
                <a:gd name="T15" fmla="*/ 532 h 567"/>
                <a:gd name="T16" fmla="*/ 0 w 1130"/>
                <a:gd name="T17" fmla="*/ 35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30" h="567">
                  <a:moveTo>
                    <a:pt x="0" y="35"/>
                  </a:moveTo>
                  <a:cubicBezTo>
                    <a:pt x="0" y="16"/>
                    <a:pt x="15" y="0"/>
                    <a:pt x="35" y="0"/>
                  </a:cubicBezTo>
                  <a:cubicBezTo>
                    <a:pt x="1095" y="0"/>
                    <a:pt x="1095" y="0"/>
                    <a:pt x="1095" y="0"/>
                  </a:cubicBezTo>
                  <a:cubicBezTo>
                    <a:pt x="1114" y="0"/>
                    <a:pt x="1130" y="16"/>
                    <a:pt x="1130" y="35"/>
                  </a:cubicBezTo>
                  <a:cubicBezTo>
                    <a:pt x="1130" y="532"/>
                    <a:pt x="1130" y="532"/>
                    <a:pt x="1130" y="532"/>
                  </a:cubicBezTo>
                  <a:cubicBezTo>
                    <a:pt x="1130" y="551"/>
                    <a:pt x="1114" y="567"/>
                    <a:pt x="1095" y="567"/>
                  </a:cubicBezTo>
                  <a:cubicBezTo>
                    <a:pt x="35" y="567"/>
                    <a:pt x="35" y="567"/>
                    <a:pt x="35" y="567"/>
                  </a:cubicBezTo>
                  <a:cubicBezTo>
                    <a:pt x="15" y="567"/>
                    <a:pt x="0" y="551"/>
                    <a:pt x="0" y="532"/>
                  </a:cubicBezTo>
                  <a:lnTo>
                    <a:pt x="0" y="35"/>
                  </a:lnTo>
                  <a:close/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79" name="Oval 678">
              <a:extLst>
                <a:ext uri="{FF2B5EF4-FFF2-40B4-BE49-F238E27FC236}">
                  <a16:creationId xmlns:a16="http://schemas.microsoft.com/office/drawing/2014/main" id="{E9AA27F9-0CAC-48CB-A579-F87050442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25494" y="3777888"/>
              <a:ext cx="68283" cy="67264"/>
            </a:xfrm>
            <a:prstGeom prst="ellips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80" name="Oval 679">
              <a:extLst>
                <a:ext uri="{FF2B5EF4-FFF2-40B4-BE49-F238E27FC236}">
                  <a16:creationId xmlns:a16="http://schemas.microsoft.com/office/drawing/2014/main" id="{3688B15F-FDC2-4967-953C-DDD6DBEED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04677" y="3772452"/>
              <a:ext cx="72699" cy="73718"/>
            </a:xfrm>
            <a:prstGeom prst="ellipse">
              <a:avLst/>
            </a:pr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81" name="Freeform 32">
              <a:extLst>
                <a:ext uri="{FF2B5EF4-FFF2-40B4-BE49-F238E27FC236}">
                  <a16:creationId xmlns:a16="http://schemas.microsoft.com/office/drawing/2014/main" id="{CF33493D-5925-47EC-9237-2FCECDBAFF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726390" y="3779586"/>
              <a:ext cx="133508" cy="66584"/>
            </a:xfrm>
            <a:custGeom>
              <a:avLst/>
              <a:gdLst>
                <a:gd name="T0" fmla="*/ 126 w 147"/>
                <a:gd name="T1" fmla="*/ 0 h 73"/>
                <a:gd name="T2" fmla="*/ 21 w 147"/>
                <a:gd name="T3" fmla="*/ 0 h 73"/>
                <a:gd name="T4" fmla="*/ 0 w 147"/>
                <a:gd name="T5" fmla="*/ 20 h 73"/>
                <a:gd name="T6" fmla="*/ 0 w 147"/>
                <a:gd name="T7" fmla="*/ 52 h 73"/>
                <a:gd name="T8" fmla="*/ 21 w 147"/>
                <a:gd name="T9" fmla="*/ 73 h 73"/>
                <a:gd name="T10" fmla="*/ 126 w 147"/>
                <a:gd name="T11" fmla="*/ 73 h 73"/>
                <a:gd name="T12" fmla="*/ 147 w 147"/>
                <a:gd name="T13" fmla="*/ 52 h 73"/>
                <a:gd name="T14" fmla="*/ 147 w 147"/>
                <a:gd name="T15" fmla="*/ 20 h 73"/>
                <a:gd name="T16" fmla="*/ 126 w 147"/>
                <a:gd name="T17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7" h="73">
                  <a:moveTo>
                    <a:pt x="126" y="0"/>
                  </a:moveTo>
                  <a:cubicBezTo>
                    <a:pt x="21" y="0"/>
                    <a:pt x="21" y="0"/>
                    <a:pt x="21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64"/>
                    <a:pt x="9" y="73"/>
                    <a:pt x="21" y="73"/>
                  </a:cubicBezTo>
                  <a:cubicBezTo>
                    <a:pt x="126" y="73"/>
                    <a:pt x="126" y="73"/>
                    <a:pt x="126" y="73"/>
                  </a:cubicBezTo>
                  <a:cubicBezTo>
                    <a:pt x="138" y="73"/>
                    <a:pt x="147" y="64"/>
                    <a:pt x="147" y="52"/>
                  </a:cubicBezTo>
                  <a:cubicBezTo>
                    <a:pt x="147" y="20"/>
                    <a:pt x="147" y="20"/>
                    <a:pt x="147" y="20"/>
                  </a:cubicBezTo>
                  <a:cubicBezTo>
                    <a:pt x="147" y="9"/>
                    <a:pt x="138" y="0"/>
                    <a:pt x="126" y="0"/>
                  </a:cubicBezTo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82" name="Freeform 33">
              <a:extLst>
                <a:ext uri="{FF2B5EF4-FFF2-40B4-BE49-F238E27FC236}">
                  <a16:creationId xmlns:a16="http://schemas.microsoft.com/office/drawing/2014/main" id="{9E0CC557-55FB-4E46-B6FB-2C4964BD5C4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93530" y="3779586"/>
              <a:ext cx="133508" cy="66584"/>
            </a:xfrm>
            <a:custGeom>
              <a:avLst/>
              <a:gdLst>
                <a:gd name="T0" fmla="*/ 126 w 147"/>
                <a:gd name="T1" fmla="*/ 0 h 73"/>
                <a:gd name="T2" fmla="*/ 21 w 147"/>
                <a:gd name="T3" fmla="*/ 0 h 73"/>
                <a:gd name="T4" fmla="*/ 0 w 147"/>
                <a:gd name="T5" fmla="*/ 20 h 73"/>
                <a:gd name="T6" fmla="*/ 0 w 147"/>
                <a:gd name="T7" fmla="*/ 52 h 73"/>
                <a:gd name="T8" fmla="*/ 21 w 147"/>
                <a:gd name="T9" fmla="*/ 73 h 73"/>
                <a:gd name="T10" fmla="*/ 126 w 147"/>
                <a:gd name="T11" fmla="*/ 73 h 73"/>
                <a:gd name="T12" fmla="*/ 147 w 147"/>
                <a:gd name="T13" fmla="*/ 52 h 73"/>
                <a:gd name="T14" fmla="*/ 147 w 147"/>
                <a:gd name="T15" fmla="*/ 20 h 73"/>
                <a:gd name="T16" fmla="*/ 126 w 147"/>
                <a:gd name="T17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7" h="73">
                  <a:moveTo>
                    <a:pt x="126" y="0"/>
                  </a:moveTo>
                  <a:cubicBezTo>
                    <a:pt x="21" y="0"/>
                    <a:pt x="21" y="0"/>
                    <a:pt x="21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64"/>
                    <a:pt x="9" y="73"/>
                    <a:pt x="21" y="73"/>
                  </a:cubicBezTo>
                  <a:cubicBezTo>
                    <a:pt x="126" y="73"/>
                    <a:pt x="126" y="73"/>
                    <a:pt x="126" y="73"/>
                  </a:cubicBezTo>
                  <a:cubicBezTo>
                    <a:pt x="138" y="73"/>
                    <a:pt x="147" y="64"/>
                    <a:pt x="147" y="52"/>
                  </a:cubicBezTo>
                  <a:cubicBezTo>
                    <a:pt x="147" y="20"/>
                    <a:pt x="147" y="20"/>
                    <a:pt x="147" y="20"/>
                  </a:cubicBezTo>
                  <a:cubicBezTo>
                    <a:pt x="147" y="9"/>
                    <a:pt x="138" y="0"/>
                    <a:pt x="126" y="0"/>
                  </a:cubicBezTo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83" name="Freeform 34">
              <a:extLst>
                <a:ext uri="{FF2B5EF4-FFF2-40B4-BE49-F238E27FC236}">
                  <a16:creationId xmlns:a16="http://schemas.microsoft.com/office/drawing/2014/main" id="{98C0B491-AA5C-4996-A8C0-EB5857EE7D4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65581" y="3377024"/>
              <a:ext cx="423285" cy="240179"/>
            </a:xfrm>
            <a:custGeom>
              <a:avLst/>
              <a:gdLst>
                <a:gd name="T0" fmla="*/ 187 w 466"/>
                <a:gd name="T1" fmla="*/ 264 h 264"/>
                <a:gd name="T2" fmla="*/ 170 w 466"/>
                <a:gd name="T3" fmla="*/ 250 h 264"/>
                <a:gd name="T4" fmla="*/ 170 w 466"/>
                <a:gd name="T5" fmla="*/ 248 h 264"/>
                <a:gd name="T6" fmla="*/ 125 w 466"/>
                <a:gd name="T7" fmla="*/ 56 h 264"/>
                <a:gd name="T8" fmla="*/ 111 w 466"/>
                <a:gd name="T9" fmla="*/ 120 h 264"/>
                <a:gd name="T10" fmla="*/ 111 w 466"/>
                <a:gd name="T11" fmla="*/ 122 h 264"/>
                <a:gd name="T12" fmla="*/ 94 w 466"/>
                <a:gd name="T13" fmla="*/ 133 h 264"/>
                <a:gd name="T14" fmla="*/ 10 w 466"/>
                <a:gd name="T15" fmla="*/ 133 h 264"/>
                <a:gd name="T16" fmla="*/ 0 w 466"/>
                <a:gd name="T17" fmla="*/ 123 h 264"/>
                <a:gd name="T18" fmla="*/ 10 w 466"/>
                <a:gd name="T19" fmla="*/ 113 h 264"/>
                <a:gd name="T20" fmla="*/ 92 w 466"/>
                <a:gd name="T21" fmla="*/ 113 h 264"/>
                <a:gd name="T22" fmla="*/ 115 w 466"/>
                <a:gd name="T23" fmla="*/ 8 h 264"/>
                <a:gd name="T24" fmla="*/ 125 w 466"/>
                <a:gd name="T25" fmla="*/ 0 h 264"/>
                <a:gd name="T26" fmla="*/ 125 w 466"/>
                <a:gd name="T27" fmla="*/ 0 h 264"/>
                <a:gd name="T28" fmla="*/ 135 w 466"/>
                <a:gd name="T29" fmla="*/ 8 h 264"/>
                <a:gd name="T30" fmla="*/ 187 w 466"/>
                <a:gd name="T31" fmla="*/ 236 h 264"/>
                <a:gd name="T32" fmla="*/ 216 w 466"/>
                <a:gd name="T33" fmla="*/ 123 h 264"/>
                <a:gd name="T34" fmla="*/ 224 w 466"/>
                <a:gd name="T35" fmla="*/ 115 h 264"/>
                <a:gd name="T36" fmla="*/ 234 w 466"/>
                <a:gd name="T37" fmla="*/ 120 h 264"/>
                <a:gd name="T38" fmla="*/ 242 w 466"/>
                <a:gd name="T39" fmla="*/ 131 h 264"/>
                <a:gd name="T40" fmla="*/ 264 w 466"/>
                <a:gd name="T41" fmla="*/ 99 h 264"/>
                <a:gd name="T42" fmla="*/ 273 w 466"/>
                <a:gd name="T43" fmla="*/ 95 h 264"/>
                <a:gd name="T44" fmla="*/ 281 w 466"/>
                <a:gd name="T45" fmla="*/ 99 h 264"/>
                <a:gd name="T46" fmla="*/ 295 w 466"/>
                <a:gd name="T47" fmla="*/ 122 h 264"/>
                <a:gd name="T48" fmla="*/ 296 w 466"/>
                <a:gd name="T49" fmla="*/ 123 h 264"/>
                <a:gd name="T50" fmla="*/ 456 w 466"/>
                <a:gd name="T51" fmla="*/ 123 h 264"/>
                <a:gd name="T52" fmla="*/ 466 w 466"/>
                <a:gd name="T53" fmla="*/ 133 h 264"/>
                <a:gd name="T54" fmla="*/ 456 w 466"/>
                <a:gd name="T55" fmla="*/ 143 h 264"/>
                <a:gd name="T56" fmla="*/ 293 w 466"/>
                <a:gd name="T57" fmla="*/ 143 h 264"/>
                <a:gd name="T58" fmla="*/ 278 w 466"/>
                <a:gd name="T59" fmla="*/ 132 h 264"/>
                <a:gd name="T60" fmla="*/ 272 w 466"/>
                <a:gd name="T61" fmla="*/ 123 h 264"/>
                <a:gd name="T62" fmla="*/ 256 w 466"/>
                <a:gd name="T63" fmla="*/ 145 h 264"/>
                <a:gd name="T64" fmla="*/ 240 w 466"/>
                <a:gd name="T65" fmla="*/ 154 h 264"/>
                <a:gd name="T66" fmla="*/ 230 w 466"/>
                <a:gd name="T67" fmla="*/ 150 h 264"/>
                <a:gd name="T68" fmla="*/ 205 w 466"/>
                <a:gd name="T69" fmla="*/ 249 h 264"/>
                <a:gd name="T70" fmla="*/ 205 w 466"/>
                <a:gd name="T71" fmla="*/ 249 h 264"/>
                <a:gd name="T72" fmla="*/ 187 w 466"/>
                <a:gd name="T7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466" h="264">
                  <a:moveTo>
                    <a:pt x="187" y="264"/>
                  </a:moveTo>
                  <a:cubicBezTo>
                    <a:pt x="179" y="264"/>
                    <a:pt x="173" y="256"/>
                    <a:pt x="170" y="250"/>
                  </a:cubicBezTo>
                  <a:cubicBezTo>
                    <a:pt x="170" y="249"/>
                    <a:pt x="170" y="249"/>
                    <a:pt x="170" y="248"/>
                  </a:cubicBezTo>
                  <a:cubicBezTo>
                    <a:pt x="125" y="56"/>
                    <a:pt x="125" y="56"/>
                    <a:pt x="125" y="56"/>
                  </a:cubicBezTo>
                  <a:cubicBezTo>
                    <a:pt x="111" y="120"/>
                    <a:pt x="111" y="120"/>
                    <a:pt x="111" y="120"/>
                  </a:cubicBezTo>
                  <a:cubicBezTo>
                    <a:pt x="111" y="120"/>
                    <a:pt x="111" y="121"/>
                    <a:pt x="111" y="122"/>
                  </a:cubicBezTo>
                  <a:cubicBezTo>
                    <a:pt x="108" y="129"/>
                    <a:pt x="101" y="133"/>
                    <a:pt x="94" y="133"/>
                  </a:cubicBezTo>
                  <a:cubicBezTo>
                    <a:pt x="10" y="133"/>
                    <a:pt x="10" y="133"/>
                    <a:pt x="10" y="133"/>
                  </a:cubicBezTo>
                  <a:cubicBezTo>
                    <a:pt x="5" y="133"/>
                    <a:pt x="0" y="129"/>
                    <a:pt x="0" y="123"/>
                  </a:cubicBezTo>
                  <a:cubicBezTo>
                    <a:pt x="0" y="118"/>
                    <a:pt x="5" y="113"/>
                    <a:pt x="10" y="113"/>
                  </a:cubicBezTo>
                  <a:cubicBezTo>
                    <a:pt x="92" y="113"/>
                    <a:pt x="92" y="113"/>
                    <a:pt x="92" y="113"/>
                  </a:cubicBezTo>
                  <a:cubicBezTo>
                    <a:pt x="115" y="8"/>
                    <a:pt x="115" y="8"/>
                    <a:pt x="115" y="8"/>
                  </a:cubicBezTo>
                  <a:cubicBezTo>
                    <a:pt x="116" y="3"/>
                    <a:pt x="120" y="0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cubicBezTo>
                    <a:pt x="130" y="0"/>
                    <a:pt x="134" y="3"/>
                    <a:pt x="135" y="8"/>
                  </a:cubicBezTo>
                  <a:cubicBezTo>
                    <a:pt x="187" y="236"/>
                    <a:pt x="187" y="236"/>
                    <a:pt x="187" y="236"/>
                  </a:cubicBezTo>
                  <a:cubicBezTo>
                    <a:pt x="216" y="123"/>
                    <a:pt x="216" y="123"/>
                    <a:pt x="216" y="123"/>
                  </a:cubicBezTo>
                  <a:cubicBezTo>
                    <a:pt x="217" y="119"/>
                    <a:pt x="221" y="116"/>
                    <a:pt x="224" y="115"/>
                  </a:cubicBezTo>
                  <a:cubicBezTo>
                    <a:pt x="228" y="115"/>
                    <a:pt x="232" y="116"/>
                    <a:pt x="234" y="120"/>
                  </a:cubicBezTo>
                  <a:cubicBezTo>
                    <a:pt x="242" y="131"/>
                    <a:pt x="242" y="131"/>
                    <a:pt x="242" y="131"/>
                  </a:cubicBezTo>
                  <a:cubicBezTo>
                    <a:pt x="264" y="99"/>
                    <a:pt x="264" y="99"/>
                    <a:pt x="264" y="99"/>
                  </a:cubicBezTo>
                  <a:cubicBezTo>
                    <a:pt x="266" y="96"/>
                    <a:pt x="270" y="95"/>
                    <a:pt x="273" y="95"/>
                  </a:cubicBezTo>
                  <a:cubicBezTo>
                    <a:pt x="276" y="95"/>
                    <a:pt x="279" y="97"/>
                    <a:pt x="281" y="99"/>
                  </a:cubicBezTo>
                  <a:cubicBezTo>
                    <a:pt x="295" y="122"/>
                    <a:pt x="295" y="122"/>
                    <a:pt x="295" y="122"/>
                  </a:cubicBezTo>
                  <a:cubicBezTo>
                    <a:pt x="296" y="123"/>
                    <a:pt x="296" y="123"/>
                    <a:pt x="296" y="123"/>
                  </a:cubicBezTo>
                  <a:cubicBezTo>
                    <a:pt x="456" y="123"/>
                    <a:pt x="456" y="123"/>
                    <a:pt x="456" y="123"/>
                  </a:cubicBezTo>
                  <a:cubicBezTo>
                    <a:pt x="462" y="123"/>
                    <a:pt x="466" y="127"/>
                    <a:pt x="466" y="133"/>
                  </a:cubicBezTo>
                  <a:cubicBezTo>
                    <a:pt x="466" y="138"/>
                    <a:pt x="462" y="143"/>
                    <a:pt x="456" y="143"/>
                  </a:cubicBezTo>
                  <a:cubicBezTo>
                    <a:pt x="293" y="143"/>
                    <a:pt x="293" y="143"/>
                    <a:pt x="293" y="143"/>
                  </a:cubicBezTo>
                  <a:cubicBezTo>
                    <a:pt x="286" y="143"/>
                    <a:pt x="281" y="139"/>
                    <a:pt x="278" y="132"/>
                  </a:cubicBezTo>
                  <a:cubicBezTo>
                    <a:pt x="272" y="123"/>
                    <a:pt x="272" y="123"/>
                    <a:pt x="272" y="123"/>
                  </a:cubicBezTo>
                  <a:cubicBezTo>
                    <a:pt x="256" y="145"/>
                    <a:pt x="256" y="145"/>
                    <a:pt x="256" y="145"/>
                  </a:cubicBezTo>
                  <a:cubicBezTo>
                    <a:pt x="252" y="154"/>
                    <a:pt x="243" y="154"/>
                    <a:pt x="240" y="154"/>
                  </a:cubicBezTo>
                  <a:cubicBezTo>
                    <a:pt x="237" y="154"/>
                    <a:pt x="233" y="152"/>
                    <a:pt x="230" y="150"/>
                  </a:cubicBezTo>
                  <a:cubicBezTo>
                    <a:pt x="205" y="249"/>
                    <a:pt x="205" y="249"/>
                    <a:pt x="205" y="249"/>
                  </a:cubicBezTo>
                  <a:cubicBezTo>
                    <a:pt x="205" y="249"/>
                    <a:pt x="205" y="249"/>
                    <a:pt x="205" y="249"/>
                  </a:cubicBezTo>
                  <a:cubicBezTo>
                    <a:pt x="202" y="258"/>
                    <a:pt x="196" y="264"/>
                    <a:pt x="187" y="264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84" name="Freeform 35">
              <a:extLst>
                <a:ext uri="{FF2B5EF4-FFF2-40B4-BE49-F238E27FC236}">
                  <a16:creationId xmlns:a16="http://schemas.microsoft.com/office/drawing/2014/main" id="{5F45A67D-B6E1-4A67-9DA7-E8D3DD46DC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55110" y="3362756"/>
              <a:ext cx="179709" cy="275169"/>
            </a:xfrm>
            <a:custGeom>
              <a:avLst/>
              <a:gdLst>
                <a:gd name="T0" fmla="*/ 99 w 198"/>
                <a:gd name="T1" fmla="*/ 303 h 303"/>
                <a:gd name="T2" fmla="*/ 28 w 198"/>
                <a:gd name="T3" fmla="*/ 279 h 303"/>
                <a:gd name="T4" fmla="*/ 0 w 198"/>
                <a:gd name="T5" fmla="*/ 218 h 303"/>
                <a:gd name="T6" fmla="*/ 17 w 198"/>
                <a:gd name="T7" fmla="*/ 170 h 303"/>
                <a:gd name="T8" fmla="*/ 61 w 198"/>
                <a:gd name="T9" fmla="*/ 142 h 303"/>
                <a:gd name="T10" fmla="*/ 25 w 198"/>
                <a:gd name="T11" fmla="*/ 117 h 303"/>
                <a:gd name="T12" fmla="*/ 12 w 198"/>
                <a:gd name="T13" fmla="*/ 76 h 303"/>
                <a:gd name="T14" fmla="*/ 36 w 198"/>
                <a:gd name="T15" fmla="*/ 22 h 303"/>
                <a:gd name="T16" fmla="*/ 99 w 198"/>
                <a:gd name="T17" fmla="*/ 0 h 303"/>
                <a:gd name="T18" fmla="*/ 161 w 198"/>
                <a:gd name="T19" fmla="*/ 22 h 303"/>
                <a:gd name="T20" fmla="*/ 186 w 198"/>
                <a:gd name="T21" fmla="*/ 76 h 303"/>
                <a:gd name="T22" fmla="*/ 172 w 198"/>
                <a:gd name="T23" fmla="*/ 117 h 303"/>
                <a:gd name="T24" fmla="*/ 137 w 198"/>
                <a:gd name="T25" fmla="*/ 142 h 303"/>
                <a:gd name="T26" fmla="*/ 181 w 198"/>
                <a:gd name="T27" fmla="*/ 170 h 303"/>
                <a:gd name="T28" fmla="*/ 198 w 198"/>
                <a:gd name="T29" fmla="*/ 218 h 303"/>
                <a:gd name="T30" fmla="*/ 170 w 198"/>
                <a:gd name="T31" fmla="*/ 279 h 303"/>
                <a:gd name="T32" fmla="*/ 99 w 198"/>
                <a:gd name="T33" fmla="*/ 303 h 303"/>
                <a:gd name="T34" fmla="*/ 99 w 198"/>
                <a:gd name="T35" fmla="*/ 282 h 303"/>
                <a:gd name="T36" fmla="*/ 153 w 198"/>
                <a:gd name="T37" fmla="*/ 264 h 303"/>
                <a:gd name="T38" fmla="*/ 174 w 198"/>
                <a:gd name="T39" fmla="*/ 218 h 303"/>
                <a:gd name="T40" fmla="*/ 153 w 198"/>
                <a:gd name="T41" fmla="*/ 171 h 303"/>
                <a:gd name="T42" fmla="*/ 99 w 198"/>
                <a:gd name="T43" fmla="*/ 153 h 303"/>
                <a:gd name="T44" fmla="*/ 44 w 198"/>
                <a:gd name="T45" fmla="*/ 171 h 303"/>
                <a:gd name="T46" fmla="*/ 23 w 198"/>
                <a:gd name="T47" fmla="*/ 218 h 303"/>
                <a:gd name="T48" fmla="*/ 44 w 198"/>
                <a:gd name="T49" fmla="*/ 264 h 303"/>
                <a:gd name="T50" fmla="*/ 99 w 198"/>
                <a:gd name="T51" fmla="*/ 282 h 303"/>
                <a:gd name="T52" fmla="*/ 99 w 198"/>
                <a:gd name="T53" fmla="*/ 132 h 303"/>
                <a:gd name="T54" fmla="*/ 145 w 198"/>
                <a:gd name="T55" fmla="*/ 116 h 303"/>
                <a:gd name="T56" fmla="*/ 162 w 198"/>
                <a:gd name="T57" fmla="*/ 77 h 303"/>
                <a:gd name="T58" fmla="*/ 145 w 198"/>
                <a:gd name="T59" fmla="*/ 37 h 303"/>
                <a:gd name="T60" fmla="*/ 99 w 198"/>
                <a:gd name="T61" fmla="*/ 21 h 303"/>
                <a:gd name="T62" fmla="*/ 53 w 198"/>
                <a:gd name="T63" fmla="*/ 37 h 303"/>
                <a:gd name="T64" fmla="*/ 35 w 198"/>
                <a:gd name="T65" fmla="*/ 77 h 303"/>
                <a:gd name="T66" fmla="*/ 53 w 198"/>
                <a:gd name="T67" fmla="*/ 116 h 303"/>
                <a:gd name="T68" fmla="*/ 99 w 198"/>
                <a:gd name="T69" fmla="*/ 13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98" h="303">
                  <a:moveTo>
                    <a:pt x="99" y="303"/>
                  </a:moveTo>
                  <a:cubicBezTo>
                    <a:pt x="70" y="303"/>
                    <a:pt x="47" y="295"/>
                    <a:pt x="28" y="279"/>
                  </a:cubicBezTo>
                  <a:cubicBezTo>
                    <a:pt x="9" y="263"/>
                    <a:pt x="0" y="243"/>
                    <a:pt x="0" y="218"/>
                  </a:cubicBezTo>
                  <a:cubicBezTo>
                    <a:pt x="0" y="200"/>
                    <a:pt x="5" y="184"/>
                    <a:pt x="17" y="170"/>
                  </a:cubicBezTo>
                  <a:cubicBezTo>
                    <a:pt x="28" y="156"/>
                    <a:pt x="43" y="147"/>
                    <a:pt x="61" y="142"/>
                  </a:cubicBezTo>
                  <a:cubicBezTo>
                    <a:pt x="46" y="137"/>
                    <a:pt x="34" y="129"/>
                    <a:pt x="25" y="117"/>
                  </a:cubicBezTo>
                  <a:cubicBezTo>
                    <a:pt x="16" y="105"/>
                    <a:pt x="12" y="91"/>
                    <a:pt x="12" y="76"/>
                  </a:cubicBezTo>
                  <a:cubicBezTo>
                    <a:pt x="12" y="55"/>
                    <a:pt x="20" y="37"/>
                    <a:pt x="36" y="22"/>
                  </a:cubicBezTo>
                  <a:cubicBezTo>
                    <a:pt x="53" y="8"/>
                    <a:pt x="74" y="0"/>
                    <a:pt x="99" y="0"/>
                  </a:cubicBezTo>
                  <a:cubicBezTo>
                    <a:pt x="124" y="0"/>
                    <a:pt x="145" y="8"/>
                    <a:pt x="161" y="22"/>
                  </a:cubicBezTo>
                  <a:cubicBezTo>
                    <a:pt x="178" y="37"/>
                    <a:pt x="186" y="55"/>
                    <a:pt x="186" y="76"/>
                  </a:cubicBezTo>
                  <a:cubicBezTo>
                    <a:pt x="186" y="91"/>
                    <a:pt x="181" y="105"/>
                    <a:pt x="172" y="117"/>
                  </a:cubicBezTo>
                  <a:cubicBezTo>
                    <a:pt x="163" y="129"/>
                    <a:pt x="152" y="137"/>
                    <a:pt x="137" y="142"/>
                  </a:cubicBezTo>
                  <a:cubicBezTo>
                    <a:pt x="155" y="147"/>
                    <a:pt x="169" y="156"/>
                    <a:pt x="181" y="170"/>
                  </a:cubicBezTo>
                  <a:cubicBezTo>
                    <a:pt x="192" y="184"/>
                    <a:pt x="198" y="200"/>
                    <a:pt x="198" y="218"/>
                  </a:cubicBezTo>
                  <a:cubicBezTo>
                    <a:pt x="198" y="243"/>
                    <a:pt x="188" y="263"/>
                    <a:pt x="170" y="279"/>
                  </a:cubicBezTo>
                  <a:cubicBezTo>
                    <a:pt x="151" y="295"/>
                    <a:pt x="127" y="303"/>
                    <a:pt x="99" y="303"/>
                  </a:cubicBezTo>
                  <a:close/>
                  <a:moveTo>
                    <a:pt x="99" y="282"/>
                  </a:moveTo>
                  <a:cubicBezTo>
                    <a:pt x="121" y="282"/>
                    <a:pt x="139" y="276"/>
                    <a:pt x="153" y="264"/>
                  </a:cubicBezTo>
                  <a:cubicBezTo>
                    <a:pt x="167" y="251"/>
                    <a:pt x="174" y="236"/>
                    <a:pt x="174" y="218"/>
                  </a:cubicBezTo>
                  <a:cubicBezTo>
                    <a:pt x="174" y="199"/>
                    <a:pt x="167" y="184"/>
                    <a:pt x="153" y="171"/>
                  </a:cubicBezTo>
                  <a:cubicBezTo>
                    <a:pt x="139" y="159"/>
                    <a:pt x="121" y="153"/>
                    <a:pt x="99" y="153"/>
                  </a:cubicBezTo>
                  <a:cubicBezTo>
                    <a:pt x="77" y="153"/>
                    <a:pt x="58" y="159"/>
                    <a:pt x="44" y="171"/>
                  </a:cubicBezTo>
                  <a:cubicBezTo>
                    <a:pt x="30" y="184"/>
                    <a:pt x="23" y="199"/>
                    <a:pt x="23" y="218"/>
                  </a:cubicBezTo>
                  <a:cubicBezTo>
                    <a:pt x="23" y="236"/>
                    <a:pt x="30" y="251"/>
                    <a:pt x="44" y="264"/>
                  </a:cubicBezTo>
                  <a:cubicBezTo>
                    <a:pt x="58" y="276"/>
                    <a:pt x="77" y="282"/>
                    <a:pt x="99" y="282"/>
                  </a:cubicBezTo>
                  <a:close/>
                  <a:moveTo>
                    <a:pt x="99" y="132"/>
                  </a:moveTo>
                  <a:cubicBezTo>
                    <a:pt x="117" y="132"/>
                    <a:pt x="133" y="126"/>
                    <a:pt x="145" y="116"/>
                  </a:cubicBezTo>
                  <a:cubicBezTo>
                    <a:pt x="156" y="105"/>
                    <a:pt x="162" y="92"/>
                    <a:pt x="162" y="77"/>
                  </a:cubicBezTo>
                  <a:cubicBezTo>
                    <a:pt x="162" y="61"/>
                    <a:pt x="156" y="48"/>
                    <a:pt x="145" y="37"/>
                  </a:cubicBezTo>
                  <a:cubicBezTo>
                    <a:pt x="133" y="27"/>
                    <a:pt x="117" y="21"/>
                    <a:pt x="99" y="21"/>
                  </a:cubicBezTo>
                  <a:cubicBezTo>
                    <a:pt x="80" y="21"/>
                    <a:pt x="65" y="27"/>
                    <a:pt x="53" y="37"/>
                  </a:cubicBezTo>
                  <a:cubicBezTo>
                    <a:pt x="41" y="48"/>
                    <a:pt x="35" y="61"/>
                    <a:pt x="35" y="77"/>
                  </a:cubicBezTo>
                  <a:cubicBezTo>
                    <a:pt x="35" y="92"/>
                    <a:pt x="41" y="105"/>
                    <a:pt x="53" y="116"/>
                  </a:cubicBezTo>
                  <a:cubicBezTo>
                    <a:pt x="65" y="126"/>
                    <a:pt x="80" y="132"/>
                    <a:pt x="99" y="132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85" name="Freeform 36">
              <a:extLst>
                <a:ext uri="{FF2B5EF4-FFF2-40B4-BE49-F238E27FC236}">
                  <a16:creationId xmlns:a16="http://schemas.microsoft.com/office/drawing/2014/main" id="{E922FBF1-DCEC-417E-9A9B-F31B858698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45691" y="3362756"/>
              <a:ext cx="196016" cy="275169"/>
            </a:xfrm>
            <a:custGeom>
              <a:avLst/>
              <a:gdLst>
                <a:gd name="T0" fmla="*/ 109 w 216"/>
                <a:gd name="T1" fmla="*/ 303 h 303"/>
                <a:gd name="T2" fmla="*/ 30 w 216"/>
                <a:gd name="T3" fmla="*/ 261 h 303"/>
                <a:gd name="T4" fmla="*/ 0 w 216"/>
                <a:gd name="T5" fmla="*/ 152 h 303"/>
                <a:gd name="T6" fmla="*/ 30 w 216"/>
                <a:gd name="T7" fmla="*/ 43 h 303"/>
                <a:gd name="T8" fmla="*/ 109 w 216"/>
                <a:gd name="T9" fmla="*/ 0 h 303"/>
                <a:gd name="T10" fmla="*/ 187 w 216"/>
                <a:gd name="T11" fmla="*/ 43 h 303"/>
                <a:gd name="T12" fmla="*/ 216 w 216"/>
                <a:gd name="T13" fmla="*/ 152 h 303"/>
                <a:gd name="T14" fmla="*/ 187 w 216"/>
                <a:gd name="T15" fmla="*/ 261 h 303"/>
                <a:gd name="T16" fmla="*/ 109 w 216"/>
                <a:gd name="T17" fmla="*/ 303 h 303"/>
                <a:gd name="T18" fmla="*/ 109 w 216"/>
                <a:gd name="T19" fmla="*/ 23 h 303"/>
                <a:gd name="T20" fmla="*/ 47 w 216"/>
                <a:gd name="T21" fmla="*/ 59 h 303"/>
                <a:gd name="T22" fmla="*/ 25 w 216"/>
                <a:gd name="T23" fmla="*/ 152 h 303"/>
                <a:gd name="T24" fmla="*/ 47 w 216"/>
                <a:gd name="T25" fmla="*/ 245 h 303"/>
                <a:gd name="T26" fmla="*/ 109 w 216"/>
                <a:gd name="T27" fmla="*/ 281 h 303"/>
                <a:gd name="T28" fmla="*/ 170 w 216"/>
                <a:gd name="T29" fmla="*/ 245 h 303"/>
                <a:gd name="T30" fmla="*/ 193 w 216"/>
                <a:gd name="T31" fmla="*/ 152 h 303"/>
                <a:gd name="T32" fmla="*/ 170 w 216"/>
                <a:gd name="T33" fmla="*/ 59 h 303"/>
                <a:gd name="T34" fmla="*/ 109 w 216"/>
                <a:gd name="T35" fmla="*/ 23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6" h="303">
                  <a:moveTo>
                    <a:pt x="109" y="303"/>
                  </a:moveTo>
                  <a:cubicBezTo>
                    <a:pt x="76" y="303"/>
                    <a:pt x="50" y="289"/>
                    <a:pt x="30" y="261"/>
                  </a:cubicBezTo>
                  <a:cubicBezTo>
                    <a:pt x="10" y="233"/>
                    <a:pt x="0" y="197"/>
                    <a:pt x="0" y="152"/>
                  </a:cubicBezTo>
                  <a:cubicBezTo>
                    <a:pt x="0" y="107"/>
                    <a:pt x="10" y="71"/>
                    <a:pt x="30" y="43"/>
                  </a:cubicBezTo>
                  <a:cubicBezTo>
                    <a:pt x="50" y="14"/>
                    <a:pt x="76" y="0"/>
                    <a:pt x="109" y="0"/>
                  </a:cubicBezTo>
                  <a:cubicBezTo>
                    <a:pt x="141" y="0"/>
                    <a:pt x="167" y="14"/>
                    <a:pt x="187" y="43"/>
                  </a:cubicBezTo>
                  <a:cubicBezTo>
                    <a:pt x="207" y="71"/>
                    <a:pt x="216" y="107"/>
                    <a:pt x="216" y="152"/>
                  </a:cubicBezTo>
                  <a:cubicBezTo>
                    <a:pt x="216" y="197"/>
                    <a:pt x="207" y="233"/>
                    <a:pt x="187" y="261"/>
                  </a:cubicBezTo>
                  <a:cubicBezTo>
                    <a:pt x="167" y="289"/>
                    <a:pt x="141" y="303"/>
                    <a:pt x="109" y="303"/>
                  </a:cubicBezTo>
                  <a:close/>
                  <a:moveTo>
                    <a:pt x="109" y="23"/>
                  </a:moveTo>
                  <a:cubicBezTo>
                    <a:pt x="83" y="23"/>
                    <a:pt x="62" y="35"/>
                    <a:pt x="47" y="59"/>
                  </a:cubicBezTo>
                  <a:cubicBezTo>
                    <a:pt x="32" y="83"/>
                    <a:pt x="25" y="114"/>
                    <a:pt x="25" y="152"/>
                  </a:cubicBezTo>
                  <a:cubicBezTo>
                    <a:pt x="25" y="190"/>
                    <a:pt x="32" y="220"/>
                    <a:pt x="47" y="245"/>
                  </a:cubicBezTo>
                  <a:cubicBezTo>
                    <a:pt x="62" y="269"/>
                    <a:pt x="83" y="281"/>
                    <a:pt x="109" y="281"/>
                  </a:cubicBezTo>
                  <a:cubicBezTo>
                    <a:pt x="135" y="281"/>
                    <a:pt x="155" y="269"/>
                    <a:pt x="170" y="245"/>
                  </a:cubicBezTo>
                  <a:cubicBezTo>
                    <a:pt x="185" y="220"/>
                    <a:pt x="193" y="190"/>
                    <a:pt x="193" y="152"/>
                  </a:cubicBezTo>
                  <a:cubicBezTo>
                    <a:pt x="193" y="114"/>
                    <a:pt x="185" y="83"/>
                    <a:pt x="170" y="59"/>
                  </a:cubicBezTo>
                  <a:cubicBezTo>
                    <a:pt x="155" y="35"/>
                    <a:pt x="135" y="23"/>
                    <a:pt x="109" y="23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86" name="Freeform 37">
              <a:extLst>
                <a:ext uri="{FF2B5EF4-FFF2-40B4-BE49-F238E27FC236}">
                  <a16:creationId xmlns:a16="http://schemas.microsoft.com/office/drawing/2014/main" id="{5C8663A7-88E7-4046-BAC3-7C0C5D3BFA3D}"/>
                </a:ext>
              </a:extLst>
            </p:cNvPr>
            <p:cNvSpPr>
              <a:spLocks/>
            </p:cNvSpPr>
            <p:nvPr/>
          </p:nvSpPr>
          <p:spPr bwMode="auto">
            <a:xfrm>
              <a:off x="6026019" y="3041046"/>
              <a:ext cx="144379" cy="144379"/>
            </a:xfrm>
            <a:custGeom>
              <a:avLst/>
              <a:gdLst>
                <a:gd name="T0" fmla="*/ 425 w 425"/>
                <a:gd name="T1" fmla="*/ 131 h 425"/>
                <a:gd name="T2" fmla="*/ 294 w 425"/>
                <a:gd name="T3" fmla="*/ 131 h 425"/>
                <a:gd name="T4" fmla="*/ 294 w 425"/>
                <a:gd name="T5" fmla="*/ 0 h 425"/>
                <a:gd name="T6" fmla="*/ 134 w 425"/>
                <a:gd name="T7" fmla="*/ 0 h 425"/>
                <a:gd name="T8" fmla="*/ 134 w 425"/>
                <a:gd name="T9" fmla="*/ 131 h 425"/>
                <a:gd name="T10" fmla="*/ 0 w 425"/>
                <a:gd name="T11" fmla="*/ 131 h 425"/>
                <a:gd name="T12" fmla="*/ 0 w 425"/>
                <a:gd name="T13" fmla="*/ 291 h 425"/>
                <a:gd name="T14" fmla="*/ 134 w 425"/>
                <a:gd name="T15" fmla="*/ 291 h 425"/>
                <a:gd name="T16" fmla="*/ 134 w 425"/>
                <a:gd name="T17" fmla="*/ 425 h 425"/>
                <a:gd name="T18" fmla="*/ 294 w 425"/>
                <a:gd name="T19" fmla="*/ 425 h 425"/>
                <a:gd name="T20" fmla="*/ 294 w 425"/>
                <a:gd name="T21" fmla="*/ 291 h 425"/>
                <a:gd name="T22" fmla="*/ 425 w 425"/>
                <a:gd name="T23" fmla="*/ 291 h 425"/>
                <a:gd name="T24" fmla="*/ 425 w 425"/>
                <a:gd name="T25" fmla="*/ 131 h 4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25" h="425">
                  <a:moveTo>
                    <a:pt x="425" y="131"/>
                  </a:moveTo>
                  <a:lnTo>
                    <a:pt x="294" y="131"/>
                  </a:lnTo>
                  <a:lnTo>
                    <a:pt x="294" y="0"/>
                  </a:lnTo>
                  <a:lnTo>
                    <a:pt x="134" y="0"/>
                  </a:lnTo>
                  <a:lnTo>
                    <a:pt x="134" y="131"/>
                  </a:lnTo>
                  <a:lnTo>
                    <a:pt x="0" y="131"/>
                  </a:lnTo>
                  <a:lnTo>
                    <a:pt x="0" y="291"/>
                  </a:lnTo>
                  <a:lnTo>
                    <a:pt x="134" y="291"/>
                  </a:lnTo>
                  <a:lnTo>
                    <a:pt x="134" y="425"/>
                  </a:lnTo>
                  <a:lnTo>
                    <a:pt x="294" y="425"/>
                  </a:lnTo>
                  <a:lnTo>
                    <a:pt x="294" y="291"/>
                  </a:lnTo>
                  <a:lnTo>
                    <a:pt x="425" y="291"/>
                  </a:lnTo>
                  <a:lnTo>
                    <a:pt x="425" y="131"/>
                  </a:lnTo>
                  <a:close/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642" name="Group 641">
            <a:extLst>
              <a:ext uri="{FF2B5EF4-FFF2-40B4-BE49-F238E27FC236}">
                <a16:creationId xmlns:a16="http://schemas.microsoft.com/office/drawing/2014/main" id="{51907009-FF1D-494F-B510-771C22575B0C}"/>
              </a:ext>
            </a:extLst>
          </p:cNvPr>
          <p:cNvGrpSpPr/>
          <p:nvPr/>
        </p:nvGrpSpPr>
        <p:grpSpPr>
          <a:xfrm>
            <a:off x="3631311" y="4791115"/>
            <a:ext cx="870256" cy="580707"/>
            <a:chOff x="5547361" y="3062902"/>
            <a:chExt cx="1097280" cy="732197"/>
          </a:xfrm>
        </p:grpSpPr>
        <p:sp>
          <p:nvSpPr>
            <p:cNvPr id="675" name="Freeform 12">
              <a:extLst>
                <a:ext uri="{FF2B5EF4-FFF2-40B4-BE49-F238E27FC236}">
                  <a16:creationId xmlns:a16="http://schemas.microsoft.com/office/drawing/2014/main" id="{181A286A-44E1-43FB-84FC-A4DCC7624A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47361" y="3062902"/>
              <a:ext cx="1097280" cy="732197"/>
            </a:xfrm>
            <a:custGeom>
              <a:avLst/>
              <a:gdLst>
                <a:gd name="T0" fmla="*/ 0 w 1212"/>
                <a:gd name="T1" fmla="*/ 185 h 808"/>
                <a:gd name="T2" fmla="*/ 0 w 1212"/>
                <a:gd name="T3" fmla="*/ 81 h 808"/>
                <a:gd name="T4" fmla="*/ 80 w 1212"/>
                <a:gd name="T5" fmla="*/ 0 h 808"/>
                <a:gd name="T6" fmla="*/ 505 w 1212"/>
                <a:gd name="T7" fmla="*/ 0 h 808"/>
                <a:gd name="T8" fmla="*/ 586 w 1212"/>
                <a:gd name="T9" fmla="*/ 81 h 808"/>
                <a:gd name="T10" fmla="*/ 586 w 1212"/>
                <a:gd name="T11" fmla="*/ 185 h 808"/>
                <a:gd name="T12" fmla="*/ 0 w 1212"/>
                <a:gd name="T13" fmla="*/ 185 h 808"/>
                <a:gd name="T14" fmla="*/ 0 w 1212"/>
                <a:gd name="T15" fmla="*/ 225 h 808"/>
                <a:gd name="T16" fmla="*/ 0 w 1212"/>
                <a:gd name="T17" fmla="*/ 727 h 808"/>
                <a:gd name="T18" fmla="*/ 80 w 1212"/>
                <a:gd name="T19" fmla="*/ 808 h 808"/>
                <a:gd name="T20" fmla="*/ 505 w 1212"/>
                <a:gd name="T21" fmla="*/ 808 h 808"/>
                <a:gd name="T22" fmla="*/ 586 w 1212"/>
                <a:gd name="T23" fmla="*/ 727 h 808"/>
                <a:gd name="T24" fmla="*/ 586 w 1212"/>
                <a:gd name="T25" fmla="*/ 225 h 808"/>
                <a:gd name="T26" fmla="*/ 0 w 1212"/>
                <a:gd name="T27" fmla="*/ 225 h 808"/>
                <a:gd name="T28" fmla="*/ 1212 w 1212"/>
                <a:gd name="T29" fmla="*/ 185 h 808"/>
                <a:gd name="T30" fmla="*/ 1212 w 1212"/>
                <a:gd name="T31" fmla="*/ 81 h 808"/>
                <a:gd name="T32" fmla="*/ 1131 w 1212"/>
                <a:gd name="T33" fmla="*/ 0 h 808"/>
                <a:gd name="T34" fmla="*/ 707 w 1212"/>
                <a:gd name="T35" fmla="*/ 0 h 808"/>
                <a:gd name="T36" fmla="*/ 626 w 1212"/>
                <a:gd name="T37" fmla="*/ 81 h 808"/>
                <a:gd name="T38" fmla="*/ 626 w 1212"/>
                <a:gd name="T39" fmla="*/ 185 h 808"/>
                <a:gd name="T40" fmla="*/ 1212 w 1212"/>
                <a:gd name="T41" fmla="*/ 185 h 808"/>
                <a:gd name="T42" fmla="*/ 626 w 1212"/>
                <a:gd name="T43" fmla="*/ 225 h 808"/>
                <a:gd name="T44" fmla="*/ 626 w 1212"/>
                <a:gd name="T45" fmla="*/ 727 h 808"/>
                <a:gd name="T46" fmla="*/ 707 w 1212"/>
                <a:gd name="T47" fmla="*/ 808 h 808"/>
                <a:gd name="T48" fmla="*/ 1131 w 1212"/>
                <a:gd name="T49" fmla="*/ 808 h 808"/>
                <a:gd name="T50" fmla="*/ 1212 w 1212"/>
                <a:gd name="T51" fmla="*/ 727 h 808"/>
                <a:gd name="T52" fmla="*/ 1212 w 1212"/>
                <a:gd name="T53" fmla="*/ 225 h 808"/>
                <a:gd name="T54" fmla="*/ 626 w 1212"/>
                <a:gd name="T55" fmla="*/ 225 h 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212" h="808">
                  <a:moveTo>
                    <a:pt x="0" y="185"/>
                  </a:moveTo>
                  <a:cubicBezTo>
                    <a:pt x="0" y="81"/>
                    <a:pt x="0" y="81"/>
                    <a:pt x="0" y="81"/>
                  </a:cubicBezTo>
                  <a:cubicBezTo>
                    <a:pt x="0" y="37"/>
                    <a:pt x="36" y="0"/>
                    <a:pt x="80" y="0"/>
                  </a:cubicBezTo>
                  <a:cubicBezTo>
                    <a:pt x="505" y="0"/>
                    <a:pt x="505" y="0"/>
                    <a:pt x="505" y="0"/>
                  </a:cubicBezTo>
                  <a:cubicBezTo>
                    <a:pt x="549" y="0"/>
                    <a:pt x="586" y="37"/>
                    <a:pt x="586" y="81"/>
                  </a:cubicBezTo>
                  <a:cubicBezTo>
                    <a:pt x="586" y="185"/>
                    <a:pt x="586" y="185"/>
                    <a:pt x="586" y="185"/>
                  </a:cubicBezTo>
                  <a:lnTo>
                    <a:pt x="0" y="185"/>
                  </a:lnTo>
                  <a:close/>
                  <a:moveTo>
                    <a:pt x="0" y="225"/>
                  </a:moveTo>
                  <a:cubicBezTo>
                    <a:pt x="0" y="727"/>
                    <a:pt x="0" y="727"/>
                    <a:pt x="0" y="727"/>
                  </a:cubicBezTo>
                  <a:cubicBezTo>
                    <a:pt x="0" y="771"/>
                    <a:pt x="36" y="808"/>
                    <a:pt x="80" y="808"/>
                  </a:cubicBezTo>
                  <a:cubicBezTo>
                    <a:pt x="505" y="808"/>
                    <a:pt x="505" y="808"/>
                    <a:pt x="505" y="808"/>
                  </a:cubicBezTo>
                  <a:cubicBezTo>
                    <a:pt x="549" y="808"/>
                    <a:pt x="586" y="771"/>
                    <a:pt x="586" y="727"/>
                  </a:cubicBezTo>
                  <a:cubicBezTo>
                    <a:pt x="586" y="225"/>
                    <a:pt x="586" y="225"/>
                    <a:pt x="586" y="225"/>
                  </a:cubicBezTo>
                  <a:lnTo>
                    <a:pt x="0" y="225"/>
                  </a:lnTo>
                  <a:close/>
                  <a:moveTo>
                    <a:pt x="1212" y="185"/>
                  </a:moveTo>
                  <a:cubicBezTo>
                    <a:pt x="1212" y="81"/>
                    <a:pt x="1212" y="81"/>
                    <a:pt x="1212" y="81"/>
                  </a:cubicBezTo>
                  <a:cubicBezTo>
                    <a:pt x="1212" y="37"/>
                    <a:pt x="1176" y="0"/>
                    <a:pt x="1131" y="0"/>
                  </a:cubicBezTo>
                  <a:cubicBezTo>
                    <a:pt x="707" y="0"/>
                    <a:pt x="707" y="0"/>
                    <a:pt x="707" y="0"/>
                  </a:cubicBezTo>
                  <a:cubicBezTo>
                    <a:pt x="662" y="0"/>
                    <a:pt x="626" y="37"/>
                    <a:pt x="626" y="81"/>
                  </a:cubicBezTo>
                  <a:cubicBezTo>
                    <a:pt x="626" y="185"/>
                    <a:pt x="626" y="185"/>
                    <a:pt x="626" y="185"/>
                  </a:cubicBezTo>
                  <a:lnTo>
                    <a:pt x="1212" y="185"/>
                  </a:lnTo>
                  <a:close/>
                  <a:moveTo>
                    <a:pt x="626" y="225"/>
                  </a:moveTo>
                  <a:cubicBezTo>
                    <a:pt x="626" y="727"/>
                    <a:pt x="626" y="727"/>
                    <a:pt x="626" y="727"/>
                  </a:cubicBezTo>
                  <a:cubicBezTo>
                    <a:pt x="626" y="771"/>
                    <a:pt x="662" y="808"/>
                    <a:pt x="707" y="808"/>
                  </a:cubicBezTo>
                  <a:cubicBezTo>
                    <a:pt x="1131" y="808"/>
                    <a:pt x="1131" y="808"/>
                    <a:pt x="1131" y="808"/>
                  </a:cubicBezTo>
                  <a:cubicBezTo>
                    <a:pt x="1176" y="808"/>
                    <a:pt x="1212" y="771"/>
                    <a:pt x="1212" y="727"/>
                  </a:cubicBezTo>
                  <a:cubicBezTo>
                    <a:pt x="1212" y="225"/>
                    <a:pt x="1212" y="225"/>
                    <a:pt x="1212" y="225"/>
                  </a:cubicBezTo>
                  <a:lnTo>
                    <a:pt x="626" y="225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76" name="Freeform 13">
              <a:extLst>
                <a:ext uri="{FF2B5EF4-FFF2-40B4-BE49-F238E27FC236}">
                  <a16:creationId xmlns:a16="http://schemas.microsoft.com/office/drawing/2014/main" id="{8AB4404A-8A99-4A37-ACD8-BDCA89833F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83598" y="3117089"/>
              <a:ext cx="942509" cy="533061"/>
            </a:xfrm>
            <a:custGeom>
              <a:avLst/>
              <a:gdLst>
                <a:gd name="T0" fmla="*/ 414 w 1041"/>
                <a:gd name="T1" fmla="*/ 426 h 588"/>
                <a:gd name="T2" fmla="*/ 253 w 1041"/>
                <a:gd name="T3" fmla="*/ 588 h 588"/>
                <a:gd name="T4" fmla="*/ 91 w 1041"/>
                <a:gd name="T5" fmla="*/ 426 h 588"/>
                <a:gd name="T6" fmla="*/ 253 w 1041"/>
                <a:gd name="T7" fmla="*/ 264 h 588"/>
                <a:gd name="T8" fmla="*/ 414 w 1041"/>
                <a:gd name="T9" fmla="*/ 426 h 588"/>
                <a:gd name="T10" fmla="*/ 20 w 1041"/>
                <a:gd name="T11" fmla="*/ 0 h 588"/>
                <a:gd name="T12" fmla="*/ 0 w 1041"/>
                <a:gd name="T13" fmla="*/ 20 h 588"/>
                <a:gd name="T14" fmla="*/ 20 w 1041"/>
                <a:gd name="T15" fmla="*/ 40 h 588"/>
                <a:gd name="T16" fmla="*/ 40 w 1041"/>
                <a:gd name="T17" fmla="*/ 20 h 588"/>
                <a:gd name="T18" fmla="*/ 20 w 1041"/>
                <a:gd name="T19" fmla="*/ 0 h 588"/>
                <a:gd name="T20" fmla="*/ 101 w 1041"/>
                <a:gd name="T21" fmla="*/ 0 h 588"/>
                <a:gd name="T22" fmla="*/ 81 w 1041"/>
                <a:gd name="T23" fmla="*/ 20 h 588"/>
                <a:gd name="T24" fmla="*/ 101 w 1041"/>
                <a:gd name="T25" fmla="*/ 40 h 588"/>
                <a:gd name="T26" fmla="*/ 121 w 1041"/>
                <a:gd name="T27" fmla="*/ 20 h 588"/>
                <a:gd name="T28" fmla="*/ 101 w 1041"/>
                <a:gd name="T29" fmla="*/ 0 h 588"/>
                <a:gd name="T30" fmla="*/ 1041 w 1041"/>
                <a:gd name="T31" fmla="*/ 426 h 588"/>
                <a:gd name="T32" fmla="*/ 879 w 1041"/>
                <a:gd name="T33" fmla="*/ 588 h 588"/>
                <a:gd name="T34" fmla="*/ 717 w 1041"/>
                <a:gd name="T35" fmla="*/ 426 h 588"/>
                <a:gd name="T36" fmla="*/ 879 w 1041"/>
                <a:gd name="T37" fmla="*/ 264 h 588"/>
                <a:gd name="T38" fmla="*/ 1041 w 1041"/>
                <a:gd name="T39" fmla="*/ 426 h 588"/>
                <a:gd name="T40" fmla="*/ 646 w 1041"/>
                <a:gd name="T41" fmla="*/ 0 h 588"/>
                <a:gd name="T42" fmla="*/ 626 w 1041"/>
                <a:gd name="T43" fmla="*/ 20 h 588"/>
                <a:gd name="T44" fmla="*/ 646 w 1041"/>
                <a:gd name="T45" fmla="*/ 40 h 588"/>
                <a:gd name="T46" fmla="*/ 667 w 1041"/>
                <a:gd name="T47" fmla="*/ 20 h 588"/>
                <a:gd name="T48" fmla="*/ 646 w 1041"/>
                <a:gd name="T49" fmla="*/ 0 h 588"/>
                <a:gd name="T50" fmla="*/ 727 w 1041"/>
                <a:gd name="T51" fmla="*/ 0 h 588"/>
                <a:gd name="T52" fmla="*/ 707 w 1041"/>
                <a:gd name="T53" fmla="*/ 20 h 588"/>
                <a:gd name="T54" fmla="*/ 727 w 1041"/>
                <a:gd name="T55" fmla="*/ 40 h 588"/>
                <a:gd name="T56" fmla="*/ 747 w 1041"/>
                <a:gd name="T57" fmla="*/ 20 h 588"/>
                <a:gd name="T58" fmla="*/ 727 w 1041"/>
                <a:gd name="T59" fmla="*/ 0 h 5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41" h="588">
                  <a:moveTo>
                    <a:pt x="414" y="426"/>
                  </a:moveTo>
                  <a:cubicBezTo>
                    <a:pt x="414" y="515"/>
                    <a:pt x="342" y="588"/>
                    <a:pt x="253" y="588"/>
                  </a:cubicBezTo>
                  <a:cubicBezTo>
                    <a:pt x="163" y="588"/>
                    <a:pt x="91" y="515"/>
                    <a:pt x="91" y="426"/>
                  </a:cubicBezTo>
                  <a:cubicBezTo>
                    <a:pt x="91" y="336"/>
                    <a:pt x="163" y="264"/>
                    <a:pt x="253" y="264"/>
                  </a:cubicBezTo>
                  <a:cubicBezTo>
                    <a:pt x="342" y="264"/>
                    <a:pt x="414" y="336"/>
                    <a:pt x="414" y="426"/>
                  </a:cubicBezTo>
                  <a:close/>
                  <a:moveTo>
                    <a:pt x="20" y="0"/>
                  </a:moveTo>
                  <a:cubicBezTo>
                    <a:pt x="9" y="0"/>
                    <a:pt x="0" y="9"/>
                    <a:pt x="0" y="20"/>
                  </a:cubicBezTo>
                  <a:cubicBezTo>
                    <a:pt x="0" y="31"/>
                    <a:pt x="9" y="40"/>
                    <a:pt x="20" y="40"/>
                  </a:cubicBezTo>
                  <a:cubicBezTo>
                    <a:pt x="31" y="40"/>
                    <a:pt x="40" y="31"/>
                    <a:pt x="40" y="20"/>
                  </a:cubicBezTo>
                  <a:cubicBezTo>
                    <a:pt x="40" y="9"/>
                    <a:pt x="31" y="0"/>
                    <a:pt x="20" y="0"/>
                  </a:cubicBezTo>
                  <a:close/>
                  <a:moveTo>
                    <a:pt x="101" y="0"/>
                  </a:moveTo>
                  <a:cubicBezTo>
                    <a:pt x="90" y="0"/>
                    <a:pt x="81" y="9"/>
                    <a:pt x="81" y="20"/>
                  </a:cubicBezTo>
                  <a:cubicBezTo>
                    <a:pt x="81" y="31"/>
                    <a:pt x="90" y="40"/>
                    <a:pt x="101" y="40"/>
                  </a:cubicBezTo>
                  <a:cubicBezTo>
                    <a:pt x="112" y="40"/>
                    <a:pt x="121" y="31"/>
                    <a:pt x="121" y="20"/>
                  </a:cubicBezTo>
                  <a:cubicBezTo>
                    <a:pt x="121" y="9"/>
                    <a:pt x="112" y="0"/>
                    <a:pt x="101" y="0"/>
                  </a:cubicBezTo>
                  <a:close/>
                  <a:moveTo>
                    <a:pt x="1041" y="426"/>
                  </a:moveTo>
                  <a:cubicBezTo>
                    <a:pt x="1041" y="515"/>
                    <a:pt x="968" y="588"/>
                    <a:pt x="879" y="588"/>
                  </a:cubicBezTo>
                  <a:cubicBezTo>
                    <a:pt x="790" y="588"/>
                    <a:pt x="717" y="515"/>
                    <a:pt x="717" y="426"/>
                  </a:cubicBezTo>
                  <a:cubicBezTo>
                    <a:pt x="717" y="336"/>
                    <a:pt x="790" y="264"/>
                    <a:pt x="879" y="264"/>
                  </a:cubicBezTo>
                  <a:cubicBezTo>
                    <a:pt x="968" y="264"/>
                    <a:pt x="1041" y="336"/>
                    <a:pt x="1041" y="426"/>
                  </a:cubicBezTo>
                  <a:close/>
                  <a:moveTo>
                    <a:pt x="646" y="0"/>
                  </a:moveTo>
                  <a:cubicBezTo>
                    <a:pt x="635" y="0"/>
                    <a:pt x="626" y="9"/>
                    <a:pt x="626" y="20"/>
                  </a:cubicBezTo>
                  <a:cubicBezTo>
                    <a:pt x="626" y="31"/>
                    <a:pt x="635" y="40"/>
                    <a:pt x="646" y="40"/>
                  </a:cubicBezTo>
                  <a:cubicBezTo>
                    <a:pt x="658" y="40"/>
                    <a:pt x="667" y="31"/>
                    <a:pt x="667" y="20"/>
                  </a:cubicBezTo>
                  <a:cubicBezTo>
                    <a:pt x="667" y="9"/>
                    <a:pt x="658" y="0"/>
                    <a:pt x="646" y="0"/>
                  </a:cubicBezTo>
                  <a:close/>
                  <a:moveTo>
                    <a:pt x="727" y="0"/>
                  </a:moveTo>
                  <a:cubicBezTo>
                    <a:pt x="716" y="0"/>
                    <a:pt x="707" y="9"/>
                    <a:pt x="707" y="20"/>
                  </a:cubicBezTo>
                  <a:cubicBezTo>
                    <a:pt x="707" y="31"/>
                    <a:pt x="716" y="40"/>
                    <a:pt x="727" y="40"/>
                  </a:cubicBezTo>
                  <a:cubicBezTo>
                    <a:pt x="738" y="40"/>
                    <a:pt x="747" y="31"/>
                    <a:pt x="747" y="20"/>
                  </a:cubicBezTo>
                  <a:cubicBezTo>
                    <a:pt x="747" y="9"/>
                    <a:pt x="738" y="0"/>
                    <a:pt x="727" y="0"/>
                  </a:cubicBezTo>
                  <a:close/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grpSp>
        <p:nvGrpSpPr>
          <p:cNvPr id="643" name="Group 642">
            <a:extLst>
              <a:ext uri="{FF2B5EF4-FFF2-40B4-BE49-F238E27FC236}">
                <a16:creationId xmlns:a16="http://schemas.microsoft.com/office/drawing/2014/main" id="{1608B7C9-D6F0-47E5-9A1A-9B9E50FD2D57}"/>
              </a:ext>
            </a:extLst>
          </p:cNvPr>
          <p:cNvGrpSpPr/>
          <p:nvPr/>
        </p:nvGrpSpPr>
        <p:grpSpPr>
          <a:xfrm>
            <a:off x="3462257" y="5552886"/>
            <a:ext cx="870256" cy="801264"/>
            <a:chOff x="5551683" y="2923855"/>
            <a:chExt cx="1097280" cy="1010290"/>
          </a:xfrm>
        </p:grpSpPr>
        <p:sp>
          <p:nvSpPr>
            <p:cNvPr id="658" name="Freeform 42">
              <a:extLst>
                <a:ext uri="{FF2B5EF4-FFF2-40B4-BE49-F238E27FC236}">
                  <a16:creationId xmlns:a16="http://schemas.microsoft.com/office/drawing/2014/main" id="{A24F35E3-12ED-41F9-AA83-804E575FFF7F}"/>
                </a:ext>
              </a:extLst>
            </p:cNvPr>
            <p:cNvSpPr>
              <a:spLocks/>
            </p:cNvSpPr>
            <p:nvPr/>
          </p:nvSpPr>
          <p:spPr bwMode="auto">
            <a:xfrm>
              <a:off x="5998723" y="3214045"/>
              <a:ext cx="199505" cy="59113"/>
            </a:xfrm>
            <a:custGeom>
              <a:avLst/>
              <a:gdLst>
                <a:gd name="T0" fmla="*/ 200 w 222"/>
                <a:gd name="T1" fmla="*/ 63 h 66"/>
                <a:gd name="T2" fmla="*/ 190 w 222"/>
                <a:gd name="T3" fmla="*/ 61 h 66"/>
                <a:gd name="T4" fmla="*/ 111 w 222"/>
                <a:gd name="T5" fmla="*/ 40 h 66"/>
                <a:gd name="T6" fmla="*/ 33 w 222"/>
                <a:gd name="T7" fmla="*/ 61 h 66"/>
                <a:gd name="T8" fmla="*/ 5 w 222"/>
                <a:gd name="T9" fmla="*/ 53 h 66"/>
                <a:gd name="T10" fmla="*/ 13 w 222"/>
                <a:gd name="T11" fmla="*/ 26 h 66"/>
                <a:gd name="T12" fmla="*/ 111 w 222"/>
                <a:gd name="T13" fmla="*/ 0 h 66"/>
                <a:gd name="T14" fmla="*/ 210 w 222"/>
                <a:gd name="T15" fmla="*/ 26 h 66"/>
                <a:gd name="T16" fmla="*/ 217 w 222"/>
                <a:gd name="T17" fmla="*/ 53 h 66"/>
                <a:gd name="T18" fmla="*/ 200 w 222"/>
                <a:gd name="T19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2" h="66">
                  <a:moveTo>
                    <a:pt x="200" y="63"/>
                  </a:moveTo>
                  <a:cubicBezTo>
                    <a:pt x="196" y="63"/>
                    <a:pt x="193" y="62"/>
                    <a:pt x="190" y="61"/>
                  </a:cubicBezTo>
                  <a:cubicBezTo>
                    <a:pt x="166" y="47"/>
                    <a:pt x="139" y="40"/>
                    <a:pt x="111" y="40"/>
                  </a:cubicBezTo>
                  <a:cubicBezTo>
                    <a:pt x="84" y="40"/>
                    <a:pt x="57" y="47"/>
                    <a:pt x="33" y="61"/>
                  </a:cubicBezTo>
                  <a:cubicBezTo>
                    <a:pt x="23" y="66"/>
                    <a:pt x="11" y="63"/>
                    <a:pt x="5" y="53"/>
                  </a:cubicBezTo>
                  <a:cubicBezTo>
                    <a:pt x="0" y="43"/>
                    <a:pt x="3" y="31"/>
                    <a:pt x="13" y="26"/>
                  </a:cubicBezTo>
                  <a:cubicBezTo>
                    <a:pt x="43" y="9"/>
                    <a:pt x="77" y="0"/>
                    <a:pt x="111" y="0"/>
                  </a:cubicBezTo>
                  <a:cubicBezTo>
                    <a:pt x="146" y="0"/>
                    <a:pt x="180" y="9"/>
                    <a:pt x="210" y="26"/>
                  </a:cubicBezTo>
                  <a:cubicBezTo>
                    <a:pt x="219" y="31"/>
                    <a:pt x="222" y="43"/>
                    <a:pt x="217" y="53"/>
                  </a:cubicBezTo>
                  <a:cubicBezTo>
                    <a:pt x="213" y="60"/>
                    <a:pt x="207" y="63"/>
                    <a:pt x="200" y="63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59" name="Freeform 43">
              <a:extLst>
                <a:ext uri="{FF2B5EF4-FFF2-40B4-BE49-F238E27FC236}">
                  <a16:creationId xmlns:a16="http://schemas.microsoft.com/office/drawing/2014/main" id="{3A954A58-45B4-4B00-945A-05E9D015096F}"/>
                </a:ext>
              </a:extLst>
            </p:cNvPr>
            <p:cNvSpPr>
              <a:spLocks/>
            </p:cNvSpPr>
            <p:nvPr/>
          </p:nvSpPr>
          <p:spPr bwMode="auto">
            <a:xfrm>
              <a:off x="6037348" y="3288607"/>
              <a:ext cx="122256" cy="49373"/>
            </a:xfrm>
            <a:custGeom>
              <a:avLst/>
              <a:gdLst>
                <a:gd name="T0" fmla="*/ 23 w 136"/>
                <a:gd name="T1" fmla="*/ 52 h 55"/>
                <a:gd name="T2" fmla="*/ 6 w 136"/>
                <a:gd name="T3" fmla="*/ 42 h 55"/>
                <a:gd name="T4" fmla="*/ 13 w 136"/>
                <a:gd name="T5" fmla="*/ 15 h 55"/>
                <a:gd name="T6" fmla="*/ 68 w 136"/>
                <a:gd name="T7" fmla="*/ 0 h 55"/>
                <a:gd name="T8" fmla="*/ 123 w 136"/>
                <a:gd name="T9" fmla="*/ 15 h 55"/>
                <a:gd name="T10" fmla="*/ 131 w 136"/>
                <a:gd name="T11" fmla="*/ 42 h 55"/>
                <a:gd name="T12" fmla="*/ 103 w 136"/>
                <a:gd name="T13" fmla="*/ 50 h 55"/>
                <a:gd name="T14" fmla="*/ 68 w 136"/>
                <a:gd name="T15" fmla="*/ 40 h 55"/>
                <a:gd name="T16" fmla="*/ 33 w 136"/>
                <a:gd name="T17" fmla="*/ 50 h 55"/>
                <a:gd name="T18" fmla="*/ 23 w 136"/>
                <a:gd name="T19" fmla="*/ 5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6" h="55">
                  <a:moveTo>
                    <a:pt x="23" y="52"/>
                  </a:moveTo>
                  <a:cubicBezTo>
                    <a:pt x="16" y="52"/>
                    <a:pt x="10" y="49"/>
                    <a:pt x="6" y="42"/>
                  </a:cubicBezTo>
                  <a:cubicBezTo>
                    <a:pt x="0" y="32"/>
                    <a:pt x="4" y="20"/>
                    <a:pt x="13" y="15"/>
                  </a:cubicBezTo>
                  <a:cubicBezTo>
                    <a:pt x="30" y="5"/>
                    <a:pt x="49" y="0"/>
                    <a:pt x="68" y="0"/>
                  </a:cubicBezTo>
                  <a:cubicBezTo>
                    <a:pt x="88" y="0"/>
                    <a:pt x="106" y="5"/>
                    <a:pt x="123" y="15"/>
                  </a:cubicBezTo>
                  <a:cubicBezTo>
                    <a:pt x="133" y="20"/>
                    <a:pt x="136" y="32"/>
                    <a:pt x="131" y="42"/>
                  </a:cubicBezTo>
                  <a:cubicBezTo>
                    <a:pt x="125" y="52"/>
                    <a:pt x="113" y="55"/>
                    <a:pt x="103" y="50"/>
                  </a:cubicBezTo>
                  <a:cubicBezTo>
                    <a:pt x="93" y="43"/>
                    <a:pt x="81" y="40"/>
                    <a:pt x="68" y="40"/>
                  </a:cubicBezTo>
                  <a:cubicBezTo>
                    <a:pt x="56" y="40"/>
                    <a:pt x="44" y="43"/>
                    <a:pt x="33" y="50"/>
                  </a:cubicBezTo>
                  <a:cubicBezTo>
                    <a:pt x="30" y="51"/>
                    <a:pt x="27" y="52"/>
                    <a:pt x="23" y="52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60" name="Freeform 44">
              <a:extLst>
                <a:ext uri="{FF2B5EF4-FFF2-40B4-BE49-F238E27FC236}">
                  <a16:creationId xmlns:a16="http://schemas.microsoft.com/office/drawing/2014/main" id="{CB08DBC6-7B03-45C0-9B0D-40B1081444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42120" y="2923855"/>
              <a:ext cx="752344" cy="752679"/>
            </a:xfrm>
            <a:custGeom>
              <a:avLst/>
              <a:gdLst>
                <a:gd name="T0" fmla="*/ 336 w 838"/>
                <a:gd name="T1" fmla="*/ 830 h 838"/>
                <a:gd name="T2" fmla="*/ 399 w 838"/>
                <a:gd name="T3" fmla="*/ 818 h 838"/>
                <a:gd name="T4" fmla="*/ 460 w 838"/>
                <a:gd name="T5" fmla="*/ 837 h 838"/>
                <a:gd name="T6" fmla="*/ 517 w 838"/>
                <a:gd name="T7" fmla="*/ 806 h 838"/>
                <a:gd name="T8" fmla="*/ 461 w 838"/>
                <a:gd name="T9" fmla="*/ 837 h 838"/>
                <a:gd name="T10" fmla="*/ 275 w 838"/>
                <a:gd name="T11" fmla="*/ 813 h 838"/>
                <a:gd name="T12" fmla="*/ 228 w 838"/>
                <a:gd name="T13" fmla="*/ 770 h 838"/>
                <a:gd name="T14" fmla="*/ 279 w 838"/>
                <a:gd name="T15" fmla="*/ 814 h 838"/>
                <a:gd name="T16" fmla="*/ 574 w 838"/>
                <a:gd name="T17" fmla="*/ 788 h 838"/>
                <a:gd name="T18" fmla="*/ 637 w 838"/>
                <a:gd name="T19" fmla="*/ 777 h 838"/>
                <a:gd name="T20" fmla="*/ 172 w 838"/>
                <a:gd name="T21" fmla="*/ 755 h 838"/>
                <a:gd name="T22" fmla="*/ 119 w 838"/>
                <a:gd name="T23" fmla="*/ 698 h 838"/>
                <a:gd name="T24" fmla="*/ 180 w 838"/>
                <a:gd name="T25" fmla="*/ 751 h 838"/>
                <a:gd name="T26" fmla="*/ 674 w 838"/>
                <a:gd name="T27" fmla="*/ 740 h 838"/>
                <a:gd name="T28" fmla="*/ 732 w 838"/>
                <a:gd name="T29" fmla="*/ 683 h 838"/>
                <a:gd name="T30" fmla="*/ 682 w 838"/>
                <a:gd name="T31" fmla="*/ 743 h 838"/>
                <a:gd name="T32" fmla="*/ 46 w 838"/>
                <a:gd name="T33" fmla="*/ 610 h 838"/>
                <a:gd name="T34" fmla="*/ 95 w 838"/>
                <a:gd name="T35" fmla="*/ 652 h 838"/>
                <a:gd name="T36" fmla="*/ 763 w 838"/>
                <a:gd name="T37" fmla="*/ 652 h 838"/>
                <a:gd name="T38" fmla="*/ 783 w 838"/>
                <a:gd name="T39" fmla="*/ 584 h 838"/>
                <a:gd name="T40" fmla="*/ 771 w 838"/>
                <a:gd name="T41" fmla="*/ 647 h 838"/>
                <a:gd name="T42" fmla="*/ 22 w 838"/>
                <a:gd name="T43" fmla="*/ 553 h 838"/>
                <a:gd name="T44" fmla="*/ 26 w 838"/>
                <a:gd name="T45" fmla="*/ 489 h 838"/>
                <a:gd name="T46" fmla="*/ 31 w 838"/>
                <a:gd name="T47" fmla="*/ 560 h 838"/>
                <a:gd name="T48" fmla="*/ 803 w 838"/>
                <a:gd name="T49" fmla="*/ 528 h 838"/>
                <a:gd name="T50" fmla="*/ 835 w 838"/>
                <a:gd name="T51" fmla="*/ 472 h 838"/>
                <a:gd name="T52" fmla="*/ 10 w 838"/>
                <a:gd name="T53" fmla="*/ 439 h 838"/>
                <a:gd name="T54" fmla="*/ 3 w 838"/>
                <a:gd name="T55" fmla="*/ 366 h 838"/>
                <a:gd name="T56" fmla="*/ 20 w 838"/>
                <a:gd name="T57" fmla="*/ 428 h 838"/>
                <a:gd name="T58" fmla="*/ 10 w 838"/>
                <a:gd name="T59" fmla="*/ 439 h 838"/>
                <a:gd name="T60" fmla="*/ 812 w 838"/>
                <a:gd name="T61" fmla="*/ 351 h 838"/>
                <a:gd name="T62" fmla="*/ 838 w 838"/>
                <a:gd name="T63" fmla="*/ 410 h 838"/>
                <a:gd name="T64" fmla="*/ 26 w 838"/>
                <a:gd name="T65" fmla="*/ 318 h 838"/>
                <a:gd name="T66" fmla="*/ 38 w 838"/>
                <a:gd name="T67" fmla="*/ 246 h 838"/>
                <a:gd name="T68" fmla="*/ 35 w 838"/>
                <a:gd name="T69" fmla="*/ 310 h 838"/>
                <a:gd name="T70" fmla="*/ 798 w 838"/>
                <a:gd name="T71" fmla="*/ 293 h 838"/>
                <a:gd name="T72" fmla="*/ 793 w 838"/>
                <a:gd name="T73" fmla="*/ 229 h 838"/>
                <a:gd name="T74" fmla="*/ 808 w 838"/>
                <a:gd name="T75" fmla="*/ 300 h 838"/>
                <a:gd name="T76" fmla="*/ 68 w 838"/>
                <a:gd name="T77" fmla="*/ 191 h 838"/>
                <a:gd name="T78" fmla="*/ 121 w 838"/>
                <a:gd name="T79" fmla="*/ 155 h 838"/>
                <a:gd name="T80" fmla="*/ 752 w 838"/>
                <a:gd name="T81" fmla="*/ 191 h 838"/>
                <a:gd name="T82" fmla="*/ 706 w 838"/>
                <a:gd name="T83" fmla="*/ 127 h 838"/>
                <a:gd name="T84" fmla="*/ 758 w 838"/>
                <a:gd name="T85" fmla="*/ 189 h 838"/>
                <a:gd name="T86" fmla="*/ 149 w 838"/>
                <a:gd name="T87" fmla="*/ 112 h 838"/>
                <a:gd name="T88" fmla="*/ 215 w 838"/>
                <a:gd name="T89" fmla="*/ 65 h 838"/>
                <a:gd name="T90" fmla="*/ 157 w 838"/>
                <a:gd name="T91" fmla="*/ 115 h 838"/>
                <a:gd name="T92" fmla="*/ 611 w 838"/>
                <a:gd name="T93" fmla="*/ 69 h 838"/>
                <a:gd name="T94" fmla="*/ 673 w 838"/>
                <a:gd name="T95" fmla="*/ 86 h 838"/>
                <a:gd name="T96" fmla="*/ 261 w 838"/>
                <a:gd name="T97" fmla="*/ 52 h 838"/>
                <a:gd name="T98" fmla="*/ 317 w 838"/>
                <a:gd name="T99" fmla="*/ 13 h 838"/>
                <a:gd name="T100" fmla="*/ 265 w 838"/>
                <a:gd name="T101" fmla="*/ 51 h 838"/>
                <a:gd name="T102" fmla="*/ 557 w 838"/>
                <a:gd name="T103" fmla="*/ 45 h 838"/>
                <a:gd name="T104" fmla="*/ 503 w 838"/>
                <a:gd name="T105" fmla="*/ 9 h 838"/>
                <a:gd name="T106" fmla="*/ 560 w 838"/>
                <a:gd name="T107" fmla="*/ 45 h 838"/>
                <a:gd name="T108" fmla="*/ 378 w 838"/>
                <a:gd name="T109" fmla="*/ 2 h 838"/>
                <a:gd name="T110" fmla="*/ 451 w 838"/>
                <a:gd name="T111" fmla="*/ 11 h 838"/>
                <a:gd name="T112" fmla="*/ 380 w 838"/>
                <a:gd name="T113" fmla="*/ 22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38" h="838">
                  <a:moveTo>
                    <a:pt x="399" y="838"/>
                  </a:moveTo>
                  <a:cubicBezTo>
                    <a:pt x="398" y="838"/>
                    <a:pt x="398" y="838"/>
                    <a:pt x="398" y="838"/>
                  </a:cubicBezTo>
                  <a:cubicBezTo>
                    <a:pt x="377" y="837"/>
                    <a:pt x="356" y="834"/>
                    <a:pt x="336" y="830"/>
                  </a:cubicBezTo>
                  <a:cubicBezTo>
                    <a:pt x="330" y="829"/>
                    <a:pt x="327" y="824"/>
                    <a:pt x="328" y="819"/>
                  </a:cubicBezTo>
                  <a:cubicBezTo>
                    <a:pt x="329" y="813"/>
                    <a:pt x="334" y="810"/>
                    <a:pt x="340" y="811"/>
                  </a:cubicBezTo>
                  <a:cubicBezTo>
                    <a:pt x="359" y="815"/>
                    <a:pt x="379" y="817"/>
                    <a:pt x="399" y="818"/>
                  </a:cubicBezTo>
                  <a:cubicBezTo>
                    <a:pt x="404" y="818"/>
                    <a:pt x="409" y="823"/>
                    <a:pt x="408" y="829"/>
                  </a:cubicBezTo>
                  <a:cubicBezTo>
                    <a:pt x="408" y="834"/>
                    <a:pt x="404" y="838"/>
                    <a:pt x="399" y="838"/>
                  </a:cubicBezTo>
                  <a:moveTo>
                    <a:pt x="460" y="837"/>
                  </a:moveTo>
                  <a:cubicBezTo>
                    <a:pt x="455" y="837"/>
                    <a:pt x="450" y="833"/>
                    <a:pt x="450" y="828"/>
                  </a:cubicBezTo>
                  <a:cubicBezTo>
                    <a:pt x="449" y="822"/>
                    <a:pt x="453" y="817"/>
                    <a:pt x="459" y="817"/>
                  </a:cubicBezTo>
                  <a:cubicBezTo>
                    <a:pt x="478" y="815"/>
                    <a:pt x="498" y="811"/>
                    <a:pt x="517" y="806"/>
                  </a:cubicBezTo>
                  <a:cubicBezTo>
                    <a:pt x="523" y="805"/>
                    <a:pt x="528" y="808"/>
                    <a:pt x="529" y="814"/>
                  </a:cubicBezTo>
                  <a:cubicBezTo>
                    <a:pt x="531" y="819"/>
                    <a:pt x="528" y="824"/>
                    <a:pt x="522" y="826"/>
                  </a:cubicBezTo>
                  <a:cubicBezTo>
                    <a:pt x="502" y="831"/>
                    <a:pt x="481" y="835"/>
                    <a:pt x="461" y="837"/>
                  </a:cubicBezTo>
                  <a:cubicBezTo>
                    <a:pt x="460" y="837"/>
                    <a:pt x="460" y="837"/>
                    <a:pt x="460" y="837"/>
                  </a:cubicBezTo>
                  <a:moveTo>
                    <a:pt x="279" y="814"/>
                  </a:moveTo>
                  <a:cubicBezTo>
                    <a:pt x="278" y="814"/>
                    <a:pt x="277" y="814"/>
                    <a:pt x="275" y="813"/>
                  </a:cubicBezTo>
                  <a:cubicBezTo>
                    <a:pt x="256" y="806"/>
                    <a:pt x="237" y="797"/>
                    <a:pt x="218" y="787"/>
                  </a:cubicBezTo>
                  <a:cubicBezTo>
                    <a:pt x="214" y="785"/>
                    <a:pt x="212" y="779"/>
                    <a:pt x="214" y="774"/>
                  </a:cubicBezTo>
                  <a:cubicBezTo>
                    <a:pt x="217" y="769"/>
                    <a:pt x="223" y="767"/>
                    <a:pt x="228" y="770"/>
                  </a:cubicBezTo>
                  <a:cubicBezTo>
                    <a:pt x="245" y="779"/>
                    <a:pt x="264" y="788"/>
                    <a:pt x="282" y="794"/>
                  </a:cubicBezTo>
                  <a:cubicBezTo>
                    <a:pt x="288" y="796"/>
                    <a:pt x="290" y="802"/>
                    <a:pt x="288" y="807"/>
                  </a:cubicBezTo>
                  <a:cubicBezTo>
                    <a:pt x="287" y="811"/>
                    <a:pt x="283" y="814"/>
                    <a:pt x="279" y="814"/>
                  </a:cubicBezTo>
                  <a:moveTo>
                    <a:pt x="578" y="807"/>
                  </a:moveTo>
                  <a:cubicBezTo>
                    <a:pt x="574" y="807"/>
                    <a:pt x="570" y="805"/>
                    <a:pt x="569" y="801"/>
                  </a:cubicBezTo>
                  <a:cubicBezTo>
                    <a:pt x="566" y="796"/>
                    <a:pt x="569" y="790"/>
                    <a:pt x="574" y="788"/>
                  </a:cubicBezTo>
                  <a:cubicBezTo>
                    <a:pt x="592" y="780"/>
                    <a:pt x="610" y="771"/>
                    <a:pt x="627" y="760"/>
                  </a:cubicBezTo>
                  <a:cubicBezTo>
                    <a:pt x="632" y="758"/>
                    <a:pt x="638" y="759"/>
                    <a:pt x="641" y="764"/>
                  </a:cubicBezTo>
                  <a:cubicBezTo>
                    <a:pt x="644" y="768"/>
                    <a:pt x="642" y="775"/>
                    <a:pt x="637" y="777"/>
                  </a:cubicBezTo>
                  <a:cubicBezTo>
                    <a:pt x="620" y="788"/>
                    <a:pt x="601" y="798"/>
                    <a:pt x="582" y="806"/>
                  </a:cubicBezTo>
                  <a:cubicBezTo>
                    <a:pt x="580" y="806"/>
                    <a:pt x="579" y="807"/>
                    <a:pt x="578" y="807"/>
                  </a:cubicBezTo>
                  <a:moveTo>
                    <a:pt x="172" y="755"/>
                  </a:moveTo>
                  <a:cubicBezTo>
                    <a:pt x="170" y="755"/>
                    <a:pt x="168" y="755"/>
                    <a:pt x="166" y="753"/>
                  </a:cubicBezTo>
                  <a:cubicBezTo>
                    <a:pt x="149" y="741"/>
                    <a:pt x="133" y="727"/>
                    <a:pt x="119" y="712"/>
                  </a:cubicBezTo>
                  <a:cubicBezTo>
                    <a:pt x="115" y="708"/>
                    <a:pt x="115" y="702"/>
                    <a:pt x="119" y="698"/>
                  </a:cubicBezTo>
                  <a:cubicBezTo>
                    <a:pt x="123" y="694"/>
                    <a:pt x="129" y="694"/>
                    <a:pt x="133" y="698"/>
                  </a:cubicBezTo>
                  <a:cubicBezTo>
                    <a:pt x="147" y="712"/>
                    <a:pt x="162" y="725"/>
                    <a:pt x="178" y="737"/>
                  </a:cubicBezTo>
                  <a:cubicBezTo>
                    <a:pt x="182" y="741"/>
                    <a:pt x="183" y="747"/>
                    <a:pt x="180" y="751"/>
                  </a:cubicBezTo>
                  <a:cubicBezTo>
                    <a:pt x="178" y="754"/>
                    <a:pt x="175" y="755"/>
                    <a:pt x="172" y="755"/>
                  </a:cubicBezTo>
                  <a:moveTo>
                    <a:pt x="682" y="743"/>
                  </a:moveTo>
                  <a:cubicBezTo>
                    <a:pt x="679" y="743"/>
                    <a:pt x="676" y="742"/>
                    <a:pt x="674" y="740"/>
                  </a:cubicBezTo>
                  <a:cubicBezTo>
                    <a:pt x="671" y="735"/>
                    <a:pt x="671" y="729"/>
                    <a:pt x="675" y="726"/>
                  </a:cubicBezTo>
                  <a:cubicBezTo>
                    <a:pt x="691" y="713"/>
                    <a:pt x="705" y="699"/>
                    <a:pt x="718" y="684"/>
                  </a:cubicBezTo>
                  <a:cubicBezTo>
                    <a:pt x="722" y="680"/>
                    <a:pt x="728" y="680"/>
                    <a:pt x="732" y="683"/>
                  </a:cubicBezTo>
                  <a:cubicBezTo>
                    <a:pt x="736" y="687"/>
                    <a:pt x="737" y="693"/>
                    <a:pt x="733" y="697"/>
                  </a:cubicBezTo>
                  <a:cubicBezTo>
                    <a:pt x="719" y="713"/>
                    <a:pt x="704" y="728"/>
                    <a:pt x="688" y="741"/>
                  </a:cubicBezTo>
                  <a:cubicBezTo>
                    <a:pt x="686" y="742"/>
                    <a:pt x="684" y="743"/>
                    <a:pt x="682" y="743"/>
                  </a:cubicBezTo>
                  <a:moveTo>
                    <a:pt x="87" y="668"/>
                  </a:moveTo>
                  <a:cubicBezTo>
                    <a:pt x="84" y="668"/>
                    <a:pt x="81" y="667"/>
                    <a:pt x="79" y="664"/>
                  </a:cubicBezTo>
                  <a:cubicBezTo>
                    <a:pt x="67" y="647"/>
                    <a:pt x="56" y="629"/>
                    <a:pt x="46" y="610"/>
                  </a:cubicBezTo>
                  <a:cubicBezTo>
                    <a:pt x="44" y="606"/>
                    <a:pt x="46" y="600"/>
                    <a:pt x="50" y="597"/>
                  </a:cubicBezTo>
                  <a:cubicBezTo>
                    <a:pt x="55" y="594"/>
                    <a:pt x="61" y="596"/>
                    <a:pt x="64" y="601"/>
                  </a:cubicBezTo>
                  <a:cubicBezTo>
                    <a:pt x="73" y="619"/>
                    <a:pt x="83" y="636"/>
                    <a:pt x="95" y="652"/>
                  </a:cubicBezTo>
                  <a:cubicBezTo>
                    <a:pt x="98" y="657"/>
                    <a:pt x="97" y="663"/>
                    <a:pt x="93" y="666"/>
                  </a:cubicBezTo>
                  <a:cubicBezTo>
                    <a:pt x="91" y="667"/>
                    <a:pt x="89" y="668"/>
                    <a:pt x="87" y="668"/>
                  </a:cubicBezTo>
                  <a:moveTo>
                    <a:pt x="763" y="652"/>
                  </a:moveTo>
                  <a:cubicBezTo>
                    <a:pt x="761" y="652"/>
                    <a:pt x="759" y="652"/>
                    <a:pt x="757" y="650"/>
                  </a:cubicBezTo>
                  <a:cubicBezTo>
                    <a:pt x="753" y="647"/>
                    <a:pt x="751" y="641"/>
                    <a:pt x="754" y="637"/>
                  </a:cubicBezTo>
                  <a:cubicBezTo>
                    <a:pt x="765" y="620"/>
                    <a:pt x="775" y="602"/>
                    <a:pt x="783" y="584"/>
                  </a:cubicBezTo>
                  <a:cubicBezTo>
                    <a:pt x="785" y="579"/>
                    <a:pt x="791" y="577"/>
                    <a:pt x="796" y="579"/>
                  </a:cubicBezTo>
                  <a:cubicBezTo>
                    <a:pt x="801" y="582"/>
                    <a:pt x="803" y="587"/>
                    <a:pt x="801" y="593"/>
                  </a:cubicBezTo>
                  <a:cubicBezTo>
                    <a:pt x="792" y="611"/>
                    <a:pt x="782" y="630"/>
                    <a:pt x="771" y="647"/>
                  </a:cubicBezTo>
                  <a:cubicBezTo>
                    <a:pt x="769" y="650"/>
                    <a:pt x="766" y="652"/>
                    <a:pt x="763" y="652"/>
                  </a:cubicBezTo>
                  <a:moveTo>
                    <a:pt x="31" y="560"/>
                  </a:moveTo>
                  <a:cubicBezTo>
                    <a:pt x="27" y="560"/>
                    <a:pt x="23" y="557"/>
                    <a:pt x="22" y="553"/>
                  </a:cubicBezTo>
                  <a:cubicBezTo>
                    <a:pt x="15" y="533"/>
                    <a:pt x="10" y="513"/>
                    <a:pt x="6" y="492"/>
                  </a:cubicBezTo>
                  <a:cubicBezTo>
                    <a:pt x="5" y="487"/>
                    <a:pt x="9" y="481"/>
                    <a:pt x="15" y="480"/>
                  </a:cubicBezTo>
                  <a:cubicBezTo>
                    <a:pt x="20" y="479"/>
                    <a:pt x="25" y="483"/>
                    <a:pt x="26" y="489"/>
                  </a:cubicBezTo>
                  <a:cubicBezTo>
                    <a:pt x="30" y="508"/>
                    <a:pt x="34" y="528"/>
                    <a:pt x="41" y="546"/>
                  </a:cubicBezTo>
                  <a:cubicBezTo>
                    <a:pt x="42" y="552"/>
                    <a:pt x="40" y="557"/>
                    <a:pt x="34" y="559"/>
                  </a:cubicBezTo>
                  <a:cubicBezTo>
                    <a:pt x="33" y="559"/>
                    <a:pt x="32" y="560"/>
                    <a:pt x="31" y="560"/>
                  </a:cubicBezTo>
                  <a:moveTo>
                    <a:pt x="813" y="541"/>
                  </a:moveTo>
                  <a:cubicBezTo>
                    <a:pt x="812" y="541"/>
                    <a:pt x="811" y="541"/>
                    <a:pt x="810" y="541"/>
                  </a:cubicBezTo>
                  <a:cubicBezTo>
                    <a:pt x="805" y="539"/>
                    <a:pt x="802" y="534"/>
                    <a:pt x="803" y="528"/>
                  </a:cubicBezTo>
                  <a:cubicBezTo>
                    <a:pt x="809" y="509"/>
                    <a:pt x="813" y="489"/>
                    <a:pt x="815" y="470"/>
                  </a:cubicBezTo>
                  <a:cubicBezTo>
                    <a:pt x="816" y="464"/>
                    <a:pt x="821" y="460"/>
                    <a:pt x="826" y="461"/>
                  </a:cubicBezTo>
                  <a:cubicBezTo>
                    <a:pt x="832" y="462"/>
                    <a:pt x="836" y="467"/>
                    <a:pt x="835" y="472"/>
                  </a:cubicBezTo>
                  <a:cubicBezTo>
                    <a:pt x="832" y="493"/>
                    <a:pt x="828" y="514"/>
                    <a:pt x="823" y="534"/>
                  </a:cubicBezTo>
                  <a:cubicBezTo>
                    <a:pt x="821" y="538"/>
                    <a:pt x="817" y="541"/>
                    <a:pt x="813" y="541"/>
                  </a:cubicBezTo>
                  <a:moveTo>
                    <a:pt x="10" y="439"/>
                  </a:moveTo>
                  <a:cubicBezTo>
                    <a:pt x="5" y="440"/>
                    <a:pt x="0" y="435"/>
                    <a:pt x="0" y="430"/>
                  </a:cubicBezTo>
                  <a:cubicBezTo>
                    <a:pt x="0" y="429"/>
                    <a:pt x="0" y="429"/>
                    <a:pt x="0" y="429"/>
                  </a:cubicBezTo>
                  <a:cubicBezTo>
                    <a:pt x="0" y="408"/>
                    <a:pt x="1" y="387"/>
                    <a:pt x="3" y="366"/>
                  </a:cubicBezTo>
                  <a:cubicBezTo>
                    <a:pt x="4" y="361"/>
                    <a:pt x="9" y="357"/>
                    <a:pt x="15" y="358"/>
                  </a:cubicBezTo>
                  <a:cubicBezTo>
                    <a:pt x="20" y="358"/>
                    <a:pt x="24" y="363"/>
                    <a:pt x="23" y="369"/>
                  </a:cubicBezTo>
                  <a:cubicBezTo>
                    <a:pt x="21" y="388"/>
                    <a:pt x="20" y="408"/>
                    <a:pt x="20" y="428"/>
                  </a:cubicBezTo>
                  <a:cubicBezTo>
                    <a:pt x="20" y="429"/>
                    <a:pt x="20" y="429"/>
                    <a:pt x="20" y="429"/>
                  </a:cubicBezTo>
                  <a:cubicBezTo>
                    <a:pt x="20" y="435"/>
                    <a:pt x="16" y="439"/>
                    <a:pt x="11" y="439"/>
                  </a:cubicBezTo>
                  <a:cubicBezTo>
                    <a:pt x="10" y="439"/>
                    <a:pt x="10" y="439"/>
                    <a:pt x="10" y="439"/>
                  </a:cubicBezTo>
                  <a:moveTo>
                    <a:pt x="828" y="420"/>
                  </a:moveTo>
                  <a:cubicBezTo>
                    <a:pt x="823" y="420"/>
                    <a:pt x="818" y="416"/>
                    <a:pt x="818" y="410"/>
                  </a:cubicBezTo>
                  <a:cubicBezTo>
                    <a:pt x="818" y="390"/>
                    <a:pt x="816" y="370"/>
                    <a:pt x="812" y="351"/>
                  </a:cubicBezTo>
                  <a:cubicBezTo>
                    <a:pt x="812" y="345"/>
                    <a:pt x="815" y="340"/>
                    <a:pt x="821" y="339"/>
                  </a:cubicBezTo>
                  <a:cubicBezTo>
                    <a:pt x="826" y="338"/>
                    <a:pt x="831" y="342"/>
                    <a:pt x="832" y="347"/>
                  </a:cubicBezTo>
                  <a:cubicBezTo>
                    <a:pt x="836" y="368"/>
                    <a:pt x="838" y="389"/>
                    <a:pt x="838" y="410"/>
                  </a:cubicBezTo>
                  <a:cubicBezTo>
                    <a:pt x="838" y="415"/>
                    <a:pt x="834" y="420"/>
                    <a:pt x="828" y="420"/>
                  </a:cubicBezTo>
                  <a:cubicBezTo>
                    <a:pt x="828" y="420"/>
                    <a:pt x="828" y="420"/>
                    <a:pt x="828" y="420"/>
                  </a:cubicBezTo>
                  <a:moveTo>
                    <a:pt x="26" y="318"/>
                  </a:moveTo>
                  <a:cubicBezTo>
                    <a:pt x="25" y="318"/>
                    <a:pt x="24" y="318"/>
                    <a:pt x="23" y="317"/>
                  </a:cubicBezTo>
                  <a:cubicBezTo>
                    <a:pt x="18" y="316"/>
                    <a:pt x="15" y="310"/>
                    <a:pt x="16" y="305"/>
                  </a:cubicBezTo>
                  <a:cubicBezTo>
                    <a:pt x="22" y="285"/>
                    <a:pt x="29" y="265"/>
                    <a:pt x="38" y="246"/>
                  </a:cubicBezTo>
                  <a:cubicBezTo>
                    <a:pt x="40" y="241"/>
                    <a:pt x="46" y="239"/>
                    <a:pt x="51" y="241"/>
                  </a:cubicBezTo>
                  <a:cubicBezTo>
                    <a:pt x="56" y="243"/>
                    <a:pt x="58" y="249"/>
                    <a:pt x="56" y="254"/>
                  </a:cubicBezTo>
                  <a:cubicBezTo>
                    <a:pt x="48" y="272"/>
                    <a:pt x="41" y="291"/>
                    <a:pt x="35" y="310"/>
                  </a:cubicBezTo>
                  <a:cubicBezTo>
                    <a:pt x="34" y="315"/>
                    <a:pt x="30" y="318"/>
                    <a:pt x="26" y="318"/>
                  </a:cubicBezTo>
                  <a:moveTo>
                    <a:pt x="808" y="300"/>
                  </a:moveTo>
                  <a:cubicBezTo>
                    <a:pt x="803" y="300"/>
                    <a:pt x="799" y="297"/>
                    <a:pt x="798" y="293"/>
                  </a:cubicBezTo>
                  <a:cubicBezTo>
                    <a:pt x="792" y="274"/>
                    <a:pt x="784" y="256"/>
                    <a:pt x="775" y="238"/>
                  </a:cubicBezTo>
                  <a:cubicBezTo>
                    <a:pt x="772" y="233"/>
                    <a:pt x="774" y="227"/>
                    <a:pt x="779" y="225"/>
                  </a:cubicBezTo>
                  <a:cubicBezTo>
                    <a:pt x="784" y="222"/>
                    <a:pt x="790" y="224"/>
                    <a:pt x="793" y="229"/>
                  </a:cubicBezTo>
                  <a:cubicBezTo>
                    <a:pt x="802" y="248"/>
                    <a:pt x="810" y="267"/>
                    <a:pt x="817" y="287"/>
                  </a:cubicBezTo>
                  <a:cubicBezTo>
                    <a:pt x="819" y="292"/>
                    <a:pt x="816" y="298"/>
                    <a:pt x="811" y="299"/>
                  </a:cubicBezTo>
                  <a:cubicBezTo>
                    <a:pt x="810" y="300"/>
                    <a:pt x="809" y="300"/>
                    <a:pt x="808" y="300"/>
                  </a:cubicBezTo>
                  <a:moveTo>
                    <a:pt x="76" y="207"/>
                  </a:moveTo>
                  <a:cubicBezTo>
                    <a:pt x="74" y="207"/>
                    <a:pt x="72" y="206"/>
                    <a:pt x="71" y="205"/>
                  </a:cubicBezTo>
                  <a:cubicBezTo>
                    <a:pt x="66" y="202"/>
                    <a:pt x="65" y="196"/>
                    <a:pt x="68" y="191"/>
                  </a:cubicBezTo>
                  <a:cubicBezTo>
                    <a:pt x="79" y="174"/>
                    <a:pt x="92" y="157"/>
                    <a:pt x="106" y="141"/>
                  </a:cubicBezTo>
                  <a:cubicBezTo>
                    <a:pt x="109" y="137"/>
                    <a:pt x="116" y="137"/>
                    <a:pt x="120" y="141"/>
                  </a:cubicBezTo>
                  <a:cubicBezTo>
                    <a:pt x="124" y="144"/>
                    <a:pt x="124" y="150"/>
                    <a:pt x="121" y="155"/>
                  </a:cubicBezTo>
                  <a:cubicBezTo>
                    <a:pt x="108" y="169"/>
                    <a:pt x="95" y="185"/>
                    <a:pt x="85" y="202"/>
                  </a:cubicBezTo>
                  <a:cubicBezTo>
                    <a:pt x="83" y="205"/>
                    <a:pt x="80" y="207"/>
                    <a:pt x="76" y="207"/>
                  </a:cubicBezTo>
                  <a:moveTo>
                    <a:pt x="752" y="191"/>
                  </a:moveTo>
                  <a:cubicBezTo>
                    <a:pt x="749" y="191"/>
                    <a:pt x="746" y="190"/>
                    <a:pt x="744" y="187"/>
                  </a:cubicBezTo>
                  <a:cubicBezTo>
                    <a:pt x="732" y="171"/>
                    <a:pt x="719" y="156"/>
                    <a:pt x="706" y="141"/>
                  </a:cubicBezTo>
                  <a:cubicBezTo>
                    <a:pt x="702" y="137"/>
                    <a:pt x="702" y="131"/>
                    <a:pt x="706" y="127"/>
                  </a:cubicBezTo>
                  <a:cubicBezTo>
                    <a:pt x="710" y="123"/>
                    <a:pt x="716" y="124"/>
                    <a:pt x="720" y="127"/>
                  </a:cubicBezTo>
                  <a:cubicBezTo>
                    <a:pt x="734" y="142"/>
                    <a:pt x="748" y="159"/>
                    <a:pt x="760" y="176"/>
                  </a:cubicBezTo>
                  <a:cubicBezTo>
                    <a:pt x="763" y="180"/>
                    <a:pt x="762" y="186"/>
                    <a:pt x="758" y="189"/>
                  </a:cubicBezTo>
                  <a:cubicBezTo>
                    <a:pt x="756" y="191"/>
                    <a:pt x="754" y="191"/>
                    <a:pt x="752" y="191"/>
                  </a:cubicBezTo>
                  <a:moveTo>
                    <a:pt x="157" y="115"/>
                  </a:moveTo>
                  <a:cubicBezTo>
                    <a:pt x="154" y="115"/>
                    <a:pt x="151" y="114"/>
                    <a:pt x="149" y="112"/>
                  </a:cubicBezTo>
                  <a:cubicBezTo>
                    <a:pt x="146" y="108"/>
                    <a:pt x="146" y="101"/>
                    <a:pt x="151" y="98"/>
                  </a:cubicBezTo>
                  <a:cubicBezTo>
                    <a:pt x="167" y="84"/>
                    <a:pt x="184" y="72"/>
                    <a:pt x="202" y="61"/>
                  </a:cubicBezTo>
                  <a:cubicBezTo>
                    <a:pt x="206" y="58"/>
                    <a:pt x="212" y="60"/>
                    <a:pt x="215" y="65"/>
                  </a:cubicBezTo>
                  <a:cubicBezTo>
                    <a:pt x="218" y="69"/>
                    <a:pt x="217" y="75"/>
                    <a:pt x="212" y="78"/>
                  </a:cubicBezTo>
                  <a:cubicBezTo>
                    <a:pt x="195" y="89"/>
                    <a:pt x="179" y="100"/>
                    <a:pt x="164" y="113"/>
                  </a:cubicBezTo>
                  <a:cubicBezTo>
                    <a:pt x="162" y="115"/>
                    <a:pt x="160" y="115"/>
                    <a:pt x="157" y="115"/>
                  </a:cubicBezTo>
                  <a:moveTo>
                    <a:pt x="667" y="104"/>
                  </a:moveTo>
                  <a:cubicBezTo>
                    <a:pt x="665" y="104"/>
                    <a:pt x="663" y="103"/>
                    <a:pt x="661" y="102"/>
                  </a:cubicBezTo>
                  <a:cubicBezTo>
                    <a:pt x="645" y="90"/>
                    <a:pt x="628" y="79"/>
                    <a:pt x="611" y="69"/>
                  </a:cubicBezTo>
                  <a:cubicBezTo>
                    <a:pt x="606" y="67"/>
                    <a:pt x="604" y="61"/>
                    <a:pt x="607" y="56"/>
                  </a:cubicBezTo>
                  <a:cubicBezTo>
                    <a:pt x="610" y="51"/>
                    <a:pt x="616" y="49"/>
                    <a:pt x="621" y="52"/>
                  </a:cubicBezTo>
                  <a:cubicBezTo>
                    <a:pt x="639" y="62"/>
                    <a:pt x="656" y="73"/>
                    <a:pt x="673" y="86"/>
                  </a:cubicBezTo>
                  <a:cubicBezTo>
                    <a:pt x="677" y="89"/>
                    <a:pt x="678" y="96"/>
                    <a:pt x="675" y="100"/>
                  </a:cubicBezTo>
                  <a:cubicBezTo>
                    <a:pt x="673" y="102"/>
                    <a:pt x="670" y="104"/>
                    <a:pt x="667" y="104"/>
                  </a:cubicBezTo>
                  <a:moveTo>
                    <a:pt x="261" y="52"/>
                  </a:moveTo>
                  <a:cubicBezTo>
                    <a:pt x="257" y="52"/>
                    <a:pt x="254" y="50"/>
                    <a:pt x="252" y="46"/>
                  </a:cubicBezTo>
                  <a:cubicBezTo>
                    <a:pt x="250" y="41"/>
                    <a:pt x="252" y="35"/>
                    <a:pt x="257" y="33"/>
                  </a:cubicBezTo>
                  <a:cubicBezTo>
                    <a:pt x="277" y="25"/>
                    <a:pt x="297" y="18"/>
                    <a:pt x="317" y="13"/>
                  </a:cubicBezTo>
                  <a:cubicBezTo>
                    <a:pt x="322" y="12"/>
                    <a:pt x="328" y="15"/>
                    <a:pt x="329" y="20"/>
                  </a:cubicBezTo>
                  <a:cubicBezTo>
                    <a:pt x="330" y="26"/>
                    <a:pt x="327" y="31"/>
                    <a:pt x="322" y="32"/>
                  </a:cubicBezTo>
                  <a:cubicBezTo>
                    <a:pt x="302" y="37"/>
                    <a:pt x="283" y="44"/>
                    <a:pt x="265" y="51"/>
                  </a:cubicBezTo>
                  <a:cubicBezTo>
                    <a:pt x="264" y="52"/>
                    <a:pt x="263" y="52"/>
                    <a:pt x="261" y="52"/>
                  </a:cubicBezTo>
                  <a:moveTo>
                    <a:pt x="560" y="45"/>
                  </a:moveTo>
                  <a:cubicBezTo>
                    <a:pt x="559" y="45"/>
                    <a:pt x="558" y="45"/>
                    <a:pt x="557" y="45"/>
                  </a:cubicBezTo>
                  <a:cubicBezTo>
                    <a:pt x="538" y="38"/>
                    <a:pt x="519" y="32"/>
                    <a:pt x="499" y="28"/>
                  </a:cubicBezTo>
                  <a:cubicBezTo>
                    <a:pt x="494" y="27"/>
                    <a:pt x="490" y="22"/>
                    <a:pt x="491" y="17"/>
                  </a:cubicBezTo>
                  <a:cubicBezTo>
                    <a:pt x="492" y="11"/>
                    <a:pt x="498" y="8"/>
                    <a:pt x="503" y="9"/>
                  </a:cubicBezTo>
                  <a:cubicBezTo>
                    <a:pt x="524" y="13"/>
                    <a:pt x="544" y="19"/>
                    <a:pt x="563" y="26"/>
                  </a:cubicBezTo>
                  <a:cubicBezTo>
                    <a:pt x="569" y="28"/>
                    <a:pt x="571" y="34"/>
                    <a:pt x="569" y="39"/>
                  </a:cubicBezTo>
                  <a:cubicBezTo>
                    <a:pt x="568" y="43"/>
                    <a:pt x="564" y="45"/>
                    <a:pt x="560" y="45"/>
                  </a:cubicBezTo>
                  <a:moveTo>
                    <a:pt x="380" y="22"/>
                  </a:moveTo>
                  <a:cubicBezTo>
                    <a:pt x="374" y="22"/>
                    <a:pt x="370" y="19"/>
                    <a:pt x="369" y="13"/>
                  </a:cubicBezTo>
                  <a:cubicBezTo>
                    <a:pt x="369" y="8"/>
                    <a:pt x="373" y="3"/>
                    <a:pt x="378" y="2"/>
                  </a:cubicBezTo>
                  <a:cubicBezTo>
                    <a:pt x="389" y="1"/>
                    <a:pt x="399" y="1"/>
                    <a:pt x="410" y="0"/>
                  </a:cubicBezTo>
                  <a:cubicBezTo>
                    <a:pt x="420" y="0"/>
                    <a:pt x="431" y="0"/>
                    <a:pt x="441" y="1"/>
                  </a:cubicBezTo>
                  <a:cubicBezTo>
                    <a:pt x="447" y="1"/>
                    <a:pt x="451" y="6"/>
                    <a:pt x="451" y="11"/>
                  </a:cubicBezTo>
                  <a:cubicBezTo>
                    <a:pt x="450" y="17"/>
                    <a:pt x="446" y="21"/>
                    <a:pt x="440" y="21"/>
                  </a:cubicBezTo>
                  <a:cubicBezTo>
                    <a:pt x="430" y="20"/>
                    <a:pt x="420" y="20"/>
                    <a:pt x="410" y="20"/>
                  </a:cubicBezTo>
                  <a:cubicBezTo>
                    <a:pt x="400" y="21"/>
                    <a:pt x="390" y="21"/>
                    <a:pt x="380" y="22"/>
                  </a:cubicBezTo>
                  <a:cubicBezTo>
                    <a:pt x="380" y="22"/>
                    <a:pt x="380" y="22"/>
                    <a:pt x="380" y="22"/>
                  </a:cubicBezTo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61" name="Freeform 45">
              <a:extLst>
                <a:ext uri="{FF2B5EF4-FFF2-40B4-BE49-F238E27FC236}">
                  <a16:creationId xmlns:a16="http://schemas.microsoft.com/office/drawing/2014/main" id="{432073FD-D97B-453B-B349-F90317748ACE}"/>
                </a:ext>
              </a:extLst>
            </p:cNvPr>
            <p:cNvSpPr>
              <a:spLocks/>
            </p:cNvSpPr>
            <p:nvPr/>
          </p:nvSpPr>
          <p:spPr bwMode="auto">
            <a:xfrm>
              <a:off x="6617391" y="3195908"/>
              <a:ext cx="29556" cy="62136"/>
            </a:xfrm>
            <a:custGeom>
              <a:avLst/>
              <a:gdLst>
                <a:gd name="T0" fmla="*/ 16 w 33"/>
                <a:gd name="T1" fmla="*/ 69 h 69"/>
                <a:gd name="T2" fmla="*/ 0 w 33"/>
                <a:gd name="T3" fmla="*/ 69 h 69"/>
                <a:gd name="T4" fmla="*/ 0 w 33"/>
                <a:gd name="T5" fmla="*/ 0 h 69"/>
                <a:gd name="T6" fmla="*/ 17 w 33"/>
                <a:gd name="T7" fmla="*/ 0 h 69"/>
                <a:gd name="T8" fmla="*/ 33 w 33"/>
                <a:gd name="T9" fmla="*/ 16 h 69"/>
                <a:gd name="T10" fmla="*/ 33 w 33"/>
                <a:gd name="T11" fmla="*/ 51 h 69"/>
                <a:gd name="T12" fmla="*/ 16 w 33"/>
                <a:gd name="T13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69">
                  <a:moveTo>
                    <a:pt x="16" y="69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26" y="0"/>
                    <a:pt x="33" y="7"/>
                    <a:pt x="33" y="16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3" y="61"/>
                    <a:pt x="25" y="69"/>
                    <a:pt x="16" y="69"/>
                  </a:cubicBezTo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62" name="Freeform 46">
              <a:extLst>
                <a:ext uri="{FF2B5EF4-FFF2-40B4-BE49-F238E27FC236}">
                  <a16:creationId xmlns:a16="http://schemas.microsoft.com/office/drawing/2014/main" id="{6E4FC9D5-1967-44C4-B18E-75B8A3F35CE1}"/>
                </a:ext>
              </a:extLst>
            </p:cNvPr>
            <p:cNvSpPr>
              <a:spLocks/>
            </p:cNvSpPr>
            <p:nvPr/>
          </p:nvSpPr>
          <p:spPr bwMode="auto">
            <a:xfrm>
              <a:off x="6318469" y="3085743"/>
              <a:ext cx="283808" cy="218986"/>
            </a:xfrm>
            <a:custGeom>
              <a:avLst/>
              <a:gdLst>
                <a:gd name="T0" fmla="*/ 299 w 316"/>
                <a:gd name="T1" fmla="*/ 0 h 244"/>
                <a:gd name="T2" fmla="*/ 18 w 316"/>
                <a:gd name="T3" fmla="*/ 0 h 244"/>
                <a:gd name="T4" fmla="*/ 0 w 316"/>
                <a:gd name="T5" fmla="*/ 17 h 244"/>
                <a:gd name="T6" fmla="*/ 0 w 316"/>
                <a:gd name="T7" fmla="*/ 227 h 244"/>
                <a:gd name="T8" fmla="*/ 18 w 316"/>
                <a:gd name="T9" fmla="*/ 244 h 244"/>
                <a:gd name="T10" fmla="*/ 299 w 316"/>
                <a:gd name="T11" fmla="*/ 244 h 244"/>
                <a:gd name="T12" fmla="*/ 316 w 316"/>
                <a:gd name="T13" fmla="*/ 227 h 244"/>
                <a:gd name="T14" fmla="*/ 316 w 316"/>
                <a:gd name="T15" fmla="*/ 17 h 244"/>
                <a:gd name="T16" fmla="*/ 299 w 316"/>
                <a:gd name="T17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6" h="244">
                  <a:moveTo>
                    <a:pt x="299" y="0"/>
                  </a:moveTo>
                  <a:cubicBezTo>
                    <a:pt x="18" y="0"/>
                    <a:pt x="18" y="0"/>
                    <a:pt x="18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227"/>
                    <a:pt x="0" y="227"/>
                    <a:pt x="0" y="227"/>
                  </a:cubicBezTo>
                  <a:cubicBezTo>
                    <a:pt x="0" y="236"/>
                    <a:pt x="8" y="244"/>
                    <a:pt x="18" y="244"/>
                  </a:cubicBezTo>
                  <a:cubicBezTo>
                    <a:pt x="299" y="244"/>
                    <a:pt x="299" y="244"/>
                    <a:pt x="299" y="244"/>
                  </a:cubicBezTo>
                  <a:cubicBezTo>
                    <a:pt x="308" y="244"/>
                    <a:pt x="316" y="236"/>
                    <a:pt x="316" y="227"/>
                  </a:cubicBezTo>
                  <a:cubicBezTo>
                    <a:pt x="316" y="17"/>
                    <a:pt x="316" y="17"/>
                    <a:pt x="316" y="17"/>
                  </a:cubicBezTo>
                  <a:cubicBezTo>
                    <a:pt x="316" y="8"/>
                    <a:pt x="308" y="0"/>
                    <a:pt x="299" y="0"/>
                  </a:cubicBezTo>
                </a:path>
              </a:pathLst>
            </a:custGeom>
            <a:solidFill>
              <a:srgbClr val="81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663" name="Freeform 47">
              <a:extLst>
                <a:ext uri="{FF2B5EF4-FFF2-40B4-BE49-F238E27FC236}">
                  <a16:creationId xmlns:a16="http://schemas.microsoft.com/office/drawing/2014/main" id="{E0C49BF0-95A5-4999-B74E-C42E4FA63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6350712" y="2959793"/>
              <a:ext cx="218986" cy="109493"/>
            </a:xfrm>
            <a:custGeom>
              <a:avLst/>
              <a:gdLst>
                <a:gd name="T0" fmla="*/ 0 w 244"/>
                <a:gd name="T1" fmla="*/ 122 h 122"/>
                <a:gd name="T2" fmla="*/ 35 w 244"/>
                <a:gd name="T3" fmla="*/ 0 h 122"/>
                <a:gd name="T4" fmla="*/ 210 w 244"/>
                <a:gd name="T5" fmla="*/ 0 h 122"/>
                <a:gd name="T6" fmla="*/ 244 w 244"/>
                <a:gd name="T7" fmla="*/ 122 h 122"/>
                <a:gd name="T8" fmla="*/ 0 w 244"/>
                <a:gd name="T9" fmla="*/ 12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122">
                  <a:moveTo>
                    <a:pt x="0" y="122"/>
                  </a:moveTo>
                  <a:cubicBezTo>
                    <a:pt x="25" y="84"/>
                    <a:pt x="35" y="0"/>
                    <a:pt x="35" y="0"/>
                  </a:cubicBezTo>
                  <a:cubicBezTo>
                    <a:pt x="210" y="0"/>
                    <a:pt x="210" y="0"/>
                    <a:pt x="210" y="0"/>
                  </a:cubicBezTo>
                  <a:cubicBezTo>
                    <a:pt x="210" y="0"/>
                    <a:pt x="219" y="88"/>
                    <a:pt x="244" y="122"/>
                  </a:cubicBezTo>
                  <a:lnTo>
                    <a:pt x="0" y="122"/>
                  </a:lnTo>
                  <a:close/>
                </a:path>
              </a:pathLst>
            </a:custGeom>
            <a:solidFill>
              <a:srgbClr val="81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664" name="Freeform 48">
              <a:extLst>
                <a:ext uri="{FF2B5EF4-FFF2-40B4-BE49-F238E27FC236}">
                  <a16:creationId xmlns:a16="http://schemas.microsoft.com/office/drawing/2014/main" id="{A878A941-50F2-4BF9-B7D8-FC9733D86D88}"/>
                </a:ext>
              </a:extLst>
            </p:cNvPr>
            <p:cNvSpPr>
              <a:spLocks/>
            </p:cNvSpPr>
            <p:nvPr/>
          </p:nvSpPr>
          <p:spPr bwMode="auto">
            <a:xfrm>
              <a:off x="6350712" y="3320851"/>
              <a:ext cx="218986" cy="109493"/>
            </a:xfrm>
            <a:custGeom>
              <a:avLst/>
              <a:gdLst>
                <a:gd name="T0" fmla="*/ 0 w 244"/>
                <a:gd name="T1" fmla="*/ 0 h 122"/>
                <a:gd name="T2" fmla="*/ 35 w 244"/>
                <a:gd name="T3" fmla="*/ 122 h 122"/>
                <a:gd name="T4" fmla="*/ 210 w 244"/>
                <a:gd name="T5" fmla="*/ 122 h 122"/>
                <a:gd name="T6" fmla="*/ 244 w 244"/>
                <a:gd name="T7" fmla="*/ 0 h 122"/>
                <a:gd name="T8" fmla="*/ 0 w 244"/>
                <a:gd name="T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122">
                  <a:moveTo>
                    <a:pt x="0" y="0"/>
                  </a:moveTo>
                  <a:cubicBezTo>
                    <a:pt x="25" y="38"/>
                    <a:pt x="35" y="122"/>
                    <a:pt x="35" y="122"/>
                  </a:cubicBezTo>
                  <a:cubicBezTo>
                    <a:pt x="210" y="122"/>
                    <a:pt x="210" y="122"/>
                    <a:pt x="210" y="122"/>
                  </a:cubicBezTo>
                  <a:cubicBezTo>
                    <a:pt x="210" y="122"/>
                    <a:pt x="219" y="34"/>
                    <a:pt x="244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81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sp>
          <p:nvSpPr>
            <p:cNvPr id="665" name="Freeform 49">
              <a:extLst>
                <a:ext uri="{FF2B5EF4-FFF2-40B4-BE49-F238E27FC236}">
                  <a16:creationId xmlns:a16="http://schemas.microsoft.com/office/drawing/2014/main" id="{86F15D1E-3389-487F-9736-BB4DD137EB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318469" y="3085743"/>
              <a:ext cx="283808" cy="218986"/>
            </a:xfrm>
            <a:custGeom>
              <a:avLst/>
              <a:gdLst>
                <a:gd name="T0" fmla="*/ 299 w 316"/>
                <a:gd name="T1" fmla="*/ 0 h 244"/>
                <a:gd name="T2" fmla="*/ 18 w 316"/>
                <a:gd name="T3" fmla="*/ 0 h 244"/>
                <a:gd name="T4" fmla="*/ 0 w 316"/>
                <a:gd name="T5" fmla="*/ 17 h 244"/>
                <a:gd name="T6" fmla="*/ 0 w 316"/>
                <a:gd name="T7" fmla="*/ 227 h 244"/>
                <a:gd name="T8" fmla="*/ 18 w 316"/>
                <a:gd name="T9" fmla="*/ 244 h 244"/>
                <a:gd name="T10" fmla="*/ 299 w 316"/>
                <a:gd name="T11" fmla="*/ 244 h 244"/>
                <a:gd name="T12" fmla="*/ 316 w 316"/>
                <a:gd name="T13" fmla="*/ 227 h 244"/>
                <a:gd name="T14" fmla="*/ 316 w 316"/>
                <a:gd name="T15" fmla="*/ 17 h 244"/>
                <a:gd name="T16" fmla="*/ 299 w 316"/>
                <a:gd name="T17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6" h="244">
                  <a:moveTo>
                    <a:pt x="299" y="0"/>
                  </a:moveTo>
                  <a:cubicBezTo>
                    <a:pt x="18" y="0"/>
                    <a:pt x="18" y="0"/>
                    <a:pt x="18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227"/>
                    <a:pt x="0" y="227"/>
                    <a:pt x="0" y="227"/>
                  </a:cubicBezTo>
                  <a:cubicBezTo>
                    <a:pt x="0" y="236"/>
                    <a:pt x="8" y="244"/>
                    <a:pt x="18" y="244"/>
                  </a:cubicBezTo>
                  <a:cubicBezTo>
                    <a:pt x="299" y="244"/>
                    <a:pt x="299" y="244"/>
                    <a:pt x="299" y="244"/>
                  </a:cubicBezTo>
                  <a:cubicBezTo>
                    <a:pt x="308" y="244"/>
                    <a:pt x="316" y="236"/>
                    <a:pt x="316" y="227"/>
                  </a:cubicBezTo>
                  <a:cubicBezTo>
                    <a:pt x="316" y="17"/>
                    <a:pt x="316" y="17"/>
                    <a:pt x="316" y="17"/>
                  </a:cubicBezTo>
                  <a:cubicBezTo>
                    <a:pt x="316" y="8"/>
                    <a:pt x="308" y="0"/>
                    <a:pt x="299" y="0"/>
                  </a:cubicBezTo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66" name="Freeform 50">
              <a:extLst>
                <a:ext uri="{FF2B5EF4-FFF2-40B4-BE49-F238E27FC236}">
                  <a16:creationId xmlns:a16="http://schemas.microsoft.com/office/drawing/2014/main" id="{E46A2E09-0797-4B6F-98E3-0243DD7BEA88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1644" y="3108918"/>
              <a:ext cx="237123" cy="172300"/>
            </a:xfrm>
            <a:custGeom>
              <a:avLst/>
              <a:gdLst>
                <a:gd name="T0" fmla="*/ 256 w 264"/>
                <a:gd name="T1" fmla="*/ 0 h 192"/>
                <a:gd name="T2" fmla="*/ 9 w 264"/>
                <a:gd name="T3" fmla="*/ 0 h 192"/>
                <a:gd name="T4" fmla="*/ 0 w 264"/>
                <a:gd name="T5" fmla="*/ 9 h 192"/>
                <a:gd name="T6" fmla="*/ 0 w 264"/>
                <a:gd name="T7" fmla="*/ 183 h 192"/>
                <a:gd name="T8" fmla="*/ 9 w 264"/>
                <a:gd name="T9" fmla="*/ 192 h 192"/>
                <a:gd name="T10" fmla="*/ 256 w 264"/>
                <a:gd name="T11" fmla="*/ 192 h 192"/>
                <a:gd name="T12" fmla="*/ 264 w 264"/>
                <a:gd name="T13" fmla="*/ 183 h 192"/>
                <a:gd name="T14" fmla="*/ 264 w 264"/>
                <a:gd name="T15" fmla="*/ 9 h 192"/>
                <a:gd name="T16" fmla="*/ 256 w 264"/>
                <a:gd name="T17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4" h="192">
                  <a:moveTo>
                    <a:pt x="256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83"/>
                    <a:pt x="0" y="183"/>
                    <a:pt x="0" y="183"/>
                  </a:cubicBezTo>
                  <a:cubicBezTo>
                    <a:pt x="0" y="188"/>
                    <a:pt x="4" y="192"/>
                    <a:pt x="9" y="192"/>
                  </a:cubicBezTo>
                  <a:cubicBezTo>
                    <a:pt x="256" y="192"/>
                    <a:pt x="256" y="192"/>
                    <a:pt x="256" y="192"/>
                  </a:cubicBezTo>
                  <a:cubicBezTo>
                    <a:pt x="261" y="192"/>
                    <a:pt x="264" y="188"/>
                    <a:pt x="264" y="183"/>
                  </a:cubicBezTo>
                  <a:cubicBezTo>
                    <a:pt x="264" y="9"/>
                    <a:pt x="264" y="9"/>
                    <a:pt x="264" y="9"/>
                  </a:cubicBezTo>
                  <a:cubicBezTo>
                    <a:pt x="264" y="4"/>
                    <a:pt x="261" y="0"/>
                    <a:pt x="256" y="0"/>
                  </a:cubicBezTo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67" name="Freeform 51">
              <a:extLst>
                <a:ext uri="{FF2B5EF4-FFF2-40B4-BE49-F238E27FC236}">
                  <a16:creationId xmlns:a16="http://schemas.microsoft.com/office/drawing/2014/main" id="{1DCDFFA0-1618-4DBA-9835-AF8A173D953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50712" y="2959793"/>
              <a:ext cx="218986" cy="109493"/>
            </a:xfrm>
            <a:custGeom>
              <a:avLst/>
              <a:gdLst>
                <a:gd name="T0" fmla="*/ 0 w 244"/>
                <a:gd name="T1" fmla="*/ 122 h 122"/>
                <a:gd name="T2" fmla="*/ 35 w 244"/>
                <a:gd name="T3" fmla="*/ 0 h 122"/>
                <a:gd name="T4" fmla="*/ 210 w 244"/>
                <a:gd name="T5" fmla="*/ 0 h 122"/>
                <a:gd name="T6" fmla="*/ 244 w 244"/>
                <a:gd name="T7" fmla="*/ 122 h 122"/>
                <a:gd name="T8" fmla="*/ 0 w 244"/>
                <a:gd name="T9" fmla="*/ 12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122">
                  <a:moveTo>
                    <a:pt x="0" y="122"/>
                  </a:moveTo>
                  <a:cubicBezTo>
                    <a:pt x="25" y="84"/>
                    <a:pt x="35" y="0"/>
                    <a:pt x="35" y="0"/>
                  </a:cubicBezTo>
                  <a:cubicBezTo>
                    <a:pt x="210" y="0"/>
                    <a:pt x="210" y="0"/>
                    <a:pt x="210" y="0"/>
                  </a:cubicBezTo>
                  <a:cubicBezTo>
                    <a:pt x="210" y="0"/>
                    <a:pt x="219" y="88"/>
                    <a:pt x="244" y="122"/>
                  </a:cubicBezTo>
                  <a:lnTo>
                    <a:pt x="0" y="122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68" name="Freeform 52">
              <a:extLst>
                <a:ext uri="{FF2B5EF4-FFF2-40B4-BE49-F238E27FC236}">
                  <a16:creationId xmlns:a16="http://schemas.microsoft.com/office/drawing/2014/main" id="{AD80773D-4230-4654-9B1C-4F2E4859C4CA}"/>
                </a:ext>
              </a:extLst>
            </p:cNvPr>
            <p:cNvSpPr>
              <a:spLocks/>
            </p:cNvSpPr>
            <p:nvPr/>
          </p:nvSpPr>
          <p:spPr bwMode="auto">
            <a:xfrm>
              <a:off x="6350712" y="3320851"/>
              <a:ext cx="218986" cy="109493"/>
            </a:xfrm>
            <a:custGeom>
              <a:avLst/>
              <a:gdLst>
                <a:gd name="T0" fmla="*/ 0 w 244"/>
                <a:gd name="T1" fmla="*/ 0 h 122"/>
                <a:gd name="T2" fmla="*/ 35 w 244"/>
                <a:gd name="T3" fmla="*/ 122 h 122"/>
                <a:gd name="T4" fmla="*/ 210 w 244"/>
                <a:gd name="T5" fmla="*/ 122 h 122"/>
                <a:gd name="T6" fmla="*/ 244 w 244"/>
                <a:gd name="T7" fmla="*/ 0 h 122"/>
                <a:gd name="T8" fmla="*/ 0 w 244"/>
                <a:gd name="T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122">
                  <a:moveTo>
                    <a:pt x="0" y="0"/>
                  </a:moveTo>
                  <a:cubicBezTo>
                    <a:pt x="25" y="38"/>
                    <a:pt x="35" y="122"/>
                    <a:pt x="35" y="122"/>
                  </a:cubicBezTo>
                  <a:cubicBezTo>
                    <a:pt x="210" y="122"/>
                    <a:pt x="210" y="122"/>
                    <a:pt x="210" y="122"/>
                  </a:cubicBezTo>
                  <a:cubicBezTo>
                    <a:pt x="210" y="122"/>
                    <a:pt x="219" y="34"/>
                    <a:pt x="244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69" name="Freeform 53">
              <a:extLst>
                <a:ext uri="{FF2B5EF4-FFF2-40B4-BE49-F238E27FC236}">
                  <a16:creationId xmlns:a16="http://schemas.microsoft.com/office/drawing/2014/main" id="{F8DE83EC-A170-4C97-A900-790FDD14B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6617391" y="3132429"/>
              <a:ext cx="31572" cy="31236"/>
            </a:xfrm>
            <a:custGeom>
              <a:avLst/>
              <a:gdLst>
                <a:gd name="T0" fmla="*/ 0 w 35"/>
                <a:gd name="T1" fmla="*/ 0 h 35"/>
                <a:gd name="T2" fmla="*/ 17 w 35"/>
                <a:gd name="T3" fmla="*/ 0 h 35"/>
                <a:gd name="T4" fmla="*/ 35 w 35"/>
                <a:gd name="T5" fmla="*/ 18 h 35"/>
                <a:gd name="T6" fmla="*/ 17 w 35"/>
                <a:gd name="T7" fmla="*/ 35 h 35"/>
                <a:gd name="T8" fmla="*/ 0 w 35"/>
                <a:gd name="T9" fmla="*/ 35 h 35"/>
                <a:gd name="T10" fmla="*/ 0 w 35"/>
                <a:gd name="T11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35">
                  <a:moveTo>
                    <a:pt x="0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27" y="0"/>
                    <a:pt x="35" y="8"/>
                    <a:pt x="35" y="18"/>
                  </a:cubicBezTo>
                  <a:cubicBezTo>
                    <a:pt x="35" y="27"/>
                    <a:pt x="27" y="35"/>
                    <a:pt x="17" y="35"/>
                  </a:cubicBezTo>
                  <a:cubicBezTo>
                    <a:pt x="0" y="35"/>
                    <a:pt x="0" y="35"/>
                    <a:pt x="0" y="35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70" name="Freeform 54">
              <a:extLst>
                <a:ext uri="{FF2B5EF4-FFF2-40B4-BE49-F238E27FC236}">
                  <a16:creationId xmlns:a16="http://schemas.microsoft.com/office/drawing/2014/main" id="{4469B164-F21D-4FB1-8445-3979B5B83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5551683" y="3037042"/>
              <a:ext cx="405057" cy="317059"/>
            </a:xfrm>
            <a:custGeom>
              <a:avLst/>
              <a:gdLst>
                <a:gd name="T0" fmla="*/ 431 w 451"/>
                <a:gd name="T1" fmla="*/ 48 h 353"/>
                <a:gd name="T2" fmla="*/ 353 w 451"/>
                <a:gd name="T3" fmla="*/ 0 h 353"/>
                <a:gd name="T4" fmla="*/ 309 w 451"/>
                <a:gd name="T5" fmla="*/ 7 h 353"/>
                <a:gd name="T6" fmla="*/ 289 w 451"/>
                <a:gd name="T7" fmla="*/ 18 h 353"/>
                <a:gd name="T8" fmla="*/ 263 w 451"/>
                <a:gd name="T9" fmla="*/ 28 h 353"/>
                <a:gd name="T10" fmla="*/ 185 w 451"/>
                <a:gd name="T11" fmla="*/ 28 h 353"/>
                <a:gd name="T12" fmla="*/ 161 w 451"/>
                <a:gd name="T13" fmla="*/ 18 h 353"/>
                <a:gd name="T14" fmla="*/ 142 w 451"/>
                <a:gd name="T15" fmla="*/ 7 h 353"/>
                <a:gd name="T16" fmla="*/ 96 w 451"/>
                <a:gd name="T17" fmla="*/ 0 h 353"/>
                <a:gd name="T18" fmla="*/ 18 w 451"/>
                <a:gd name="T19" fmla="*/ 48 h 353"/>
                <a:gd name="T20" fmla="*/ 3 w 451"/>
                <a:gd name="T21" fmla="*/ 139 h 353"/>
                <a:gd name="T22" fmla="*/ 14 w 451"/>
                <a:gd name="T23" fmla="*/ 215 h 353"/>
                <a:gd name="T24" fmla="*/ 44 w 451"/>
                <a:gd name="T25" fmla="*/ 307 h 353"/>
                <a:gd name="T26" fmla="*/ 146 w 451"/>
                <a:gd name="T27" fmla="*/ 323 h 353"/>
                <a:gd name="T28" fmla="*/ 168 w 451"/>
                <a:gd name="T29" fmla="*/ 268 h 353"/>
                <a:gd name="T30" fmla="*/ 190 w 451"/>
                <a:gd name="T31" fmla="*/ 213 h 353"/>
                <a:gd name="T32" fmla="*/ 196 w 451"/>
                <a:gd name="T33" fmla="*/ 213 h 353"/>
                <a:gd name="T34" fmla="*/ 259 w 451"/>
                <a:gd name="T35" fmla="*/ 213 h 353"/>
                <a:gd name="T36" fmla="*/ 283 w 451"/>
                <a:gd name="T37" fmla="*/ 268 h 353"/>
                <a:gd name="T38" fmla="*/ 305 w 451"/>
                <a:gd name="T39" fmla="*/ 323 h 353"/>
                <a:gd name="T40" fmla="*/ 407 w 451"/>
                <a:gd name="T41" fmla="*/ 307 h 353"/>
                <a:gd name="T42" fmla="*/ 437 w 451"/>
                <a:gd name="T43" fmla="*/ 215 h 353"/>
                <a:gd name="T44" fmla="*/ 448 w 451"/>
                <a:gd name="T45" fmla="*/ 139 h 353"/>
                <a:gd name="T46" fmla="*/ 431 w 451"/>
                <a:gd name="T47" fmla="*/ 48 h 3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51" h="353">
                  <a:moveTo>
                    <a:pt x="431" y="48"/>
                  </a:moveTo>
                  <a:cubicBezTo>
                    <a:pt x="416" y="18"/>
                    <a:pt x="385" y="2"/>
                    <a:pt x="353" y="0"/>
                  </a:cubicBezTo>
                  <a:cubicBezTo>
                    <a:pt x="337" y="0"/>
                    <a:pt x="322" y="2"/>
                    <a:pt x="309" y="7"/>
                  </a:cubicBezTo>
                  <a:cubicBezTo>
                    <a:pt x="302" y="11"/>
                    <a:pt x="296" y="13"/>
                    <a:pt x="289" y="18"/>
                  </a:cubicBezTo>
                  <a:cubicBezTo>
                    <a:pt x="281" y="22"/>
                    <a:pt x="275" y="28"/>
                    <a:pt x="263" y="28"/>
                  </a:cubicBezTo>
                  <a:cubicBezTo>
                    <a:pt x="236" y="28"/>
                    <a:pt x="216" y="28"/>
                    <a:pt x="185" y="28"/>
                  </a:cubicBezTo>
                  <a:cubicBezTo>
                    <a:pt x="174" y="28"/>
                    <a:pt x="170" y="22"/>
                    <a:pt x="161" y="18"/>
                  </a:cubicBezTo>
                  <a:cubicBezTo>
                    <a:pt x="155" y="13"/>
                    <a:pt x="149" y="11"/>
                    <a:pt x="142" y="7"/>
                  </a:cubicBezTo>
                  <a:cubicBezTo>
                    <a:pt x="126" y="2"/>
                    <a:pt x="111" y="0"/>
                    <a:pt x="96" y="0"/>
                  </a:cubicBezTo>
                  <a:cubicBezTo>
                    <a:pt x="64" y="2"/>
                    <a:pt x="33" y="18"/>
                    <a:pt x="18" y="48"/>
                  </a:cubicBezTo>
                  <a:cubicBezTo>
                    <a:pt x="5" y="75"/>
                    <a:pt x="0" y="110"/>
                    <a:pt x="3" y="139"/>
                  </a:cubicBezTo>
                  <a:cubicBezTo>
                    <a:pt x="3" y="164"/>
                    <a:pt x="7" y="189"/>
                    <a:pt x="14" y="215"/>
                  </a:cubicBezTo>
                  <a:cubicBezTo>
                    <a:pt x="20" y="246"/>
                    <a:pt x="26" y="281"/>
                    <a:pt x="44" y="307"/>
                  </a:cubicBezTo>
                  <a:cubicBezTo>
                    <a:pt x="68" y="347"/>
                    <a:pt x="113" y="353"/>
                    <a:pt x="146" y="323"/>
                  </a:cubicBezTo>
                  <a:cubicBezTo>
                    <a:pt x="159" y="312"/>
                    <a:pt x="165" y="285"/>
                    <a:pt x="168" y="268"/>
                  </a:cubicBezTo>
                  <a:cubicBezTo>
                    <a:pt x="172" y="235"/>
                    <a:pt x="181" y="213"/>
                    <a:pt x="190" y="213"/>
                  </a:cubicBezTo>
                  <a:cubicBezTo>
                    <a:pt x="196" y="213"/>
                    <a:pt x="196" y="213"/>
                    <a:pt x="196" y="213"/>
                  </a:cubicBezTo>
                  <a:cubicBezTo>
                    <a:pt x="259" y="213"/>
                    <a:pt x="259" y="213"/>
                    <a:pt x="259" y="213"/>
                  </a:cubicBezTo>
                  <a:cubicBezTo>
                    <a:pt x="270" y="213"/>
                    <a:pt x="279" y="235"/>
                    <a:pt x="283" y="268"/>
                  </a:cubicBezTo>
                  <a:cubicBezTo>
                    <a:pt x="285" y="285"/>
                    <a:pt x="291" y="312"/>
                    <a:pt x="305" y="323"/>
                  </a:cubicBezTo>
                  <a:cubicBezTo>
                    <a:pt x="337" y="353"/>
                    <a:pt x="383" y="347"/>
                    <a:pt x="407" y="307"/>
                  </a:cubicBezTo>
                  <a:cubicBezTo>
                    <a:pt x="424" y="281"/>
                    <a:pt x="431" y="246"/>
                    <a:pt x="437" y="215"/>
                  </a:cubicBezTo>
                  <a:cubicBezTo>
                    <a:pt x="442" y="189"/>
                    <a:pt x="448" y="164"/>
                    <a:pt x="448" y="139"/>
                  </a:cubicBezTo>
                  <a:cubicBezTo>
                    <a:pt x="451" y="110"/>
                    <a:pt x="446" y="75"/>
                    <a:pt x="431" y="48"/>
                  </a:cubicBezTo>
                  <a:close/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71" name="Freeform 55">
              <a:extLst>
                <a:ext uri="{FF2B5EF4-FFF2-40B4-BE49-F238E27FC236}">
                  <a16:creationId xmlns:a16="http://schemas.microsoft.com/office/drawing/2014/main" id="{0DD63FBB-DC86-4233-AA06-A47C9FEBAB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20041" y="3102537"/>
              <a:ext cx="81952" cy="81952"/>
            </a:xfrm>
            <a:custGeom>
              <a:avLst/>
              <a:gdLst>
                <a:gd name="T0" fmla="*/ 46 w 91"/>
                <a:gd name="T1" fmla="*/ 0 h 91"/>
                <a:gd name="T2" fmla="*/ 0 w 91"/>
                <a:gd name="T3" fmla="*/ 46 h 91"/>
                <a:gd name="T4" fmla="*/ 46 w 91"/>
                <a:gd name="T5" fmla="*/ 91 h 91"/>
                <a:gd name="T6" fmla="*/ 91 w 91"/>
                <a:gd name="T7" fmla="*/ 46 h 91"/>
                <a:gd name="T8" fmla="*/ 46 w 91"/>
                <a:gd name="T9" fmla="*/ 0 h 91"/>
                <a:gd name="T10" fmla="*/ 46 w 91"/>
                <a:gd name="T11" fmla="*/ 74 h 91"/>
                <a:gd name="T12" fmla="*/ 17 w 91"/>
                <a:gd name="T13" fmla="*/ 46 h 91"/>
                <a:gd name="T14" fmla="*/ 46 w 91"/>
                <a:gd name="T15" fmla="*/ 17 h 91"/>
                <a:gd name="T16" fmla="*/ 74 w 91"/>
                <a:gd name="T17" fmla="*/ 46 h 91"/>
                <a:gd name="T18" fmla="*/ 46 w 91"/>
                <a:gd name="T19" fmla="*/ 74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1">
                  <a:moveTo>
                    <a:pt x="46" y="0"/>
                  </a:moveTo>
                  <a:cubicBezTo>
                    <a:pt x="20" y="0"/>
                    <a:pt x="0" y="21"/>
                    <a:pt x="0" y="46"/>
                  </a:cubicBezTo>
                  <a:cubicBezTo>
                    <a:pt x="0" y="71"/>
                    <a:pt x="20" y="91"/>
                    <a:pt x="46" y="91"/>
                  </a:cubicBezTo>
                  <a:cubicBezTo>
                    <a:pt x="71" y="91"/>
                    <a:pt x="91" y="71"/>
                    <a:pt x="91" y="46"/>
                  </a:cubicBezTo>
                  <a:cubicBezTo>
                    <a:pt x="91" y="21"/>
                    <a:pt x="71" y="0"/>
                    <a:pt x="46" y="0"/>
                  </a:cubicBezTo>
                  <a:close/>
                  <a:moveTo>
                    <a:pt x="46" y="74"/>
                  </a:moveTo>
                  <a:cubicBezTo>
                    <a:pt x="30" y="74"/>
                    <a:pt x="17" y="61"/>
                    <a:pt x="17" y="46"/>
                  </a:cubicBezTo>
                  <a:cubicBezTo>
                    <a:pt x="17" y="30"/>
                    <a:pt x="30" y="17"/>
                    <a:pt x="46" y="17"/>
                  </a:cubicBezTo>
                  <a:cubicBezTo>
                    <a:pt x="61" y="17"/>
                    <a:pt x="74" y="30"/>
                    <a:pt x="74" y="46"/>
                  </a:cubicBezTo>
                  <a:cubicBezTo>
                    <a:pt x="74" y="61"/>
                    <a:pt x="61" y="74"/>
                    <a:pt x="46" y="74"/>
                  </a:cubicBezTo>
                  <a:close/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72" name="Freeform 56">
              <a:extLst>
                <a:ext uri="{FF2B5EF4-FFF2-40B4-BE49-F238E27FC236}">
                  <a16:creationId xmlns:a16="http://schemas.microsoft.com/office/drawing/2014/main" id="{8A967BA3-CEF6-4372-9CC0-1B31A836D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7361" y="3093804"/>
              <a:ext cx="98745" cy="98745"/>
            </a:xfrm>
            <a:custGeom>
              <a:avLst/>
              <a:gdLst>
                <a:gd name="T0" fmla="*/ 100 w 110"/>
                <a:gd name="T1" fmla="*/ 45 h 110"/>
                <a:gd name="T2" fmla="*/ 65 w 110"/>
                <a:gd name="T3" fmla="*/ 45 h 110"/>
                <a:gd name="T4" fmla="*/ 65 w 110"/>
                <a:gd name="T5" fmla="*/ 10 h 110"/>
                <a:gd name="T6" fmla="*/ 55 w 110"/>
                <a:gd name="T7" fmla="*/ 0 h 110"/>
                <a:gd name="T8" fmla="*/ 45 w 110"/>
                <a:gd name="T9" fmla="*/ 10 h 110"/>
                <a:gd name="T10" fmla="*/ 45 w 110"/>
                <a:gd name="T11" fmla="*/ 45 h 110"/>
                <a:gd name="T12" fmla="*/ 10 w 110"/>
                <a:gd name="T13" fmla="*/ 45 h 110"/>
                <a:gd name="T14" fmla="*/ 0 w 110"/>
                <a:gd name="T15" fmla="*/ 55 h 110"/>
                <a:gd name="T16" fmla="*/ 10 w 110"/>
                <a:gd name="T17" fmla="*/ 65 h 110"/>
                <a:gd name="T18" fmla="*/ 45 w 110"/>
                <a:gd name="T19" fmla="*/ 65 h 110"/>
                <a:gd name="T20" fmla="*/ 45 w 110"/>
                <a:gd name="T21" fmla="*/ 100 h 110"/>
                <a:gd name="T22" fmla="*/ 55 w 110"/>
                <a:gd name="T23" fmla="*/ 110 h 110"/>
                <a:gd name="T24" fmla="*/ 65 w 110"/>
                <a:gd name="T25" fmla="*/ 100 h 110"/>
                <a:gd name="T26" fmla="*/ 65 w 110"/>
                <a:gd name="T27" fmla="*/ 65 h 110"/>
                <a:gd name="T28" fmla="*/ 100 w 110"/>
                <a:gd name="T29" fmla="*/ 65 h 110"/>
                <a:gd name="T30" fmla="*/ 110 w 110"/>
                <a:gd name="T31" fmla="*/ 55 h 110"/>
                <a:gd name="T32" fmla="*/ 100 w 110"/>
                <a:gd name="T33" fmla="*/ 45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10" h="110">
                  <a:moveTo>
                    <a:pt x="100" y="45"/>
                  </a:moveTo>
                  <a:cubicBezTo>
                    <a:pt x="65" y="45"/>
                    <a:pt x="65" y="45"/>
                    <a:pt x="65" y="45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65" y="5"/>
                    <a:pt x="61" y="0"/>
                    <a:pt x="55" y="0"/>
                  </a:cubicBezTo>
                  <a:cubicBezTo>
                    <a:pt x="50" y="0"/>
                    <a:pt x="45" y="5"/>
                    <a:pt x="45" y="10"/>
                  </a:cubicBezTo>
                  <a:cubicBezTo>
                    <a:pt x="45" y="45"/>
                    <a:pt x="45" y="45"/>
                    <a:pt x="45" y="45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5" y="45"/>
                    <a:pt x="0" y="49"/>
                    <a:pt x="0" y="55"/>
                  </a:cubicBezTo>
                  <a:cubicBezTo>
                    <a:pt x="0" y="61"/>
                    <a:pt x="5" y="65"/>
                    <a:pt x="10" y="65"/>
                  </a:cubicBezTo>
                  <a:cubicBezTo>
                    <a:pt x="45" y="65"/>
                    <a:pt x="45" y="65"/>
                    <a:pt x="45" y="65"/>
                  </a:cubicBezTo>
                  <a:cubicBezTo>
                    <a:pt x="45" y="100"/>
                    <a:pt x="45" y="100"/>
                    <a:pt x="45" y="100"/>
                  </a:cubicBezTo>
                  <a:cubicBezTo>
                    <a:pt x="45" y="105"/>
                    <a:pt x="50" y="110"/>
                    <a:pt x="55" y="110"/>
                  </a:cubicBezTo>
                  <a:cubicBezTo>
                    <a:pt x="61" y="110"/>
                    <a:pt x="65" y="105"/>
                    <a:pt x="65" y="100"/>
                  </a:cubicBezTo>
                  <a:cubicBezTo>
                    <a:pt x="65" y="65"/>
                    <a:pt x="65" y="65"/>
                    <a:pt x="65" y="65"/>
                  </a:cubicBezTo>
                  <a:cubicBezTo>
                    <a:pt x="100" y="65"/>
                    <a:pt x="100" y="65"/>
                    <a:pt x="100" y="65"/>
                  </a:cubicBezTo>
                  <a:cubicBezTo>
                    <a:pt x="105" y="65"/>
                    <a:pt x="110" y="61"/>
                    <a:pt x="110" y="55"/>
                  </a:cubicBezTo>
                  <a:cubicBezTo>
                    <a:pt x="110" y="49"/>
                    <a:pt x="105" y="45"/>
                    <a:pt x="100" y="45"/>
                  </a:cubicBezTo>
                  <a:close/>
                </a:path>
              </a:pathLst>
            </a:custGeom>
            <a:solidFill>
              <a:srgbClr val="A2DAD6">
                <a:lumMod val="40000"/>
                <a:lumOff val="6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73" name="Freeform 57">
              <a:extLst>
                <a:ext uri="{FF2B5EF4-FFF2-40B4-BE49-F238E27FC236}">
                  <a16:creationId xmlns:a16="http://schemas.microsoft.com/office/drawing/2014/main" id="{ABC51228-A34C-476C-BC33-3F16487B66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954724" y="3388360"/>
              <a:ext cx="291869" cy="545785"/>
            </a:xfrm>
            <a:custGeom>
              <a:avLst/>
              <a:gdLst>
                <a:gd name="T0" fmla="*/ 305 w 325"/>
                <a:gd name="T1" fmla="*/ 608 h 608"/>
                <a:gd name="T2" fmla="*/ 20 w 325"/>
                <a:gd name="T3" fmla="*/ 608 h 608"/>
                <a:gd name="T4" fmla="*/ 0 w 325"/>
                <a:gd name="T5" fmla="*/ 589 h 608"/>
                <a:gd name="T6" fmla="*/ 0 w 325"/>
                <a:gd name="T7" fmla="*/ 20 h 608"/>
                <a:gd name="T8" fmla="*/ 20 w 325"/>
                <a:gd name="T9" fmla="*/ 0 h 608"/>
                <a:gd name="T10" fmla="*/ 305 w 325"/>
                <a:gd name="T11" fmla="*/ 0 h 608"/>
                <a:gd name="T12" fmla="*/ 325 w 325"/>
                <a:gd name="T13" fmla="*/ 20 h 608"/>
                <a:gd name="T14" fmla="*/ 325 w 325"/>
                <a:gd name="T15" fmla="*/ 589 h 608"/>
                <a:gd name="T16" fmla="*/ 305 w 325"/>
                <a:gd name="T17" fmla="*/ 608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5" h="608">
                  <a:moveTo>
                    <a:pt x="305" y="608"/>
                  </a:moveTo>
                  <a:cubicBezTo>
                    <a:pt x="20" y="608"/>
                    <a:pt x="20" y="608"/>
                    <a:pt x="20" y="608"/>
                  </a:cubicBezTo>
                  <a:cubicBezTo>
                    <a:pt x="9" y="608"/>
                    <a:pt x="0" y="600"/>
                    <a:pt x="0" y="58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5" y="0"/>
                    <a:pt x="305" y="0"/>
                    <a:pt x="305" y="0"/>
                  </a:cubicBezTo>
                  <a:cubicBezTo>
                    <a:pt x="316" y="0"/>
                    <a:pt x="325" y="9"/>
                    <a:pt x="325" y="20"/>
                  </a:cubicBezTo>
                  <a:cubicBezTo>
                    <a:pt x="325" y="589"/>
                    <a:pt x="325" y="589"/>
                    <a:pt x="325" y="589"/>
                  </a:cubicBezTo>
                  <a:cubicBezTo>
                    <a:pt x="325" y="600"/>
                    <a:pt x="316" y="608"/>
                    <a:pt x="305" y="608"/>
                  </a:cubicBezTo>
                </a:path>
              </a:pathLst>
            </a:custGeom>
            <a:solidFill>
              <a:srgbClr val="A2DAD6">
                <a:lumMod val="50000"/>
              </a:srgbClr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674" name="Freeform 58">
              <a:extLst>
                <a:ext uri="{FF2B5EF4-FFF2-40B4-BE49-F238E27FC236}">
                  <a16:creationId xmlns:a16="http://schemas.microsoft.com/office/drawing/2014/main" id="{CE4C4CB3-6B3A-4361-9C8D-93360DCD0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73533" y="3406161"/>
              <a:ext cx="255260" cy="501115"/>
            </a:xfrm>
            <a:custGeom>
              <a:avLst/>
              <a:gdLst>
                <a:gd name="T0" fmla="*/ 111 w 284"/>
                <a:gd name="T1" fmla="*/ 537 h 558"/>
                <a:gd name="T2" fmla="*/ 101 w 284"/>
                <a:gd name="T3" fmla="*/ 547 h 558"/>
                <a:gd name="T4" fmla="*/ 111 w 284"/>
                <a:gd name="T5" fmla="*/ 558 h 558"/>
                <a:gd name="T6" fmla="*/ 172 w 284"/>
                <a:gd name="T7" fmla="*/ 558 h 558"/>
                <a:gd name="T8" fmla="*/ 182 w 284"/>
                <a:gd name="T9" fmla="*/ 547 h 558"/>
                <a:gd name="T10" fmla="*/ 172 w 284"/>
                <a:gd name="T11" fmla="*/ 537 h 558"/>
                <a:gd name="T12" fmla="*/ 111 w 284"/>
                <a:gd name="T13" fmla="*/ 537 h 558"/>
                <a:gd name="T14" fmla="*/ 274 w 284"/>
                <a:gd name="T15" fmla="*/ 0 h 558"/>
                <a:gd name="T16" fmla="*/ 10 w 284"/>
                <a:gd name="T17" fmla="*/ 0 h 558"/>
                <a:gd name="T18" fmla="*/ 0 w 284"/>
                <a:gd name="T19" fmla="*/ 10 h 558"/>
                <a:gd name="T20" fmla="*/ 0 w 284"/>
                <a:gd name="T21" fmla="*/ 497 h 558"/>
                <a:gd name="T22" fmla="*/ 10 w 284"/>
                <a:gd name="T23" fmla="*/ 506 h 558"/>
                <a:gd name="T24" fmla="*/ 274 w 284"/>
                <a:gd name="T25" fmla="*/ 506 h 558"/>
                <a:gd name="T26" fmla="*/ 284 w 284"/>
                <a:gd name="T27" fmla="*/ 497 h 558"/>
                <a:gd name="T28" fmla="*/ 284 w 284"/>
                <a:gd name="T29" fmla="*/ 10 h 558"/>
                <a:gd name="T30" fmla="*/ 274 w 284"/>
                <a:gd name="T31" fmla="*/ 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84" h="558">
                  <a:moveTo>
                    <a:pt x="111" y="537"/>
                  </a:moveTo>
                  <a:cubicBezTo>
                    <a:pt x="106" y="537"/>
                    <a:pt x="101" y="542"/>
                    <a:pt x="101" y="547"/>
                  </a:cubicBezTo>
                  <a:cubicBezTo>
                    <a:pt x="101" y="553"/>
                    <a:pt x="106" y="558"/>
                    <a:pt x="111" y="558"/>
                  </a:cubicBezTo>
                  <a:cubicBezTo>
                    <a:pt x="172" y="558"/>
                    <a:pt x="172" y="558"/>
                    <a:pt x="172" y="558"/>
                  </a:cubicBezTo>
                  <a:cubicBezTo>
                    <a:pt x="178" y="558"/>
                    <a:pt x="182" y="553"/>
                    <a:pt x="182" y="547"/>
                  </a:cubicBezTo>
                  <a:cubicBezTo>
                    <a:pt x="182" y="542"/>
                    <a:pt x="178" y="537"/>
                    <a:pt x="172" y="537"/>
                  </a:cubicBezTo>
                  <a:cubicBezTo>
                    <a:pt x="111" y="537"/>
                    <a:pt x="111" y="537"/>
                    <a:pt x="111" y="537"/>
                  </a:cubicBezTo>
                  <a:moveTo>
                    <a:pt x="274" y="0"/>
                  </a:moveTo>
                  <a:cubicBezTo>
                    <a:pt x="10" y="0"/>
                    <a:pt x="10" y="0"/>
                    <a:pt x="10" y="0"/>
                  </a:cubicBezTo>
                  <a:cubicBezTo>
                    <a:pt x="4" y="0"/>
                    <a:pt x="0" y="5"/>
                    <a:pt x="0" y="10"/>
                  </a:cubicBezTo>
                  <a:cubicBezTo>
                    <a:pt x="0" y="497"/>
                    <a:pt x="0" y="497"/>
                    <a:pt x="0" y="497"/>
                  </a:cubicBezTo>
                  <a:cubicBezTo>
                    <a:pt x="0" y="502"/>
                    <a:pt x="4" y="506"/>
                    <a:pt x="10" y="506"/>
                  </a:cubicBezTo>
                  <a:cubicBezTo>
                    <a:pt x="274" y="506"/>
                    <a:pt x="274" y="506"/>
                    <a:pt x="274" y="506"/>
                  </a:cubicBezTo>
                  <a:cubicBezTo>
                    <a:pt x="279" y="506"/>
                    <a:pt x="284" y="502"/>
                    <a:pt x="284" y="497"/>
                  </a:cubicBezTo>
                  <a:cubicBezTo>
                    <a:pt x="284" y="10"/>
                    <a:pt x="284" y="10"/>
                    <a:pt x="284" y="10"/>
                  </a:cubicBezTo>
                  <a:cubicBezTo>
                    <a:pt x="284" y="5"/>
                    <a:pt x="279" y="0"/>
                    <a:pt x="274" y="0"/>
                  </a:cubicBezTo>
                </a:path>
              </a:pathLst>
            </a:custGeom>
            <a:solidFill>
              <a:srgbClr val="A2DAD6"/>
            </a:solidFill>
            <a:ln w="10795" cap="flat" cmpd="sng" algn="ctr">
              <a:noFill/>
              <a:prstDash val="solid"/>
            </a:ln>
            <a:effectLst/>
            <a:ex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</p:grpSp>
      <p:pic>
        <p:nvPicPr>
          <p:cNvPr id="644" name="Picture 10" descr="Bildergebnis für OCF logo">
            <a:extLst>
              <a:ext uri="{FF2B5EF4-FFF2-40B4-BE49-F238E27FC236}">
                <a16:creationId xmlns:a16="http://schemas.microsoft.com/office/drawing/2014/main" id="{B2DCF55E-0AAC-47BC-AF5A-5D9D9ECC57C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563"/>
          <a:stretch/>
        </p:blipFill>
        <p:spPr bwMode="auto">
          <a:xfrm>
            <a:off x="1770093" y="4804079"/>
            <a:ext cx="535803" cy="49140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" name="Picture 18" descr="http://www.underconsideration.com/brandnew/archives/dotdot_logo.png">
            <a:extLst>
              <a:ext uri="{FF2B5EF4-FFF2-40B4-BE49-F238E27FC236}">
                <a16:creationId xmlns:a16="http://schemas.microsoft.com/office/drawing/2014/main" id="{E5BB4CE2-BBBD-4E7B-B113-1B179C11A4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9408" y="4927880"/>
            <a:ext cx="1106174" cy="203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6" name="Picture 2" descr="https://upload.wikimedia.org/wikipedia/commons/9/94/Wifi.png">
            <a:extLst>
              <a:ext uri="{FF2B5EF4-FFF2-40B4-BE49-F238E27FC236}">
                <a16:creationId xmlns:a16="http://schemas.microsoft.com/office/drawing/2014/main" id="{82C41666-5466-4661-9B1A-3B042B3706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91" y="4524341"/>
            <a:ext cx="777591" cy="31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7" name="Picture 4" descr="File:Bluetooth logo.png">
            <a:extLst>
              <a:ext uri="{FF2B5EF4-FFF2-40B4-BE49-F238E27FC236}">
                <a16:creationId xmlns:a16="http://schemas.microsoft.com/office/drawing/2014/main" id="{54237398-5530-4211-8EB5-ABBB99853A4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0292"/>
          <a:stretch/>
        </p:blipFill>
        <p:spPr bwMode="auto">
          <a:xfrm>
            <a:off x="3788652" y="5450043"/>
            <a:ext cx="289522" cy="362787"/>
          </a:xfrm>
          <a:prstGeom prst="rect">
            <a:avLst/>
          </a:prstGeom>
          <a:noFill/>
          <a:extLst/>
        </p:spPr>
      </p:pic>
      <p:sp>
        <p:nvSpPr>
          <p:cNvPr id="648" name="Freeform 52">
            <a:extLst>
              <a:ext uri="{FF2B5EF4-FFF2-40B4-BE49-F238E27FC236}">
                <a16:creationId xmlns:a16="http://schemas.microsoft.com/office/drawing/2014/main" id="{54B09E0C-2E64-4C8E-A9BE-80EC5E3FE76A}"/>
              </a:ext>
            </a:extLst>
          </p:cNvPr>
          <p:cNvSpPr>
            <a:spLocks noEditPoints="1"/>
          </p:cNvSpPr>
          <p:nvPr/>
        </p:nvSpPr>
        <p:spPr bwMode="auto">
          <a:xfrm>
            <a:off x="2217809" y="3685719"/>
            <a:ext cx="324176" cy="525518"/>
          </a:xfrm>
          <a:custGeom>
            <a:avLst/>
            <a:gdLst>
              <a:gd name="T0" fmla="*/ 21 w 454"/>
              <a:gd name="T1" fmla="*/ 329 h 736"/>
              <a:gd name="T2" fmla="*/ 0 w 454"/>
              <a:gd name="T3" fmla="*/ 229 h 736"/>
              <a:gd name="T4" fmla="*/ 226 w 454"/>
              <a:gd name="T5" fmla="*/ 0 h 736"/>
              <a:gd name="T6" fmla="*/ 454 w 454"/>
              <a:gd name="T7" fmla="*/ 229 h 736"/>
              <a:gd name="T8" fmla="*/ 426 w 454"/>
              <a:gd name="T9" fmla="*/ 338 h 736"/>
              <a:gd name="T10" fmla="*/ 342 w 454"/>
              <a:gd name="T11" fmla="*/ 526 h 736"/>
              <a:gd name="T12" fmla="*/ 107 w 454"/>
              <a:gd name="T13" fmla="*/ 526 h 736"/>
              <a:gd name="T14" fmla="*/ 67 w 454"/>
              <a:gd name="T15" fmla="*/ 434 h 736"/>
              <a:gd name="T16" fmla="*/ 21 w 454"/>
              <a:gd name="T17" fmla="*/ 329 h 736"/>
              <a:gd name="T18" fmla="*/ 160 w 454"/>
              <a:gd name="T19" fmla="*/ 690 h 736"/>
              <a:gd name="T20" fmla="*/ 226 w 454"/>
              <a:gd name="T21" fmla="*/ 736 h 736"/>
              <a:gd name="T22" fmla="*/ 293 w 454"/>
              <a:gd name="T23" fmla="*/ 690 h 736"/>
              <a:gd name="T24" fmla="*/ 293 w 454"/>
              <a:gd name="T25" fmla="*/ 685 h 736"/>
              <a:gd name="T26" fmla="*/ 160 w 454"/>
              <a:gd name="T27" fmla="*/ 685 h 736"/>
              <a:gd name="T28" fmla="*/ 160 w 454"/>
              <a:gd name="T29" fmla="*/ 690 h 736"/>
              <a:gd name="T30" fmla="*/ 312 w 454"/>
              <a:gd name="T31" fmla="*/ 614 h 736"/>
              <a:gd name="T32" fmla="*/ 141 w 454"/>
              <a:gd name="T33" fmla="*/ 614 h 736"/>
              <a:gd name="T34" fmla="*/ 124 w 454"/>
              <a:gd name="T35" fmla="*/ 632 h 736"/>
              <a:gd name="T36" fmla="*/ 124 w 454"/>
              <a:gd name="T37" fmla="*/ 640 h 736"/>
              <a:gd name="T38" fmla="*/ 141 w 454"/>
              <a:gd name="T39" fmla="*/ 659 h 736"/>
              <a:gd name="T40" fmla="*/ 312 w 454"/>
              <a:gd name="T41" fmla="*/ 659 h 736"/>
              <a:gd name="T42" fmla="*/ 329 w 454"/>
              <a:gd name="T43" fmla="*/ 640 h 736"/>
              <a:gd name="T44" fmla="*/ 329 w 454"/>
              <a:gd name="T45" fmla="*/ 632 h 736"/>
              <a:gd name="T46" fmla="*/ 312 w 454"/>
              <a:gd name="T47" fmla="*/ 614 h 736"/>
              <a:gd name="T48" fmla="*/ 329 w 454"/>
              <a:gd name="T49" fmla="*/ 562 h 736"/>
              <a:gd name="T50" fmla="*/ 329 w 454"/>
              <a:gd name="T51" fmla="*/ 570 h 736"/>
              <a:gd name="T52" fmla="*/ 312 w 454"/>
              <a:gd name="T53" fmla="*/ 588 h 736"/>
              <a:gd name="T54" fmla="*/ 141 w 454"/>
              <a:gd name="T55" fmla="*/ 588 h 736"/>
              <a:gd name="T56" fmla="*/ 124 w 454"/>
              <a:gd name="T57" fmla="*/ 570 h 736"/>
              <a:gd name="T58" fmla="*/ 124 w 454"/>
              <a:gd name="T59" fmla="*/ 562 h 736"/>
              <a:gd name="T60" fmla="*/ 141 w 454"/>
              <a:gd name="T61" fmla="*/ 543 h 736"/>
              <a:gd name="T62" fmla="*/ 312 w 454"/>
              <a:gd name="T63" fmla="*/ 543 h 736"/>
              <a:gd name="T64" fmla="*/ 329 w 454"/>
              <a:gd name="T65" fmla="*/ 562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54" h="736">
                <a:moveTo>
                  <a:pt x="21" y="329"/>
                </a:moveTo>
                <a:cubicBezTo>
                  <a:pt x="6" y="292"/>
                  <a:pt x="0" y="263"/>
                  <a:pt x="0" y="229"/>
                </a:cubicBezTo>
                <a:cubicBezTo>
                  <a:pt x="0" y="103"/>
                  <a:pt x="102" y="0"/>
                  <a:pt x="226" y="0"/>
                </a:cubicBezTo>
                <a:cubicBezTo>
                  <a:pt x="352" y="0"/>
                  <a:pt x="454" y="103"/>
                  <a:pt x="454" y="229"/>
                </a:cubicBezTo>
                <a:cubicBezTo>
                  <a:pt x="454" y="267"/>
                  <a:pt x="444" y="305"/>
                  <a:pt x="426" y="338"/>
                </a:cubicBezTo>
                <a:cubicBezTo>
                  <a:pt x="342" y="526"/>
                  <a:pt x="342" y="526"/>
                  <a:pt x="342" y="526"/>
                </a:cubicBezTo>
                <a:cubicBezTo>
                  <a:pt x="107" y="526"/>
                  <a:pt x="107" y="526"/>
                  <a:pt x="107" y="526"/>
                </a:cubicBezTo>
                <a:cubicBezTo>
                  <a:pt x="67" y="434"/>
                  <a:pt x="67" y="434"/>
                  <a:pt x="67" y="434"/>
                </a:cubicBezTo>
                <a:lnTo>
                  <a:pt x="21" y="329"/>
                </a:lnTo>
                <a:close/>
                <a:moveTo>
                  <a:pt x="160" y="690"/>
                </a:moveTo>
                <a:cubicBezTo>
                  <a:pt x="160" y="717"/>
                  <a:pt x="194" y="736"/>
                  <a:pt x="226" y="736"/>
                </a:cubicBezTo>
                <a:cubicBezTo>
                  <a:pt x="258" y="736"/>
                  <a:pt x="293" y="717"/>
                  <a:pt x="293" y="690"/>
                </a:cubicBezTo>
                <a:cubicBezTo>
                  <a:pt x="293" y="685"/>
                  <a:pt x="293" y="685"/>
                  <a:pt x="293" y="685"/>
                </a:cubicBezTo>
                <a:cubicBezTo>
                  <a:pt x="160" y="685"/>
                  <a:pt x="160" y="685"/>
                  <a:pt x="160" y="685"/>
                </a:cubicBezTo>
                <a:lnTo>
                  <a:pt x="160" y="690"/>
                </a:lnTo>
                <a:close/>
                <a:moveTo>
                  <a:pt x="312" y="614"/>
                </a:moveTo>
                <a:cubicBezTo>
                  <a:pt x="141" y="614"/>
                  <a:pt x="141" y="614"/>
                  <a:pt x="141" y="614"/>
                </a:cubicBezTo>
                <a:cubicBezTo>
                  <a:pt x="132" y="614"/>
                  <a:pt x="124" y="622"/>
                  <a:pt x="124" y="632"/>
                </a:cubicBezTo>
                <a:cubicBezTo>
                  <a:pt x="124" y="640"/>
                  <a:pt x="124" y="640"/>
                  <a:pt x="124" y="640"/>
                </a:cubicBezTo>
                <a:cubicBezTo>
                  <a:pt x="124" y="650"/>
                  <a:pt x="132" y="659"/>
                  <a:pt x="141" y="659"/>
                </a:cubicBezTo>
                <a:cubicBezTo>
                  <a:pt x="312" y="659"/>
                  <a:pt x="312" y="659"/>
                  <a:pt x="312" y="659"/>
                </a:cubicBezTo>
                <a:cubicBezTo>
                  <a:pt x="322" y="659"/>
                  <a:pt x="329" y="650"/>
                  <a:pt x="329" y="640"/>
                </a:cubicBezTo>
                <a:cubicBezTo>
                  <a:pt x="329" y="632"/>
                  <a:pt x="329" y="632"/>
                  <a:pt x="329" y="632"/>
                </a:cubicBezTo>
                <a:cubicBezTo>
                  <a:pt x="329" y="622"/>
                  <a:pt x="322" y="614"/>
                  <a:pt x="312" y="614"/>
                </a:cubicBezTo>
                <a:close/>
                <a:moveTo>
                  <a:pt x="329" y="562"/>
                </a:moveTo>
                <a:cubicBezTo>
                  <a:pt x="329" y="562"/>
                  <a:pt x="329" y="562"/>
                  <a:pt x="329" y="570"/>
                </a:cubicBezTo>
                <a:cubicBezTo>
                  <a:pt x="329" y="580"/>
                  <a:pt x="322" y="588"/>
                  <a:pt x="312" y="588"/>
                </a:cubicBezTo>
                <a:cubicBezTo>
                  <a:pt x="312" y="588"/>
                  <a:pt x="312" y="588"/>
                  <a:pt x="141" y="588"/>
                </a:cubicBezTo>
                <a:cubicBezTo>
                  <a:pt x="132" y="588"/>
                  <a:pt x="124" y="580"/>
                  <a:pt x="124" y="570"/>
                </a:cubicBezTo>
                <a:cubicBezTo>
                  <a:pt x="124" y="570"/>
                  <a:pt x="124" y="570"/>
                  <a:pt x="124" y="562"/>
                </a:cubicBezTo>
                <a:cubicBezTo>
                  <a:pt x="124" y="551"/>
                  <a:pt x="132" y="543"/>
                  <a:pt x="141" y="543"/>
                </a:cubicBezTo>
                <a:cubicBezTo>
                  <a:pt x="141" y="543"/>
                  <a:pt x="141" y="543"/>
                  <a:pt x="312" y="543"/>
                </a:cubicBezTo>
                <a:cubicBezTo>
                  <a:pt x="322" y="543"/>
                  <a:pt x="329" y="551"/>
                  <a:pt x="329" y="562"/>
                </a:cubicBezTo>
                <a:close/>
              </a:path>
            </a:pathLst>
          </a:custGeom>
          <a:solidFill>
            <a:srgbClr val="A2DAD6">
              <a:lumMod val="60000"/>
              <a:lumOff val="40000"/>
            </a:srgb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</a:endParaRPr>
          </a:p>
        </p:txBody>
      </p:sp>
      <p:pic>
        <p:nvPicPr>
          <p:cNvPr id="649" name="Picture 648">
            <a:extLst>
              <a:ext uri="{FF2B5EF4-FFF2-40B4-BE49-F238E27FC236}">
                <a16:creationId xmlns:a16="http://schemas.microsoft.com/office/drawing/2014/main" id="{97B1BED1-3132-4F80-841A-A67803E3F44B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000" b="90000" l="4000" r="94778">
                        <a14:foregroundMark x1="44556" y1="19500" x2="47667" y2="19750"/>
                        <a14:foregroundMark x1="48000" y1="20250" x2="44889" y2="37250"/>
                        <a14:foregroundMark x1="51889" y1="27750" x2="51889" y2="36500"/>
                        <a14:foregroundMark x1="51889" y1="18750" x2="51889" y2="18750"/>
                        <a14:foregroundMark x1="56889" y1="26250" x2="55333" y2="31250"/>
                        <a14:foregroundMark x1="60222" y1="29750" x2="60222" y2="43500"/>
                        <a14:foregroundMark x1="64111" y1="23500" x2="64111" y2="39000"/>
                        <a14:foregroundMark x1="72889" y1="29500" x2="73000" y2="37500"/>
                        <a14:foregroundMark x1="80667" y1="31250" x2="80667" y2="37250"/>
                        <a14:foregroundMark x1="86556" y1="67500" x2="86778" y2="72000"/>
                        <a14:foregroundMark x1="81444" y1="63500" x2="80667" y2="72500"/>
                        <a14:foregroundMark x1="72778" y1="66250" x2="72889" y2="74500"/>
                        <a14:foregroundMark x1="68556" y1="65750" x2="69111" y2="73500"/>
                        <a14:foregroundMark x1="76889" y1="65500" x2="76889" y2="71250"/>
                        <a14:foregroundMark x1="90778" y1="68500" x2="90111" y2="63000"/>
                        <a14:foregroundMark x1="85444" y1="31500" x2="83778" y2="25750"/>
                        <a14:foregroundMark x1="77333" y1="33000" x2="76444" y2="27000"/>
                        <a14:foregroundMark x1="64667" y1="71750" x2="65333" y2="75500"/>
                        <a14:foregroundMark x1="60778" y1="64250" x2="61333" y2="73000"/>
                        <a14:foregroundMark x1="61111" y1="56250" x2="61111" y2="56250"/>
                        <a14:foregroundMark x1="57333" y1="75000" x2="57333" y2="55000"/>
                        <a14:foregroundMark x1="53000" y1="74750" x2="53222" y2="55250"/>
                        <a14:foregroundMark x1="49556" y1="75500" x2="47111" y2="57500"/>
                        <a14:foregroundMark x1="55111" y1="49000" x2="58000" y2="48750"/>
                        <a14:foregroundMark x1="43667" y1="77000" x2="46222" y2="58250"/>
                        <a14:foregroundMark x1="87444" y1="20250" x2="87444" y2="20250"/>
                        <a14:foregroundMark x1="86556" y1="18750" x2="86556" y2="18750"/>
                        <a14:foregroundMark x1="87889" y1="19500" x2="87889" y2="19500"/>
                        <a14:foregroundMark x1="87667" y1="19000" x2="87667" y2="19000"/>
                        <a14:foregroundMark x1="87333" y1="18750" x2="87333" y2="18750"/>
                        <a14:foregroundMark x1="87333" y1="18750" x2="87333" y2="18750"/>
                        <a14:foregroundMark x1="88333" y1="18500" x2="88333" y2="18500"/>
                        <a14:foregroundMark x1="88556" y1="19250" x2="88556" y2="19250"/>
                        <a14:foregroundMark x1="88556" y1="21500" x2="88556" y2="21500"/>
                        <a14:foregroundMark x1="87889" y1="22750" x2="87889" y2="22750"/>
                        <a14:foregroundMark x1="86778" y1="22500" x2="86778" y2="22500"/>
                        <a14:foregroundMark x1="86333" y1="21000" x2="86333" y2="21000"/>
                        <a14:foregroundMark x1="86333" y1="20000" x2="86333" y2="20000"/>
                        <a14:foregroundMark x1="30319" y1="31138" x2="17021" y2="59880"/>
                        <a14:foregroundMark x1="10106" y1="24551" x2="13564" y2="24551"/>
                        <a14:foregroundMark x1="9840" y1="25749" x2="9840" y2="25749"/>
                        <a14:backgroundMark x1="86778" y1="19250" x2="86778" y2="19250"/>
                        <a14:backgroundMark x1="87556" y1="22250" x2="87556" y2="22250"/>
                        <a14:backgroundMark x1="88111" y1="20250" x2="88111" y2="20250"/>
                        <a14:backgroundMark x1="88111" y1="18750" x2="88111" y2="18750"/>
                        <a14:backgroundMark x1="88111" y1="19750" x2="88111" y2="19750"/>
                        <a14:backgroundMark x1="88111" y1="19250" x2="88111" y2="19250"/>
                        <a14:backgroundMark x1="87556" y1="19500" x2="87556" y2="19500"/>
                        <a14:backgroundMark x1="88778" y1="21750" x2="88778" y2="21750"/>
                        <a14:backgroundMark x1="88111" y1="23250" x2="88111" y2="23250"/>
                        <a14:backgroundMark x1="86111" y1="20500" x2="86111" y2="20500"/>
                        <a14:backgroundMark x1="86111" y1="21500" x2="86111" y2="21500"/>
                        <a14:backgroundMark x1="86778" y1="23000" x2="86778" y2="23000"/>
                        <a14:backgroundMark x1="88778" y1="19000" x2="88778" y2="19000"/>
                        <a14:backgroundMark x1="7447" y1="27545" x2="10904" y2="19760"/>
                        <a14:backgroundMark x1="7447" y1="29940" x2="10638" y2="1856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59095"/>
          <a:stretch/>
        </p:blipFill>
        <p:spPr>
          <a:xfrm>
            <a:off x="1820660" y="3928165"/>
            <a:ext cx="372171" cy="380838"/>
          </a:xfrm>
          <a:prstGeom prst="rect">
            <a:avLst/>
          </a:prstGeom>
        </p:spPr>
      </p:pic>
      <p:cxnSp>
        <p:nvCxnSpPr>
          <p:cNvPr id="650" name="Straight Connector 649">
            <a:extLst>
              <a:ext uri="{FF2B5EF4-FFF2-40B4-BE49-F238E27FC236}">
                <a16:creationId xmlns:a16="http://schemas.microsoft.com/office/drawing/2014/main" id="{E4F357FD-58A3-44D0-B11A-3ED07A8C3E86}"/>
              </a:ext>
            </a:extLst>
          </p:cNvPr>
          <p:cNvCxnSpPr>
            <a:cxnSpLocks/>
            <a:stCxn id="504" idx="13"/>
          </p:cNvCxnSpPr>
          <p:nvPr/>
        </p:nvCxnSpPr>
        <p:spPr>
          <a:xfrm flipH="1" flipV="1">
            <a:off x="3588127" y="3753869"/>
            <a:ext cx="1140122" cy="348592"/>
          </a:xfrm>
          <a:prstGeom prst="line">
            <a:avLst/>
          </a:prstGeom>
          <a:noFill/>
          <a:ln w="38100" cap="rnd" cmpd="sng" algn="ctr">
            <a:solidFill>
              <a:sysClr val="window" lastClr="FFFFFF">
                <a:lumMod val="75000"/>
              </a:sysClr>
            </a:solidFill>
            <a:prstDash val="solid"/>
            <a:round/>
            <a:headEnd w="lg" len="lg"/>
            <a:tailEnd type="none"/>
          </a:ln>
          <a:effectLst/>
        </p:spPr>
      </p:cxnSp>
      <p:cxnSp>
        <p:nvCxnSpPr>
          <p:cNvPr id="651" name="Straight Connector 650">
            <a:extLst>
              <a:ext uri="{FF2B5EF4-FFF2-40B4-BE49-F238E27FC236}">
                <a16:creationId xmlns:a16="http://schemas.microsoft.com/office/drawing/2014/main" id="{EE17B9E7-CEC9-4E41-94EF-C041DEC2C6D9}"/>
              </a:ext>
            </a:extLst>
          </p:cNvPr>
          <p:cNvCxnSpPr>
            <a:cxnSpLocks/>
          </p:cNvCxnSpPr>
          <p:nvPr/>
        </p:nvCxnSpPr>
        <p:spPr>
          <a:xfrm flipH="1">
            <a:off x="4175574" y="4646640"/>
            <a:ext cx="818009" cy="1611656"/>
          </a:xfrm>
          <a:prstGeom prst="line">
            <a:avLst/>
          </a:prstGeom>
          <a:noFill/>
          <a:ln w="38100" cap="rnd" cmpd="sng" algn="ctr">
            <a:solidFill>
              <a:sysClr val="window" lastClr="FFFFFF">
                <a:lumMod val="75000"/>
              </a:sysClr>
            </a:solidFill>
            <a:prstDash val="solid"/>
            <a:round/>
            <a:headEnd w="lg" len="lg"/>
            <a:tailEnd type="none"/>
          </a:ln>
          <a:effectLst/>
        </p:spPr>
      </p:cxnSp>
      <p:pic>
        <p:nvPicPr>
          <p:cNvPr id="652" name="Picture 651">
            <a:extLst>
              <a:ext uri="{FF2B5EF4-FFF2-40B4-BE49-F238E27FC236}">
                <a16:creationId xmlns:a16="http://schemas.microsoft.com/office/drawing/2014/main" id="{C63A38B2-77E1-4EF1-B7D4-FEBF70F4780D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889" y="3979567"/>
            <a:ext cx="854182" cy="583691"/>
          </a:xfrm>
          <a:prstGeom prst="rect">
            <a:avLst/>
          </a:prstGeom>
          <a:effectLst/>
        </p:spPr>
      </p:pic>
      <p:grpSp>
        <p:nvGrpSpPr>
          <p:cNvPr id="653" name="Group 652">
            <a:extLst>
              <a:ext uri="{FF2B5EF4-FFF2-40B4-BE49-F238E27FC236}">
                <a16:creationId xmlns:a16="http://schemas.microsoft.com/office/drawing/2014/main" id="{F54A9796-E2C9-4883-BAAA-B184E9B30833}"/>
              </a:ext>
            </a:extLst>
          </p:cNvPr>
          <p:cNvGrpSpPr/>
          <p:nvPr/>
        </p:nvGrpSpPr>
        <p:grpSpPr>
          <a:xfrm>
            <a:off x="2173263" y="4241904"/>
            <a:ext cx="955238" cy="468231"/>
            <a:chOff x="5241383" y="5725860"/>
            <a:chExt cx="1204432" cy="590379"/>
          </a:xfrm>
        </p:grpSpPr>
        <p:pic>
          <p:nvPicPr>
            <p:cNvPr id="656" name="Picture 4" descr="Bildergebnis für IEEE transparent">
              <a:extLst>
                <a:ext uri="{FF2B5EF4-FFF2-40B4-BE49-F238E27FC236}">
                  <a16:creationId xmlns:a16="http://schemas.microsoft.com/office/drawing/2014/main" id="{E26A3087-00D9-4E6B-814D-63494CE9C9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1383" y="5725860"/>
              <a:ext cx="1099533" cy="3598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7" name="TextBox 656">
              <a:extLst>
                <a:ext uri="{FF2B5EF4-FFF2-40B4-BE49-F238E27FC236}">
                  <a16:creationId xmlns:a16="http://schemas.microsoft.com/office/drawing/2014/main" id="{8F9951DE-0B8F-4DEE-A120-C4946D94F7B2}"/>
                </a:ext>
              </a:extLst>
            </p:cNvPr>
            <p:cNvSpPr txBox="1"/>
            <p:nvPr/>
          </p:nvSpPr>
          <p:spPr>
            <a:xfrm>
              <a:off x="5241383" y="5949815"/>
              <a:ext cx="1204432" cy="366424"/>
            </a:xfrm>
            <a:prstGeom prst="rect">
              <a:avLst/>
            </a:prstGeom>
            <a:noFill/>
          </p:spPr>
          <p:txBody>
            <a:bodyPr wrap="square" tIns="90000" bIns="90000" rtlCol="0" anchor="t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4A95"/>
                  </a:solidFill>
                  <a:effectLst/>
                  <a:uLnTx/>
                  <a:uFillTx/>
                  <a:latin typeface="Arial Black" panose="020B0A04020102020204" pitchFamily="34" charset="0"/>
                </a:rPr>
                <a:t>802.15.4</a:t>
              </a:r>
            </a:p>
          </p:txBody>
        </p:sp>
      </p:grpSp>
      <p:sp>
        <p:nvSpPr>
          <p:cNvPr id="654" name="Rounded Rectangle 38">
            <a:extLst>
              <a:ext uri="{FF2B5EF4-FFF2-40B4-BE49-F238E27FC236}">
                <a16:creationId xmlns:a16="http://schemas.microsoft.com/office/drawing/2014/main" id="{EEA310A6-881A-4243-B00E-28EC446FAF7C}"/>
              </a:ext>
            </a:extLst>
          </p:cNvPr>
          <p:cNvSpPr/>
          <p:nvPr/>
        </p:nvSpPr>
        <p:spPr>
          <a:xfrm rot="5400000">
            <a:off x="2331816" y="5146275"/>
            <a:ext cx="300154" cy="939349"/>
          </a:xfrm>
          <a:prstGeom prst="roundRect">
            <a:avLst>
              <a:gd name="adj" fmla="val 21081"/>
            </a:avLst>
          </a:prstGeom>
          <a:solidFill>
            <a:srgbClr val="363636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</a:endParaRPr>
          </a:p>
        </p:txBody>
      </p:sp>
      <p:pic>
        <p:nvPicPr>
          <p:cNvPr id="655" name="Picture 654" descr="Thread_Logo_Wordmark_white.eps">
            <a:extLst>
              <a:ext uri="{FF2B5EF4-FFF2-40B4-BE49-F238E27FC236}">
                <a16:creationId xmlns:a16="http://schemas.microsoft.com/office/drawing/2014/main" id="{20228529-CFFD-438C-B5B7-D34B79F12858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8296" y="5514460"/>
            <a:ext cx="887190" cy="170045"/>
          </a:xfrm>
          <a:prstGeom prst="rect">
            <a:avLst/>
          </a:prstGeom>
        </p:spPr>
      </p:pic>
      <p:pic>
        <p:nvPicPr>
          <p:cNvPr id="718" name="Picture 2" descr="https://upload.wikimedia.org/wikipedia/commons/9/94/Wifi.png">
            <a:extLst>
              <a:ext uri="{FF2B5EF4-FFF2-40B4-BE49-F238E27FC236}">
                <a16:creationId xmlns:a16="http://schemas.microsoft.com/office/drawing/2014/main" id="{93D1307E-E049-425C-A1E5-8BA64CD0B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5067" y="3258893"/>
            <a:ext cx="830144" cy="33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9" name="Picture 12" descr="Bildergebnis für OPC-UA transparent">
            <a:extLst>
              <a:ext uri="{FF2B5EF4-FFF2-40B4-BE49-F238E27FC236}">
                <a16:creationId xmlns:a16="http://schemas.microsoft.com/office/drawing/2014/main" id="{43EB79E1-B697-49CE-93EB-7337768DD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7893" y="1397200"/>
            <a:ext cx="1132181" cy="209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0" name="Picture 719">
            <a:extLst>
              <a:ext uri="{FF2B5EF4-FFF2-40B4-BE49-F238E27FC236}">
                <a16:creationId xmlns:a16="http://schemas.microsoft.com/office/drawing/2014/main" id="{CF85CB9A-5AB9-41F9-B596-3B625B173B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8756" y="5157306"/>
            <a:ext cx="911911" cy="623139"/>
          </a:xfrm>
          <a:prstGeom prst="rect">
            <a:avLst/>
          </a:prstGeom>
          <a:effectLst/>
        </p:spPr>
      </p:pic>
      <p:pic>
        <p:nvPicPr>
          <p:cNvPr id="721" name="Picture 720">
            <a:extLst>
              <a:ext uri="{FF2B5EF4-FFF2-40B4-BE49-F238E27FC236}">
                <a16:creationId xmlns:a16="http://schemas.microsoft.com/office/drawing/2014/main" id="{3F8C36FC-E03F-4707-9822-FB28A6834468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2747" y="3473083"/>
            <a:ext cx="1159908" cy="656789"/>
          </a:xfrm>
          <a:prstGeom prst="rect">
            <a:avLst/>
          </a:prstGeom>
        </p:spPr>
      </p:pic>
      <p:pic>
        <p:nvPicPr>
          <p:cNvPr id="722" name="Picture 28" descr="Bildergebnis für KNX transparent">
            <a:extLst>
              <a:ext uri="{FF2B5EF4-FFF2-40B4-BE49-F238E27FC236}">
                <a16:creationId xmlns:a16="http://schemas.microsoft.com/office/drawing/2014/main" id="{0EDEF544-1634-4A83-A949-6837B4EAB1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53135">
            <a:off x="5633644" y="5241484"/>
            <a:ext cx="694491" cy="335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4" name="Text Placeholder 152">
            <a:extLst>
              <a:ext uri="{FF2B5EF4-FFF2-40B4-BE49-F238E27FC236}">
                <a16:creationId xmlns:a16="http://schemas.microsoft.com/office/drawing/2014/main" id="{1F5A8C43-8F49-43CC-B236-99C9C6B89CA8}"/>
              </a:ext>
            </a:extLst>
          </p:cNvPr>
          <p:cNvSpPr txBox="1">
            <a:spLocks/>
          </p:cNvSpPr>
          <p:nvPr/>
        </p:nvSpPr>
        <p:spPr>
          <a:xfrm>
            <a:off x="440711" y="1702301"/>
            <a:ext cx="7378700" cy="10789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668C98"/>
                </a:solidFill>
              </a:rPr>
              <a:t>Open Standards</a:t>
            </a:r>
            <a:br>
              <a:rPr lang="en-US" sz="3600" b="1" dirty="0">
                <a:solidFill>
                  <a:srgbClr val="668C98"/>
                </a:solidFill>
              </a:rPr>
            </a:br>
            <a:r>
              <a:rPr lang="en-US" sz="3600" b="1" dirty="0">
                <a:solidFill>
                  <a:srgbClr val="668C98"/>
                </a:solidFill>
                <a:sym typeface="Wingdings" panose="05000000000000000000" pitchFamily="2" charset="2"/>
              </a:rPr>
              <a:t></a:t>
            </a:r>
            <a:r>
              <a:rPr lang="en-US" sz="3600" b="1" dirty="0">
                <a:solidFill>
                  <a:srgbClr val="668C98"/>
                </a:solidFill>
              </a:rPr>
              <a:t> “Interworking Glue”</a:t>
            </a:r>
          </a:p>
        </p:txBody>
      </p:sp>
    </p:spTree>
    <p:extLst>
      <p:ext uri="{BB962C8B-B14F-4D97-AF65-F5344CB8AC3E}">
        <p14:creationId xmlns:p14="http://schemas.microsoft.com/office/powerpoint/2010/main" val="11117671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94902" y="4605051"/>
            <a:ext cx="6726497" cy="1963915"/>
          </a:xfrm>
        </p:spPr>
        <p:txBody>
          <a:bodyPr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sz="1600" dirty="0"/>
              <a:t>Dr. Josef J. Blanz  </a:t>
            </a:r>
            <a:r>
              <a:rPr lang="en-US" sz="1600" dirty="0">
                <a:hlinkClick r:id="rId2"/>
              </a:rPr>
              <a:t>jblanz@qti.qualcomm.com</a:t>
            </a:r>
            <a:br>
              <a:rPr lang="en-US" sz="1600" dirty="0"/>
            </a:br>
            <a:r>
              <a:rPr lang="en-US" sz="1600" dirty="0"/>
              <a:t>Qualcomm Technologies Inc.</a:t>
            </a:r>
            <a:br>
              <a:rPr lang="en-US" sz="1600" dirty="0"/>
            </a:br>
            <a:r>
              <a:rPr lang="en-US" sz="1600" dirty="0"/>
              <a:t>Principal Engineer</a:t>
            </a:r>
            <a:br>
              <a:rPr lang="en-US" sz="1600" dirty="0"/>
            </a:br>
            <a:r>
              <a:rPr lang="en-US" sz="1600" dirty="0"/>
              <a:t>M2M &amp; IoT Standards &amp; Industry Fora</a:t>
            </a:r>
          </a:p>
          <a:p>
            <a:pPr algn="l">
              <a:lnSpc>
                <a:spcPct val="120000"/>
              </a:lnSpc>
            </a:pPr>
            <a:r>
              <a:rPr lang="en-US" sz="1600" dirty="0"/>
              <a:t>Chairman oneM2M Industry Liaison Committee</a:t>
            </a:r>
            <a:br>
              <a:rPr lang="en-US" sz="1600" dirty="0"/>
            </a:br>
            <a:r>
              <a:rPr lang="en-US" sz="1600" dirty="0"/>
              <a:t>Vice-Chairman oneM2M Technical Plenary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BC93BDD-DF86-49E4-9BCC-3E677C966CF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942"/>
          <a:stretch/>
        </p:blipFill>
        <p:spPr>
          <a:xfrm>
            <a:off x="1741001" y="4605050"/>
            <a:ext cx="1653901" cy="1963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4497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825688" y="3185195"/>
            <a:ext cx="10540621" cy="962653"/>
          </a:xfrm>
        </p:spPr>
        <p:txBody>
          <a:bodyPr>
            <a:normAutofit/>
          </a:bodyPr>
          <a:lstStyle/>
          <a:p>
            <a:r>
              <a:rPr lang="en-US" sz="5400" dirty="0"/>
              <a:t>Backup Material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ub tex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753850" y="6492875"/>
            <a:ext cx="438150" cy="365125"/>
          </a:xfrm>
        </p:spPr>
        <p:txBody>
          <a:bodyPr/>
          <a:lstStyle/>
          <a:p>
            <a:fld id="{CF81B550-7CF2-4283-9092-C0AEF154911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5585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35838E4-1C12-4C26-9A81-E85C4AD86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on: Interworking</a:t>
            </a: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EA842994-7E4F-4017-AA2C-55C62D257FD2}"/>
              </a:ext>
            </a:extLst>
          </p:cNvPr>
          <p:cNvGrpSpPr>
            <a:grpSpLocks noChangeAspect="1"/>
          </p:cNvGrpSpPr>
          <p:nvPr/>
        </p:nvGrpSpPr>
        <p:grpSpPr>
          <a:xfrm>
            <a:off x="1385694" y="1169320"/>
            <a:ext cx="9420612" cy="5361156"/>
            <a:chOff x="93120" y="97697"/>
            <a:chExt cx="11975157" cy="6814916"/>
          </a:xfrm>
        </p:grpSpPr>
        <p:sp>
          <p:nvSpPr>
            <p:cNvPr id="186" name="Cloud 185">
              <a:extLst>
                <a:ext uri="{FF2B5EF4-FFF2-40B4-BE49-F238E27FC236}">
                  <a16:creationId xmlns:a16="http://schemas.microsoft.com/office/drawing/2014/main" id="{DF0F0EAD-7619-4CE6-B536-08B5ED3FC737}"/>
                </a:ext>
              </a:extLst>
            </p:cNvPr>
            <p:cNvSpPr/>
            <p:nvPr/>
          </p:nvSpPr>
          <p:spPr>
            <a:xfrm rot="3761723">
              <a:off x="636022" y="1032924"/>
              <a:ext cx="5336787" cy="6422592"/>
            </a:xfrm>
            <a:prstGeom prst="cloud">
              <a:avLst/>
            </a:prstGeom>
            <a:solidFill>
              <a:srgbClr val="E2E2E2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tIns="90000" bIns="90000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grpSp>
          <p:nvGrpSpPr>
            <p:cNvPr id="187" name="Group 186">
              <a:extLst>
                <a:ext uri="{FF2B5EF4-FFF2-40B4-BE49-F238E27FC236}">
                  <a16:creationId xmlns:a16="http://schemas.microsoft.com/office/drawing/2014/main" id="{D342E16B-BAC9-41F2-AFE1-D2EA9CD2BADD}"/>
                </a:ext>
              </a:extLst>
            </p:cNvPr>
            <p:cNvGrpSpPr/>
            <p:nvPr/>
          </p:nvGrpSpPr>
          <p:grpSpPr>
            <a:xfrm>
              <a:off x="572788" y="3053840"/>
              <a:ext cx="1103172" cy="1335883"/>
              <a:chOff x="3224345" y="3554988"/>
              <a:chExt cx="1103172" cy="1335883"/>
            </a:xfrm>
          </p:grpSpPr>
          <p:sp>
            <p:nvSpPr>
              <p:cNvPr id="355" name="Shape 104">
                <a:extLst>
                  <a:ext uri="{FF2B5EF4-FFF2-40B4-BE49-F238E27FC236}">
                    <a16:creationId xmlns:a16="http://schemas.microsoft.com/office/drawing/2014/main" id="{DFC911DB-F468-4A58-95E2-78EE3B9C4CCA}"/>
                  </a:ext>
                </a:extLst>
              </p:cNvPr>
              <p:cNvSpPr/>
              <p:nvPr/>
            </p:nvSpPr>
            <p:spPr>
              <a:xfrm>
                <a:off x="3224345" y="3554988"/>
                <a:ext cx="1103172" cy="1276274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grpSp>
            <p:nvGrpSpPr>
              <p:cNvPr id="356" name="Group 355">
                <a:extLst>
                  <a:ext uri="{FF2B5EF4-FFF2-40B4-BE49-F238E27FC236}">
                    <a16:creationId xmlns:a16="http://schemas.microsoft.com/office/drawing/2014/main" id="{CAFA5F71-C1A8-493F-AB6A-571AD78125EF}"/>
                  </a:ext>
                </a:extLst>
              </p:cNvPr>
              <p:cNvGrpSpPr/>
              <p:nvPr/>
            </p:nvGrpSpPr>
            <p:grpSpPr>
              <a:xfrm>
                <a:off x="3391228" y="4153328"/>
                <a:ext cx="769406" cy="245851"/>
                <a:chOff x="3477683" y="4153328"/>
                <a:chExt cx="769406" cy="245851"/>
              </a:xfrm>
            </p:grpSpPr>
            <p:sp>
              <p:nvSpPr>
                <p:cNvPr id="362" name="Rounded Rectangle 38">
                  <a:extLst>
                    <a:ext uri="{FF2B5EF4-FFF2-40B4-BE49-F238E27FC236}">
                      <a16:creationId xmlns:a16="http://schemas.microsoft.com/office/drawing/2014/main" id="{D285770C-6B37-4E3E-AB08-20BC09CE6103}"/>
                    </a:ext>
                  </a:extLst>
                </p:cNvPr>
                <p:cNvSpPr/>
                <p:nvPr/>
              </p:nvSpPr>
              <p:spPr>
                <a:xfrm rot="5400000">
                  <a:off x="3739460" y="3891551"/>
                  <a:ext cx="245851" cy="769406"/>
                </a:xfrm>
                <a:prstGeom prst="roundRect">
                  <a:avLst>
                    <a:gd name="adj" fmla="val 21081"/>
                  </a:avLst>
                </a:prstGeom>
                <a:solidFill>
                  <a:srgbClr val="363636"/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</a:endParaRPr>
                </a:p>
              </p:txBody>
            </p:sp>
            <p:pic>
              <p:nvPicPr>
                <p:cNvPr id="363" name="Picture 362" descr="Thread_Logo_Wordmark_white.eps">
                  <a:extLst>
                    <a:ext uri="{FF2B5EF4-FFF2-40B4-BE49-F238E27FC236}">
                      <a16:creationId xmlns:a16="http://schemas.microsoft.com/office/drawing/2014/main" id="{35F6CBE6-D76A-4F7B-9809-9D05139FFE4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499043" y="4193125"/>
                  <a:ext cx="726683" cy="139281"/>
                </a:xfrm>
                <a:prstGeom prst="rect">
                  <a:avLst/>
                </a:prstGeom>
              </p:spPr>
            </p:pic>
          </p:grpSp>
          <p:pic>
            <p:nvPicPr>
              <p:cNvPr id="357" name="Picture 10" descr="Bildergebnis für OCF logo">
                <a:extLst>
                  <a:ext uri="{FF2B5EF4-FFF2-40B4-BE49-F238E27FC236}">
                    <a16:creationId xmlns:a16="http://schemas.microsoft.com/office/drawing/2014/main" id="{410D52E9-5445-49E7-951A-5C5CA8D28A3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04775" y="3626082"/>
                <a:ext cx="942312" cy="202553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58" name="Group 357">
                <a:extLst>
                  <a:ext uri="{FF2B5EF4-FFF2-40B4-BE49-F238E27FC236}">
                    <a16:creationId xmlns:a16="http://schemas.microsoft.com/office/drawing/2014/main" id="{2BD4B9AB-EC72-4025-AF1B-E408C79C068F}"/>
                  </a:ext>
                </a:extLst>
              </p:cNvPr>
              <p:cNvGrpSpPr>
                <a:grpSpLocks noChangeAspect="1"/>
              </p:cNvGrpSpPr>
              <p:nvPr/>
            </p:nvGrpSpPr>
            <p:grpSpPr>
              <a:xfrm>
                <a:off x="3437568" y="4436185"/>
                <a:ext cx="676726" cy="454686"/>
                <a:chOff x="2034378" y="2151505"/>
                <a:chExt cx="920636" cy="618566"/>
              </a:xfrm>
            </p:grpSpPr>
            <p:pic>
              <p:nvPicPr>
                <p:cNvPr id="360" name="Picture 4" descr="Bildergebnis für IEEE transparent">
                  <a:extLst>
                    <a:ext uri="{FF2B5EF4-FFF2-40B4-BE49-F238E27FC236}">
                      <a16:creationId xmlns:a16="http://schemas.microsoft.com/office/drawing/2014/main" id="{E09A1299-E333-4EE2-A9A9-A70E2196DA0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34378" y="2151505"/>
                  <a:ext cx="840454" cy="27502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61" name="TextBox 360">
                  <a:extLst>
                    <a:ext uri="{FF2B5EF4-FFF2-40B4-BE49-F238E27FC236}">
                      <a16:creationId xmlns:a16="http://schemas.microsoft.com/office/drawing/2014/main" id="{83B847F0-373E-495E-9073-A7E0A3BE33AF}"/>
                    </a:ext>
                  </a:extLst>
                </p:cNvPr>
                <p:cNvSpPr txBox="1"/>
                <p:nvPr/>
              </p:nvSpPr>
              <p:spPr>
                <a:xfrm>
                  <a:off x="2034378" y="2322691"/>
                  <a:ext cx="920636" cy="447380"/>
                </a:xfrm>
                <a:prstGeom prst="rect">
                  <a:avLst/>
                </a:prstGeom>
                <a:noFill/>
              </p:spPr>
              <p:txBody>
                <a:bodyPr wrap="square" tIns="90000" bIns="90000" rtlCol="0" anchor="t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5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4A95"/>
                      </a:solidFill>
                      <a:effectLst/>
                      <a:uLnTx/>
                      <a:uFillTx/>
                      <a:latin typeface="Arial Black" panose="020B0A04020102020204" pitchFamily="34" charset="0"/>
                    </a:rPr>
                    <a:t>802.15.4</a:t>
                  </a:r>
                </a:p>
              </p:txBody>
            </p:sp>
          </p:grpSp>
          <p:pic>
            <p:nvPicPr>
              <p:cNvPr id="359" name="Picture 4" descr="Ähnliches Foto">
                <a:extLst>
                  <a:ext uri="{FF2B5EF4-FFF2-40B4-BE49-F238E27FC236}">
                    <a16:creationId xmlns:a16="http://schemas.microsoft.com/office/drawing/2014/main" id="{41AD62E8-C7ED-4B54-9A6A-511D91AFCFD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3559726" y="3848461"/>
                <a:ext cx="432410" cy="26303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88" name="Group 187">
              <a:extLst>
                <a:ext uri="{FF2B5EF4-FFF2-40B4-BE49-F238E27FC236}">
                  <a16:creationId xmlns:a16="http://schemas.microsoft.com/office/drawing/2014/main" id="{F4FBE336-D636-45F8-A01C-BDAB57E4F875}"/>
                </a:ext>
              </a:extLst>
            </p:cNvPr>
            <p:cNvGrpSpPr/>
            <p:nvPr/>
          </p:nvGrpSpPr>
          <p:grpSpPr>
            <a:xfrm>
              <a:off x="2115001" y="3103696"/>
              <a:ext cx="1103172" cy="1335882"/>
              <a:chOff x="3224345" y="3554988"/>
              <a:chExt cx="1103172" cy="1335882"/>
            </a:xfrm>
          </p:grpSpPr>
          <p:sp>
            <p:nvSpPr>
              <p:cNvPr id="346" name="Shape 104">
                <a:extLst>
                  <a:ext uri="{FF2B5EF4-FFF2-40B4-BE49-F238E27FC236}">
                    <a16:creationId xmlns:a16="http://schemas.microsoft.com/office/drawing/2014/main" id="{96A495CD-5798-4D55-9867-736D73A2CA18}"/>
                  </a:ext>
                </a:extLst>
              </p:cNvPr>
              <p:cNvSpPr/>
              <p:nvPr/>
            </p:nvSpPr>
            <p:spPr>
              <a:xfrm>
                <a:off x="3224345" y="3554988"/>
                <a:ext cx="1103172" cy="1276274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grpSp>
            <p:nvGrpSpPr>
              <p:cNvPr id="347" name="Group 346">
                <a:extLst>
                  <a:ext uri="{FF2B5EF4-FFF2-40B4-BE49-F238E27FC236}">
                    <a16:creationId xmlns:a16="http://schemas.microsoft.com/office/drawing/2014/main" id="{10DAB1D8-36AE-46FE-A1F9-863DA9167865}"/>
                  </a:ext>
                </a:extLst>
              </p:cNvPr>
              <p:cNvGrpSpPr/>
              <p:nvPr/>
            </p:nvGrpSpPr>
            <p:grpSpPr>
              <a:xfrm>
                <a:off x="3391228" y="4153328"/>
                <a:ext cx="769406" cy="245851"/>
                <a:chOff x="3477683" y="4153328"/>
                <a:chExt cx="769406" cy="245851"/>
              </a:xfrm>
            </p:grpSpPr>
            <p:sp>
              <p:nvSpPr>
                <p:cNvPr id="353" name="Rounded Rectangle 38">
                  <a:extLst>
                    <a:ext uri="{FF2B5EF4-FFF2-40B4-BE49-F238E27FC236}">
                      <a16:creationId xmlns:a16="http://schemas.microsoft.com/office/drawing/2014/main" id="{54236C4D-4A7D-44A4-8CBF-66A2C1B18EEE}"/>
                    </a:ext>
                  </a:extLst>
                </p:cNvPr>
                <p:cNvSpPr/>
                <p:nvPr/>
              </p:nvSpPr>
              <p:spPr>
                <a:xfrm rot="5400000">
                  <a:off x="3739460" y="3891551"/>
                  <a:ext cx="245851" cy="769406"/>
                </a:xfrm>
                <a:prstGeom prst="roundRect">
                  <a:avLst>
                    <a:gd name="adj" fmla="val 21081"/>
                  </a:avLst>
                </a:prstGeom>
                <a:solidFill>
                  <a:srgbClr val="363636"/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</a:endParaRPr>
                </a:p>
              </p:txBody>
            </p:sp>
            <p:pic>
              <p:nvPicPr>
                <p:cNvPr id="354" name="Picture 353" descr="Thread_Logo_Wordmark_white.eps">
                  <a:extLst>
                    <a:ext uri="{FF2B5EF4-FFF2-40B4-BE49-F238E27FC236}">
                      <a16:creationId xmlns:a16="http://schemas.microsoft.com/office/drawing/2014/main" id="{0EFEB398-9B94-4AF2-BEEF-56A965B6FCE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499043" y="4193125"/>
                  <a:ext cx="726683" cy="139281"/>
                </a:xfrm>
                <a:prstGeom prst="rect">
                  <a:avLst/>
                </a:prstGeom>
              </p:spPr>
            </p:pic>
          </p:grpSp>
          <p:pic>
            <p:nvPicPr>
              <p:cNvPr id="348" name="Picture 10" descr="Bildergebnis für OCF logo">
                <a:extLst>
                  <a:ext uri="{FF2B5EF4-FFF2-40B4-BE49-F238E27FC236}">
                    <a16:creationId xmlns:a16="http://schemas.microsoft.com/office/drawing/2014/main" id="{D1B924B7-EFE8-433C-894B-EAAAEF74BE0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04775" y="3626082"/>
                <a:ext cx="942312" cy="202553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49" name="Group 348">
                <a:extLst>
                  <a:ext uri="{FF2B5EF4-FFF2-40B4-BE49-F238E27FC236}">
                    <a16:creationId xmlns:a16="http://schemas.microsoft.com/office/drawing/2014/main" id="{569E9612-6285-43E3-A554-1FDB33787C1F}"/>
                  </a:ext>
                </a:extLst>
              </p:cNvPr>
              <p:cNvGrpSpPr>
                <a:grpSpLocks noChangeAspect="1"/>
              </p:cNvGrpSpPr>
              <p:nvPr/>
            </p:nvGrpSpPr>
            <p:grpSpPr>
              <a:xfrm>
                <a:off x="3437568" y="4436184"/>
                <a:ext cx="676726" cy="454686"/>
                <a:chOff x="2034378" y="2151505"/>
                <a:chExt cx="920636" cy="618566"/>
              </a:xfrm>
            </p:grpSpPr>
            <p:pic>
              <p:nvPicPr>
                <p:cNvPr id="351" name="Picture 4" descr="Bildergebnis für IEEE transparent">
                  <a:extLst>
                    <a:ext uri="{FF2B5EF4-FFF2-40B4-BE49-F238E27FC236}">
                      <a16:creationId xmlns:a16="http://schemas.microsoft.com/office/drawing/2014/main" id="{363372D3-4E20-4161-9D98-177CC9B5C20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34378" y="2151505"/>
                  <a:ext cx="840454" cy="27502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52" name="TextBox 351">
                  <a:extLst>
                    <a:ext uri="{FF2B5EF4-FFF2-40B4-BE49-F238E27FC236}">
                      <a16:creationId xmlns:a16="http://schemas.microsoft.com/office/drawing/2014/main" id="{35B3271E-7E4A-466F-9B07-3E47184906C9}"/>
                    </a:ext>
                  </a:extLst>
                </p:cNvPr>
                <p:cNvSpPr txBox="1"/>
                <p:nvPr/>
              </p:nvSpPr>
              <p:spPr>
                <a:xfrm>
                  <a:off x="2034378" y="2322690"/>
                  <a:ext cx="920636" cy="414750"/>
                </a:xfrm>
                <a:prstGeom prst="rect">
                  <a:avLst/>
                </a:prstGeom>
                <a:noFill/>
              </p:spPr>
              <p:txBody>
                <a:bodyPr wrap="square" tIns="90000" bIns="90000" rtlCol="0" anchor="t">
                  <a:spAutoFit/>
                </a:bodyPr>
                <a:lstStyle>
                  <a:defPPr>
                    <a:defRPr lang="en-US"/>
                  </a:defPPr>
                  <a:lvl1pPr marR="0" lvl="0" indent="0" algn="ctr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500" b="0" i="0" u="none" strike="noStrike" kern="0" cap="none" spc="0" normalizeH="0" baseline="0">
                      <a:ln>
                        <a:noFill/>
                      </a:ln>
                      <a:solidFill>
                        <a:srgbClr val="004A95"/>
                      </a:solidFill>
                      <a:effectLst/>
                      <a:uLnTx/>
                      <a:uFillTx/>
                      <a:latin typeface="Arial Black" panose="020B0A04020102020204" pitchFamily="34" charset="0"/>
                    </a:defRPr>
                  </a:lvl1pPr>
                </a:lstStyle>
                <a:p>
                  <a:r>
                    <a:rPr lang="en-US" dirty="0"/>
                    <a:t>802.15.4</a:t>
                  </a:r>
                </a:p>
              </p:txBody>
            </p:sp>
          </p:grpSp>
          <p:pic>
            <p:nvPicPr>
              <p:cNvPr id="350" name="Picture 4" descr="Ähnliches Foto">
                <a:extLst>
                  <a:ext uri="{FF2B5EF4-FFF2-40B4-BE49-F238E27FC236}">
                    <a16:creationId xmlns:a16="http://schemas.microsoft.com/office/drawing/2014/main" id="{6F34E43D-A020-4D33-9C26-8182D793963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3559726" y="3848461"/>
                <a:ext cx="432410" cy="26303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cxnSp>
          <p:nvCxnSpPr>
            <p:cNvPr id="189" name="Straight Arrow Connector 188">
              <a:extLst>
                <a:ext uri="{FF2B5EF4-FFF2-40B4-BE49-F238E27FC236}">
                  <a16:creationId xmlns:a16="http://schemas.microsoft.com/office/drawing/2014/main" id="{2598BE9B-78D6-4CDC-ADD5-9763F6FFA11E}"/>
                </a:ext>
              </a:extLst>
            </p:cNvPr>
            <p:cNvCxnSpPr>
              <a:cxnSpLocks/>
              <a:stCxn id="281" idx="3"/>
              <a:endCxn id="352" idx="2"/>
            </p:cNvCxnSpPr>
            <p:nvPr/>
          </p:nvCxnSpPr>
          <p:spPr>
            <a:xfrm flipV="1">
              <a:off x="1577545" y="4439577"/>
              <a:ext cx="1089043" cy="857454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DD50C510-C0C7-4352-9CE6-746675FF4AFA}"/>
                </a:ext>
              </a:extLst>
            </p:cNvPr>
            <p:cNvCxnSpPr>
              <a:cxnSpLocks/>
              <a:stCxn id="281" idx="0"/>
              <a:endCxn id="361" idx="2"/>
            </p:cNvCxnSpPr>
            <p:nvPr/>
          </p:nvCxnSpPr>
          <p:spPr>
            <a:xfrm flipV="1">
              <a:off x="1111086" y="4389723"/>
              <a:ext cx="13289" cy="245257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191" name="Straight Arrow Connector 190">
              <a:extLst>
                <a:ext uri="{FF2B5EF4-FFF2-40B4-BE49-F238E27FC236}">
                  <a16:creationId xmlns:a16="http://schemas.microsoft.com/office/drawing/2014/main" id="{2ADDBB1B-A618-41DC-8529-B8354B9A8054}"/>
                </a:ext>
              </a:extLst>
            </p:cNvPr>
            <p:cNvCxnSpPr>
              <a:cxnSpLocks/>
              <a:stCxn id="355" idx="3"/>
              <a:endCxn id="315" idx="0"/>
            </p:cNvCxnSpPr>
            <p:nvPr/>
          </p:nvCxnSpPr>
          <p:spPr>
            <a:xfrm>
              <a:off x="1675960" y="3691977"/>
              <a:ext cx="981222" cy="1284910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42747A9F-9CF2-427B-BE1D-FAE23F33EF53}"/>
                </a:ext>
              </a:extLst>
            </p:cNvPr>
            <p:cNvCxnSpPr>
              <a:cxnSpLocks/>
              <a:stCxn id="352" idx="2"/>
              <a:endCxn id="315" idx="0"/>
            </p:cNvCxnSpPr>
            <p:nvPr/>
          </p:nvCxnSpPr>
          <p:spPr>
            <a:xfrm flipH="1">
              <a:off x="2657183" y="4439577"/>
              <a:ext cx="9405" cy="537310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193" name="Straight Arrow Connector 192">
              <a:extLst>
                <a:ext uri="{FF2B5EF4-FFF2-40B4-BE49-F238E27FC236}">
                  <a16:creationId xmlns:a16="http://schemas.microsoft.com/office/drawing/2014/main" id="{695829EE-CBE0-425E-9255-FBDB74CB9524}"/>
                </a:ext>
              </a:extLst>
            </p:cNvPr>
            <p:cNvCxnSpPr>
              <a:cxnSpLocks/>
              <a:stCxn id="355" idx="3"/>
              <a:endCxn id="346" idx="1"/>
            </p:cNvCxnSpPr>
            <p:nvPr/>
          </p:nvCxnSpPr>
          <p:spPr>
            <a:xfrm>
              <a:off x="1675960" y="3691977"/>
              <a:ext cx="439041" cy="49856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grpSp>
          <p:nvGrpSpPr>
            <p:cNvPr id="194" name="Group 193">
              <a:extLst>
                <a:ext uri="{FF2B5EF4-FFF2-40B4-BE49-F238E27FC236}">
                  <a16:creationId xmlns:a16="http://schemas.microsoft.com/office/drawing/2014/main" id="{377507B2-CD9A-4F59-A786-29C17CABD5E2}"/>
                </a:ext>
              </a:extLst>
            </p:cNvPr>
            <p:cNvGrpSpPr/>
            <p:nvPr/>
          </p:nvGrpSpPr>
          <p:grpSpPr>
            <a:xfrm>
              <a:off x="3353308" y="2541196"/>
              <a:ext cx="2142302" cy="1135817"/>
              <a:chOff x="2837370" y="3471073"/>
              <a:chExt cx="2142302" cy="1135817"/>
            </a:xfrm>
          </p:grpSpPr>
          <p:sp>
            <p:nvSpPr>
              <p:cNvPr id="341" name="Shape 104">
                <a:extLst>
                  <a:ext uri="{FF2B5EF4-FFF2-40B4-BE49-F238E27FC236}">
                    <a16:creationId xmlns:a16="http://schemas.microsoft.com/office/drawing/2014/main" id="{EA9F1EDB-6B5F-41FA-B6BE-6AEF283D9A46}"/>
                  </a:ext>
                </a:extLst>
              </p:cNvPr>
              <p:cNvSpPr/>
              <p:nvPr/>
            </p:nvSpPr>
            <p:spPr>
              <a:xfrm>
                <a:off x="2837370" y="3471073"/>
                <a:ext cx="2142302" cy="1135817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42" name="Picture 10" descr="Bildergebnis für OCF logo">
                <a:extLst>
                  <a:ext uri="{FF2B5EF4-FFF2-40B4-BE49-F238E27FC236}">
                    <a16:creationId xmlns:a16="http://schemas.microsoft.com/office/drawing/2014/main" id="{19624976-1058-4A4F-B034-02201D8F11F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17801" y="3606507"/>
                <a:ext cx="942312" cy="202553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3" name="Picture 4" descr="Ähnliches Foto">
                <a:extLst>
                  <a:ext uri="{FF2B5EF4-FFF2-40B4-BE49-F238E27FC236}">
                    <a16:creationId xmlns:a16="http://schemas.microsoft.com/office/drawing/2014/main" id="{0E0F3F81-AACD-4F12-8FF4-7C2FA2F8A52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3597699" y="3903498"/>
                <a:ext cx="432410" cy="26303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4" name="Picture 2" descr="https://upload.wikimedia.org/wikipedia/commons/9/94/Wifi.png">
                <a:extLst>
                  <a:ext uri="{FF2B5EF4-FFF2-40B4-BE49-F238E27FC236}">
                    <a16:creationId xmlns:a16="http://schemas.microsoft.com/office/drawing/2014/main" id="{BB30F73F-B929-4AE1-BC70-BCF283DE78B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51825" y="4260945"/>
                <a:ext cx="524159" cy="21379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5" name="Picture 344">
                <a:extLst>
                  <a:ext uri="{FF2B5EF4-FFF2-40B4-BE49-F238E27FC236}">
                    <a16:creationId xmlns:a16="http://schemas.microsoft.com/office/drawing/2014/main" id="{00965F5C-0274-462A-9A34-FF03595978B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30109" y="3540426"/>
                <a:ext cx="619127" cy="425134"/>
              </a:xfrm>
              <a:prstGeom prst="rect">
                <a:avLst/>
              </a:prstGeom>
            </p:spPr>
          </p:pic>
        </p:grpSp>
        <p:grpSp>
          <p:nvGrpSpPr>
            <p:cNvPr id="195" name="Group 194">
              <a:extLst>
                <a:ext uri="{FF2B5EF4-FFF2-40B4-BE49-F238E27FC236}">
                  <a16:creationId xmlns:a16="http://schemas.microsoft.com/office/drawing/2014/main" id="{8FC8FAB9-7F40-49AD-AE9C-99FF50664EB3}"/>
                </a:ext>
              </a:extLst>
            </p:cNvPr>
            <p:cNvGrpSpPr/>
            <p:nvPr/>
          </p:nvGrpSpPr>
          <p:grpSpPr>
            <a:xfrm>
              <a:off x="3661553" y="4926047"/>
              <a:ext cx="1677734" cy="1146759"/>
              <a:chOff x="3471636" y="5272486"/>
              <a:chExt cx="1677734" cy="1146759"/>
            </a:xfrm>
          </p:grpSpPr>
          <p:sp>
            <p:nvSpPr>
              <p:cNvPr id="333" name="Shape 104">
                <a:extLst>
                  <a:ext uri="{FF2B5EF4-FFF2-40B4-BE49-F238E27FC236}">
                    <a16:creationId xmlns:a16="http://schemas.microsoft.com/office/drawing/2014/main" id="{6C472BA5-5BCA-46C3-A77D-BF365087EAA7}"/>
                  </a:ext>
                </a:extLst>
              </p:cNvPr>
              <p:cNvSpPr/>
              <p:nvPr/>
            </p:nvSpPr>
            <p:spPr>
              <a:xfrm>
                <a:off x="3471636" y="5272486"/>
                <a:ext cx="1677734" cy="1146476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34" name="Picture 4" descr="Ähnliches Foto">
                <a:extLst>
                  <a:ext uri="{FF2B5EF4-FFF2-40B4-BE49-F238E27FC236}">
                    <a16:creationId xmlns:a16="http://schemas.microsoft.com/office/drawing/2014/main" id="{E1D93DA5-EAE3-4656-895E-57AB2D02A0C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3735898" y="5715569"/>
                <a:ext cx="432410" cy="26303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5" name="Picture 2" descr="https://upload.wikimedia.org/wikipedia/commons/9/94/Wifi.png">
                <a:extLst>
                  <a:ext uri="{FF2B5EF4-FFF2-40B4-BE49-F238E27FC236}">
                    <a16:creationId xmlns:a16="http://schemas.microsoft.com/office/drawing/2014/main" id="{20E98CD2-BDBD-45A9-B92F-3A8806C15B8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90024" y="6073016"/>
                <a:ext cx="524159" cy="21379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6" name="Picture 18" descr="http://www.underconsideration.com/brandnew/archives/dotdot_logo.png">
                <a:extLst>
                  <a:ext uri="{FF2B5EF4-FFF2-40B4-BE49-F238E27FC236}">
                    <a16:creationId xmlns:a16="http://schemas.microsoft.com/office/drawing/2014/main" id="{BDEB05D0-6A4F-460C-94EE-C23C1779A28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51167" y="5467391"/>
                <a:ext cx="795050" cy="1462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7" name="Picture 336">
                <a:extLst>
                  <a:ext uri="{FF2B5EF4-FFF2-40B4-BE49-F238E27FC236}">
                    <a16:creationId xmlns:a16="http://schemas.microsoft.com/office/drawing/2014/main" id="{ACB1CA56-E10A-4AE5-A4A1-92E8F963CBD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BEBA8EAE-BF5A-486C-A8C5-ECC9F3942E4B}">
                    <a14:imgProps xmlns:a14="http://schemas.microsoft.com/office/drawing/2010/main">
                      <a14:imgLayer r:embed="rId10">
                        <a14:imgEffect>
                          <a14:backgroundRemoval t="10000" b="90000" l="4000" r="94778">
                            <a14:foregroundMark x1="44556" y1="19500" x2="47667" y2="19750"/>
                            <a14:foregroundMark x1="48000" y1="20250" x2="44889" y2="37250"/>
                            <a14:foregroundMark x1="51889" y1="27750" x2="51889" y2="36500"/>
                            <a14:foregroundMark x1="51889" y1="18750" x2="51889" y2="18750"/>
                            <a14:foregroundMark x1="56889" y1="26250" x2="55333" y2="31250"/>
                            <a14:foregroundMark x1="60222" y1="29750" x2="60222" y2="43500"/>
                            <a14:foregroundMark x1="64111" y1="23500" x2="64111" y2="39000"/>
                            <a14:foregroundMark x1="72889" y1="29500" x2="73000" y2="37500"/>
                            <a14:foregroundMark x1="80667" y1="31250" x2="80667" y2="37250"/>
                            <a14:foregroundMark x1="86556" y1="67500" x2="86778" y2="72000"/>
                            <a14:foregroundMark x1="81444" y1="63500" x2="80667" y2="72500"/>
                            <a14:foregroundMark x1="72778" y1="66250" x2="72889" y2="74500"/>
                            <a14:foregroundMark x1="68556" y1="65750" x2="69111" y2="73500"/>
                            <a14:foregroundMark x1="76889" y1="65500" x2="76889" y2="71250"/>
                            <a14:foregroundMark x1="90778" y1="68500" x2="90111" y2="63000"/>
                            <a14:foregroundMark x1="85444" y1="31500" x2="83778" y2="25750"/>
                            <a14:foregroundMark x1="77333" y1="33000" x2="76444" y2="27000"/>
                            <a14:foregroundMark x1="64667" y1="71750" x2="65333" y2="75500"/>
                            <a14:foregroundMark x1="60778" y1="64250" x2="61333" y2="73000"/>
                            <a14:foregroundMark x1="61111" y1="56250" x2="61111" y2="56250"/>
                            <a14:foregroundMark x1="57333" y1="75000" x2="57333" y2="55000"/>
                            <a14:foregroundMark x1="53000" y1="74750" x2="53222" y2="55250"/>
                            <a14:foregroundMark x1="49556" y1="75500" x2="47111" y2="57500"/>
                            <a14:foregroundMark x1="55111" y1="49000" x2="58000" y2="48750"/>
                            <a14:foregroundMark x1="43667" y1="77000" x2="46222" y2="58250"/>
                            <a14:foregroundMark x1="87444" y1="20250" x2="87444" y2="20250"/>
                            <a14:foregroundMark x1="86556" y1="18750" x2="86556" y2="18750"/>
                            <a14:foregroundMark x1="87889" y1="19500" x2="87889" y2="19500"/>
                            <a14:foregroundMark x1="87667" y1="19000" x2="87667" y2="19000"/>
                            <a14:foregroundMark x1="87333" y1="18750" x2="87333" y2="18750"/>
                            <a14:foregroundMark x1="87333" y1="18750" x2="87333" y2="18750"/>
                            <a14:foregroundMark x1="88333" y1="18500" x2="88333" y2="18500"/>
                            <a14:foregroundMark x1="88556" y1="19250" x2="88556" y2="19250"/>
                            <a14:foregroundMark x1="88556" y1="21500" x2="88556" y2="21500"/>
                            <a14:foregroundMark x1="87889" y1="22750" x2="87889" y2="22750"/>
                            <a14:foregroundMark x1="86778" y1="22500" x2="86778" y2="22500"/>
                            <a14:foregroundMark x1="86333" y1="21000" x2="86333" y2="21000"/>
                            <a14:foregroundMark x1="86333" y1="20000" x2="86333" y2="20000"/>
                            <a14:foregroundMark x1="30319" y1="31138" x2="17021" y2="59880"/>
                            <a14:foregroundMark x1="10106" y1="24551" x2="13564" y2="24551"/>
                            <a14:foregroundMark x1="9840" y1="25749" x2="9840" y2="25749"/>
                            <a14:backgroundMark x1="86778" y1="19250" x2="86778" y2="19250"/>
                            <a14:backgroundMark x1="87556" y1="22250" x2="87556" y2="22250"/>
                            <a14:backgroundMark x1="88111" y1="20250" x2="88111" y2="20250"/>
                            <a14:backgroundMark x1="88111" y1="18750" x2="88111" y2="18750"/>
                            <a14:backgroundMark x1="88111" y1="19750" x2="88111" y2="19750"/>
                            <a14:backgroundMark x1="88111" y1="19250" x2="88111" y2="19250"/>
                            <a14:backgroundMark x1="87556" y1="19500" x2="87556" y2="19500"/>
                            <a14:backgroundMark x1="88778" y1="21750" x2="88778" y2="21750"/>
                            <a14:backgroundMark x1="88111" y1="23250" x2="88111" y2="23250"/>
                            <a14:backgroundMark x1="86111" y1="20500" x2="86111" y2="20500"/>
                            <a14:backgroundMark x1="86111" y1="21500" x2="86111" y2="21500"/>
                            <a14:backgroundMark x1="86778" y1="23000" x2="86778" y2="23000"/>
                            <a14:backgroundMark x1="88778" y1="19000" x2="88778" y2="19000"/>
                            <a14:backgroundMark x1="7447" y1="27545" x2="10904" y2="19760"/>
                            <a14:backgroundMark x1="7447" y1="29940" x2="10638" y2="1856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418507" y="5398764"/>
                <a:ext cx="730863" cy="305924"/>
              </a:xfrm>
              <a:prstGeom prst="rect">
                <a:avLst/>
              </a:prstGeom>
            </p:spPr>
          </p:pic>
          <p:grpSp>
            <p:nvGrpSpPr>
              <p:cNvPr id="338" name="Group 337">
                <a:extLst>
                  <a:ext uri="{FF2B5EF4-FFF2-40B4-BE49-F238E27FC236}">
                    <a16:creationId xmlns:a16="http://schemas.microsoft.com/office/drawing/2014/main" id="{3D14F5AF-DA11-42E3-BE69-5B97BD55A41A}"/>
                  </a:ext>
                </a:extLst>
              </p:cNvPr>
              <p:cNvGrpSpPr/>
              <p:nvPr/>
            </p:nvGrpSpPr>
            <p:grpSpPr>
              <a:xfrm>
                <a:off x="4445575" y="5964561"/>
                <a:ext cx="676726" cy="454684"/>
                <a:chOff x="796410" y="5603046"/>
                <a:chExt cx="676726" cy="454684"/>
              </a:xfrm>
            </p:grpSpPr>
            <p:pic>
              <p:nvPicPr>
                <p:cNvPr id="339" name="Picture 4" descr="Bildergebnis für IEEE transparent">
                  <a:extLst>
                    <a:ext uri="{FF2B5EF4-FFF2-40B4-BE49-F238E27FC236}">
                      <a16:creationId xmlns:a16="http://schemas.microsoft.com/office/drawing/2014/main" id="{808B551E-3601-430E-8C8E-96E5F3CAA77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96410" y="5603046"/>
                  <a:ext cx="617787" cy="20216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40" name="TextBox 339">
                  <a:extLst>
                    <a:ext uri="{FF2B5EF4-FFF2-40B4-BE49-F238E27FC236}">
                      <a16:creationId xmlns:a16="http://schemas.microsoft.com/office/drawing/2014/main" id="{3F97BDDA-12F5-47A1-BC14-BA330DDBA850}"/>
                    </a:ext>
                  </a:extLst>
                </p:cNvPr>
                <p:cNvSpPr txBox="1"/>
                <p:nvPr/>
              </p:nvSpPr>
              <p:spPr>
                <a:xfrm>
                  <a:off x="796410" y="5728877"/>
                  <a:ext cx="676726" cy="328853"/>
                </a:xfrm>
                <a:prstGeom prst="rect">
                  <a:avLst/>
                </a:prstGeom>
                <a:noFill/>
              </p:spPr>
              <p:txBody>
                <a:bodyPr wrap="square" tIns="90000" bIns="90000" rtlCol="0" anchor="t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en-US" sz="500" kern="0" dirty="0">
                      <a:solidFill>
                        <a:srgbClr val="004A95"/>
                      </a:solidFill>
                      <a:latin typeface="Arial Black" panose="020B0A04020102020204" pitchFamily="34" charset="0"/>
                    </a:rPr>
                    <a:t>802.15.4</a:t>
                  </a:r>
                </a:p>
              </p:txBody>
            </p:sp>
          </p:grpSp>
        </p:grpSp>
        <p:grpSp>
          <p:nvGrpSpPr>
            <p:cNvPr id="196" name="Group 195">
              <a:extLst>
                <a:ext uri="{FF2B5EF4-FFF2-40B4-BE49-F238E27FC236}">
                  <a16:creationId xmlns:a16="http://schemas.microsoft.com/office/drawing/2014/main" id="{50FF7C11-6D86-4F03-A7D8-FE943BF4BB05}"/>
                </a:ext>
              </a:extLst>
            </p:cNvPr>
            <p:cNvGrpSpPr/>
            <p:nvPr/>
          </p:nvGrpSpPr>
          <p:grpSpPr>
            <a:xfrm>
              <a:off x="5476631" y="4536818"/>
              <a:ext cx="774488" cy="835433"/>
              <a:chOff x="5047817" y="4663440"/>
              <a:chExt cx="774488" cy="835433"/>
            </a:xfrm>
          </p:grpSpPr>
          <p:sp>
            <p:nvSpPr>
              <p:cNvPr id="328" name="Shape 104">
                <a:extLst>
                  <a:ext uri="{FF2B5EF4-FFF2-40B4-BE49-F238E27FC236}">
                    <a16:creationId xmlns:a16="http://schemas.microsoft.com/office/drawing/2014/main" id="{E1CC8C15-219B-415B-A556-7B9EA363EE75}"/>
                  </a:ext>
                </a:extLst>
              </p:cNvPr>
              <p:cNvSpPr/>
              <p:nvPr/>
            </p:nvSpPr>
            <p:spPr>
              <a:xfrm>
                <a:off x="5047817" y="4663440"/>
                <a:ext cx="774488" cy="798956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29" name="Picture 328">
                <a:extLst>
                  <a:ext uri="{FF2B5EF4-FFF2-40B4-BE49-F238E27FC236}">
                    <a16:creationId xmlns:a16="http://schemas.microsoft.com/office/drawing/2014/main" id="{32CDB937-5484-436F-A2B4-E3AA415C73A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BEBA8EAE-BF5A-486C-A8C5-ECC9F3942E4B}">
                    <a14:imgProps xmlns:a14="http://schemas.microsoft.com/office/drawing/2010/main">
                      <a14:imgLayer r:embed="rId10">
                        <a14:imgEffect>
                          <a14:backgroundRemoval t="10000" b="90000" l="4000" r="94778">
                            <a14:foregroundMark x1="44556" y1="19500" x2="47667" y2="19750"/>
                            <a14:foregroundMark x1="48000" y1="20250" x2="44889" y2="37250"/>
                            <a14:foregroundMark x1="51889" y1="27750" x2="51889" y2="36500"/>
                            <a14:foregroundMark x1="51889" y1="18750" x2="51889" y2="18750"/>
                            <a14:foregroundMark x1="56889" y1="26250" x2="55333" y2="31250"/>
                            <a14:foregroundMark x1="60222" y1="29750" x2="60222" y2="43500"/>
                            <a14:foregroundMark x1="64111" y1="23500" x2="64111" y2="39000"/>
                            <a14:foregroundMark x1="72889" y1="29500" x2="73000" y2="37500"/>
                            <a14:foregroundMark x1="80667" y1="31250" x2="80667" y2="37250"/>
                            <a14:foregroundMark x1="86556" y1="67500" x2="86778" y2="72000"/>
                            <a14:foregroundMark x1="81444" y1="63500" x2="80667" y2="72500"/>
                            <a14:foregroundMark x1="72778" y1="66250" x2="72889" y2="74500"/>
                            <a14:foregroundMark x1="68556" y1="65750" x2="69111" y2="73500"/>
                            <a14:foregroundMark x1="76889" y1="65500" x2="76889" y2="71250"/>
                            <a14:foregroundMark x1="90778" y1="68500" x2="90111" y2="63000"/>
                            <a14:foregroundMark x1="85444" y1="31500" x2="83778" y2="25750"/>
                            <a14:foregroundMark x1="77333" y1="33000" x2="76444" y2="27000"/>
                            <a14:foregroundMark x1="64667" y1="71750" x2="65333" y2="75500"/>
                            <a14:foregroundMark x1="60778" y1="64250" x2="61333" y2="73000"/>
                            <a14:foregroundMark x1="61111" y1="56250" x2="61111" y2="56250"/>
                            <a14:foregroundMark x1="57333" y1="75000" x2="57333" y2="55000"/>
                            <a14:foregroundMark x1="53000" y1="74750" x2="53222" y2="55250"/>
                            <a14:foregroundMark x1="49556" y1="75500" x2="47111" y2="57500"/>
                            <a14:foregroundMark x1="55111" y1="49000" x2="58000" y2="48750"/>
                            <a14:foregroundMark x1="43667" y1="77000" x2="46222" y2="58250"/>
                            <a14:foregroundMark x1="87444" y1="20250" x2="87444" y2="20250"/>
                            <a14:foregroundMark x1="86556" y1="18750" x2="86556" y2="18750"/>
                            <a14:foregroundMark x1="87889" y1="19500" x2="87889" y2="19500"/>
                            <a14:foregroundMark x1="87667" y1="19000" x2="87667" y2="19000"/>
                            <a14:foregroundMark x1="87333" y1="18750" x2="87333" y2="18750"/>
                            <a14:foregroundMark x1="87333" y1="18750" x2="87333" y2="18750"/>
                            <a14:foregroundMark x1="88333" y1="18500" x2="88333" y2="18500"/>
                            <a14:foregroundMark x1="88556" y1="19250" x2="88556" y2="19250"/>
                            <a14:foregroundMark x1="88556" y1="21500" x2="88556" y2="21500"/>
                            <a14:foregroundMark x1="87889" y1="22750" x2="87889" y2="22750"/>
                            <a14:foregroundMark x1="86778" y1="22500" x2="86778" y2="22500"/>
                            <a14:foregroundMark x1="86333" y1="21000" x2="86333" y2="21000"/>
                            <a14:foregroundMark x1="86333" y1="20000" x2="86333" y2="20000"/>
                            <a14:foregroundMark x1="30319" y1="31138" x2="17021" y2="59880"/>
                            <a14:foregroundMark x1="10106" y1="24551" x2="13564" y2="24551"/>
                            <a14:foregroundMark x1="9840" y1="25749" x2="9840" y2="25749"/>
                            <a14:backgroundMark x1="86778" y1="19250" x2="86778" y2="19250"/>
                            <a14:backgroundMark x1="87556" y1="22250" x2="87556" y2="22250"/>
                            <a14:backgroundMark x1="88111" y1="20250" x2="88111" y2="20250"/>
                            <a14:backgroundMark x1="88111" y1="18750" x2="88111" y2="18750"/>
                            <a14:backgroundMark x1="88111" y1="19750" x2="88111" y2="19750"/>
                            <a14:backgroundMark x1="88111" y1="19250" x2="88111" y2="19250"/>
                            <a14:backgroundMark x1="87556" y1="19500" x2="87556" y2="19500"/>
                            <a14:backgroundMark x1="88778" y1="21750" x2="88778" y2="21750"/>
                            <a14:backgroundMark x1="88111" y1="23250" x2="88111" y2="23250"/>
                            <a14:backgroundMark x1="86111" y1="20500" x2="86111" y2="20500"/>
                            <a14:backgroundMark x1="86111" y1="21500" x2="86111" y2="21500"/>
                            <a14:backgroundMark x1="86778" y1="23000" x2="86778" y2="23000"/>
                            <a14:backgroundMark x1="88778" y1="19000" x2="88778" y2="19000"/>
                            <a14:backgroundMark x1="7447" y1="27545" x2="10904" y2="19760"/>
                            <a14:backgroundMark x1="7447" y1="29940" x2="10638" y2="1856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069630" y="4709705"/>
                <a:ext cx="730863" cy="305924"/>
              </a:xfrm>
              <a:prstGeom prst="rect">
                <a:avLst/>
              </a:prstGeom>
            </p:spPr>
          </p:pic>
          <p:grpSp>
            <p:nvGrpSpPr>
              <p:cNvPr id="330" name="Group 329">
                <a:extLst>
                  <a:ext uri="{FF2B5EF4-FFF2-40B4-BE49-F238E27FC236}">
                    <a16:creationId xmlns:a16="http://schemas.microsoft.com/office/drawing/2014/main" id="{05A75FE4-F7ED-4281-858F-274761ABFDE2}"/>
                  </a:ext>
                </a:extLst>
              </p:cNvPr>
              <p:cNvGrpSpPr/>
              <p:nvPr/>
            </p:nvGrpSpPr>
            <p:grpSpPr>
              <a:xfrm>
                <a:off x="5096698" y="5044188"/>
                <a:ext cx="676726" cy="454685"/>
                <a:chOff x="796410" y="5603046"/>
                <a:chExt cx="676726" cy="454685"/>
              </a:xfrm>
            </p:grpSpPr>
            <p:pic>
              <p:nvPicPr>
                <p:cNvPr id="331" name="Picture 4" descr="Bildergebnis für IEEE transparent">
                  <a:extLst>
                    <a:ext uri="{FF2B5EF4-FFF2-40B4-BE49-F238E27FC236}">
                      <a16:creationId xmlns:a16="http://schemas.microsoft.com/office/drawing/2014/main" id="{2C2A6804-9016-477D-A60D-7D675BECD8C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96410" y="5603046"/>
                  <a:ext cx="617787" cy="20216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32" name="TextBox 331">
                  <a:extLst>
                    <a:ext uri="{FF2B5EF4-FFF2-40B4-BE49-F238E27FC236}">
                      <a16:creationId xmlns:a16="http://schemas.microsoft.com/office/drawing/2014/main" id="{B9AFCFF1-7B60-4EB8-AD0C-36B26A0E467D}"/>
                    </a:ext>
                  </a:extLst>
                </p:cNvPr>
                <p:cNvSpPr txBox="1"/>
                <p:nvPr/>
              </p:nvSpPr>
              <p:spPr>
                <a:xfrm>
                  <a:off x="796410" y="5728878"/>
                  <a:ext cx="676726" cy="304868"/>
                </a:xfrm>
                <a:prstGeom prst="rect">
                  <a:avLst/>
                </a:prstGeom>
                <a:noFill/>
              </p:spPr>
              <p:txBody>
                <a:bodyPr wrap="square" tIns="90000" bIns="90000" rtlCol="0" anchor="t">
                  <a:spAutoFit/>
                </a:bodyPr>
                <a:lstStyle>
                  <a:defPPr>
                    <a:defRPr lang="en-US"/>
                  </a:defPPr>
                  <a:lvl1pPr marR="0" lvl="0" indent="0" algn="ctr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500" kern="0">
                      <a:solidFill>
                        <a:srgbClr val="004A95"/>
                      </a:solidFill>
                      <a:latin typeface="Arial Black" panose="020B0A04020102020204" pitchFamily="34" charset="0"/>
                    </a:defRPr>
                  </a:lvl1pPr>
                </a:lstStyle>
                <a:p>
                  <a:r>
                    <a:rPr lang="en-US" dirty="0"/>
                    <a:t>802.15.4</a:t>
                  </a:r>
                </a:p>
              </p:txBody>
            </p:sp>
          </p:grpSp>
        </p:grpSp>
        <p:cxnSp>
          <p:nvCxnSpPr>
            <p:cNvPr id="197" name="Straight Arrow Connector 196">
              <a:extLst>
                <a:ext uri="{FF2B5EF4-FFF2-40B4-BE49-F238E27FC236}">
                  <a16:creationId xmlns:a16="http://schemas.microsoft.com/office/drawing/2014/main" id="{874BDC4D-8A85-4AEC-99D4-738C162C4263}"/>
                </a:ext>
              </a:extLst>
            </p:cNvPr>
            <p:cNvCxnSpPr>
              <a:cxnSpLocks/>
              <a:stCxn id="333" idx="0"/>
              <a:endCxn id="310" idx="1"/>
            </p:cNvCxnSpPr>
            <p:nvPr/>
          </p:nvCxnSpPr>
          <p:spPr>
            <a:xfrm flipV="1">
              <a:off x="4500420" y="3951561"/>
              <a:ext cx="999702" cy="974486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198" name="Straight Arrow Connector 197">
              <a:extLst>
                <a:ext uri="{FF2B5EF4-FFF2-40B4-BE49-F238E27FC236}">
                  <a16:creationId xmlns:a16="http://schemas.microsoft.com/office/drawing/2014/main" id="{962F7568-5C2A-4F6A-98BE-DAF7C649B845}"/>
                </a:ext>
              </a:extLst>
            </p:cNvPr>
            <p:cNvCxnSpPr>
              <a:cxnSpLocks/>
              <a:stCxn id="310" idx="2"/>
              <a:endCxn id="328" idx="0"/>
            </p:cNvCxnSpPr>
            <p:nvPr/>
          </p:nvCxnSpPr>
          <p:spPr>
            <a:xfrm flipH="1">
              <a:off x="5863875" y="4351039"/>
              <a:ext cx="23491" cy="185779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199" name="Straight Arrow Connector 198">
              <a:extLst>
                <a:ext uri="{FF2B5EF4-FFF2-40B4-BE49-F238E27FC236}">
                  <a16:creationId xmlns:a16="http://schemas.microsoft.com/office/drawing/2014/main" id="{F951F813-8D8A-4265-B4F8-BEAF41B67358}"/>
                </a:ext>
              </a:extLst>
            </p:cNvPr>
            <p:cNvCxnSpPr>
              <a:cxnSpLocks/>
              <a:stCxn id="332" idx="2"/>
              <a:endCxn id="333" idx="3"/>
            </p:cNvCxnSpPr>
            <p:nvPr/>
          </p:nvCxnSpPr>
          <p:spPr>
            <a:xfrm flipH="1">
              <a:off x="5339287" y="5372250"/>
              <a:ext cx="524588" cy="127035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grpSp>
          <p:nvGrpSpPr>
            <p:cNvPr id="200" name="Group 199">
              <a:extLst>
                <a:ext uri="{FF2B5EF4-FFF2-40B4-BE49-F238E27FC236}">
                  <a16:creationId xmlns:a16="http://schemas.microsoft.com/office/drawing/2014/main" id="{14B90B13-7C1B-40AD-A4B3-D77A761034BB}"/>
                </a:ext>
              </a:extLst>
            </p:cNvPr>
            <p:cNvGrpSpPr/>
            <p:nvPr/>
          </p:nvGrpSpPr>
          <p:grpSpPr>
            <a:xfrm>
              <a:off x="5522488" y="1357913"/>
              <a:ext cx="1953069" cy="864267"/>
              <a:chOff x="7830106" y="1409023"/>
              <a:chExt cx="1953069" cy="864267"/>
            </a:xfrm>
          </p:grpSpPr>
          <p:sp>
            <p:nvSpPr>
              <p:cNvPr id="325" name="Shape 104">
                <a:extLst>
                  <a:ext uri="{FF2B5EF4-FFF2-40B4-BE49-F238E27FC236}">
                    <a16:creationId xmlns:a16="http://schemas.microsoft.com/office/drawing/2014/main" id="{C5466443-802F-43BE-BB08-C8C026CD6B00}"/>
                  </a:ext>
                </a:extLst>
              </p:cNvPr>
              <p:cNvSpPr/>
              <p:nvPr/>
            </p:nvSpPr>
            <p:spPr>
              <a:xfrm>
                <a:off x="7830106" y="1409023"/>
                <a:ext cx="1953069" cy="864267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26" name="Picture 4" descr="Ähnliches Foto">
                <a:extLst>
                  <a:ext uri="{FF2B5EF4-FFF2-40B4-BE49-F238E27FC236}">
                    <a16:creationId xmlns:a16="http://schemas.microsoft.com/office/drawing/2014/main" id="{40283DBA-D056-4CB9-962F-82C07A4B46C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8590435" y="1876634"/>
                <a:ext cx="432410" cy="26303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7" name="Picture 326">
                <a:extLst>
                  <a:ext uri="{FF2B5EF4-FFF2-40B4-BE49-F238E27FC236}">
                    <a16:creationId xmlns:a16="http://schemas.microsoft.com/office/drawing/2014/main" id="{D0967117-4B9E-4F49-BC65-C6D1ED3EBC0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497077" y="1454576"/>
                <a:ext cx="619127" cy="425134"/>
              </a:xfrm>
              <a:prstGeom prst="rect">
                <a:avLst/>
              </a:prstGeom>
            </p:spPr>
          </p:pic>
        </p:grpSp>
        <p:cxnSp>
          <p:nvCxnSpPr>
            <p:cNvPr id="201" name="Straight Arrow Connector 200">
              <a:extLst>
                <a:ext uri="{FF2B5EF4-FFF2-40B4-BE49-F238E27FC236}">
                  <a16:creationId xmlns:a16="http://schemas.microsoft.com/office/drawing/2014/main" id="{B8D3F4C3-D4C3-4531-B423-DD2CEB72E53D}"/>
                </a:ext>
              </a:extLst>
            </p:cNvPr>
            <p:cNvCxnSpPr>
              <a:cxnSpLocks/>
              <a:stCxn id="325" idx="1"/>
              <a:endCxn id="341" idx="0"/>
            </p:cNvCxnSpPr>
            <p:nvPr/>
          </p:nvCxnSpPr>
          <p:spPr>
            <a:xfrm flipH="1">
              <a:off x="4424459" y="1790047"/>
              <a:ext cx="1098029" cy="751149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grpSp>
          <p:nvGrpSpPr>
            <p:cNvPr id="202" name="Group 201">
              <a:extLst>
                <a:ext uri="{FF2B5EF4-FFF2-40B4-BE49-F238E27FC236}">
                  <a16:creationId xmlns:a16="http://schemas.microsoft.com/office/drawing/2014/main" id="{95EB81A7-5555-4222-958E-4F52315874AD}"/>
                </a:ext>
              </a:extLst>
            </p:cNvPr>
            <p:cNvGrpSpPr/>
            <p:nvPr/>
          </p:nvGrpSpPr>
          <p:grpSpPr>
            <a:xfrm>
              <a:off x="1924246" y="4976887"/>
              <a:ext cx="1465871" cy="1345317"/>
              <a:chOff x="1665498" y="5012725"/>
              <a:chExt cx="1465871" cy="1345317"/>
            </a:xfrm>
          </p:grpSpPr>
          <p:sp>
            <p:nvSpPr>
              <p:cNvPr id="315" name="Shape 104">
                <a:extLst>
                  <a:ext uri="{FF2B5EF4-FFF2-40B4-BE49-F238E27FC236}">
                    <a16:creationId xmlns:a16="http://schemas.microsoft.com/office/drawing/2014/main" id="{D8415A2E-E353-4148-9D82-B3AA5091DEF5}"/>
                  </a:ext>
                </a:extLst>
              </p:cNvPr>
              <p:cNvSpPr/>
              <p:nvPr/>
            </p:nvSpPr>
            <p:spPr>
              <a:xfrm>
                <a:off x="1665498" y="5012725"/>
                <a:ext cx="1465871" cy="123923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t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5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Edge Routing</a:t>
                </a:r>
                <a:endParaRPr kumimoji="0" sz="1050" b="1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16" name="Picture 4" descr="Ähnliches Foto">
                <a:extLst>
                  <a:ext uri="{FF2B5EF4-FFF2-40B4-BE49-F238E27FC236}">
                    <a16:creationId xmlns:a16="http://schemas.microsoft.com/office/drawing/2014/main" id="{C937A78E-2036-49BC-BFDF-0FB3C78D1AD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2182228" y="5309072"/>
                <a:ext cx="432410" cy="26303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17" name="Group 316">
                <a:extLst>
                  <a:ext uri="{FF2B5EF4-FFF2-40B4-BE49-F238E27FC236}">
                    <a16:creationId xmlns:a16="http://schemas.microsoft.com/office/drawing/2014/main" id="{5747D891-A69F-462D-9C00-FCAD00DE80F2}"/>
                  </a:ext>
                </a:extLst>
              </p:cNvPr>
              <p:cNvGrpSpPr/>
              <p:nvPr/>
            </p:nvGrpSpPr>
            <p:grpSpPr>
              <a:xfrm>
                <a:off x="1730587" y="5627513"/>
                <a:ext cx="1335693" cy="730529"/>
                <a:chOff x="1618805" y="5627513"/>
                <a:chExt cx="1335693" cy="730529"/>
              </a:xfrm>
            </p:grpSpPr>
            <p:pic>
              <p:nvPicPr>
                <p:cNvPr id="318" name="Picture 2" descr="https://upload.wikimedia.org/wikipedia/commons/9/94/Wifi.png">
                  <a:extLst>
                    <a:ext uri="{FF2B5EF4-FFF2-40B4-BE49-F238E27FC236}">
                      <a16:creationId xmlns:a16="http://schemas.microsoft.com/office/drawing/2014/main" id="{2B394B7A-7DB2-46BE-BA81-DDBA20CDAA9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30339" y="5950111"/>
                  <a:ext cx="524159" cy="21379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grpSp>
              <p:nvGrpSpPr>
                <p:cNvPr id="319" name="Group 318">
                  <a:extLst>
                    <a:ext uri="{FF2B5EF4-FFF2-40B4-BE49-F238E27FC236}">
                      <a16:creationId xmlns:a16="http://schemas.microsoft.com/office/drawing/2014/main" id="{6D301EF8-3F34-4592-8A88-9F6F57F33E02}"/>
                    </a:ext>
                  </a:extLst>
                </p:cNvPr>
                <p:cNvGrpSpPr/>
                <p:nvPr/>
              </p:nvGrpSpPr>
              <p:grpSpPr>
                <a:xfrm>
                  <a:off x="1665145" y="5903358"/>
                  <a:ext cx="676726" cy="454684"/>
                  <a:chOff x="1675469" y="5639833"/>
                  <a:chExt cx="676726" cy="454684"/>
                </a:xfrm>
              </p:grpSpPr>
              <p:pic>
                <p:nvPicPr>
                  <p:cNvPr id="323" name="Picture 4" descr="Bildergebnis für IEEE transparent">
                    <a:extLst>
                      <a:ext uri="{FF2B5EF4-FFF2-40B4-BE49-F238E27FC236}">
                        <a16:creationId xmlns:a16="http://schemas.microsoft.com/office/drawing/2014/main" id="{6EE0FCC6-98C1-4C30-8E88-F7CD2869C27A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675469" y="5639833"/>
                    <a:ext cx="617787" cy="202160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324" name="TextBox 323">
                    <a:extLst>
                      <a:ext uri="{FF2B5EF4-FFF2-40B4-BE49-F238E27FC236}">
                        <a16:creationId xmlns:a16="http://schemas.microsoft.com/office/drawing/2014/main" id="{066DDF3C-5E10-476C-AB0D-4DA00EF39B7A}"/>
                      </a:ext>
                    </a:extLst>
                  </p:cNvPr>
                  <p:cNvSpPr txBox="1"/>
                  <p:nvPr/>
                </p:nvSpPr>
                <p:spPr>
                  <a:xfrm>
                    <a:off x="1675469" y="5765664"/>
                    <a:ext cx="676726" cy="328853"/>
                  </a:xfrm>
                  <a:prstGeom prst="rect">
                    <a:avLst/>
                  </a:prstGeom>
                  <a:noFill/>
                </p:spPr>
                <p:txBody>
                  <a:bodyPr wrap="square" tIns="90000" bIns="90000" rtlCol="0" anchor="t">
                    <a:sp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lang="en-US" sz="500" kern="0" dirty="0">
                        <a:solidFill>
                          <a:srgbClr val="004A95"/>
                        </a:solidFill>
                        <a:latin typeface="Arial Black" panose="020B0A04020102020204" pitchFamily="34" charset="0"/>
                      </a:rPr>
                      <a:t>802.15.4</a:t>
                    </a:r>
                  </a:p>
                </p:txBody>
              </p:sp>
            </p:grpSp>
            <p:grpSp>
              <p:nvGrpSpPr>
                <p:cNvPr id="320" name="Group 319">
                  <a:extLst>
                    <a:ext uri="{FF2B5EF4-FFF2-40B4-BE49-F238E27FC236}">
                      <a16:creationId xmlns:a16="http://schemas.microsoft.com/office/drawing/2014/main" id="{1264A487-59BA-46AA-BA05-83F4C1B9BF54}"/>
                    </a:ext>
                  </a:extLst>
                </p:cNvPr>
                <p:cNvGrpSpPr/>
                <p:nvPr/>
              </p:nvGrpSpPr>
              <p:grpSpPr>
                <a:xfrm>
                  <a:off x="1618805" y="5627513"/>
                  <a:ext cx="769406" cy="245851"/>
                  <a:chOff x="345257" y="6083176"/>
                  <a:chExt cx="769406" cy="245851"/>
                </a:xfrm>
              </p:grpSpPr>
              <p:sp>
                <p:nvSpPr>
                  <p:cNvPr id="321" name="Rounded Rectangle 38">
                    <a:extLst>
                      <a:ext uri="{FF2B5EF4-FFF2-40B4-BE49-F238E27FC236}">
                        <a16:creationId xmlns:a16="http://schemas.microsoft.com/office/drawing/2014/main" id="{810B5C38-4458-4AD9-A531-8BDD13E8E12E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607034" y="5821399"/>
                    <a:ext cx="245851" cy="769406"/>
                  </a:xfrm>
                  <a:prstGeom prst="roundRect">
                    <a:avLst>
                      <a:gd name="adj" fmla="val 21081"/>
                    </a:avLst>
                  </a:prstGeom>
                  <a:solidFill>
                    <a:srgbClr val="363636"/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4572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</a:endParaRPr>
                  </a:p>
                </p:txBody>
              </p:sp>
              <p:pic>
                <p:nvPicPr>
                  <p:cNvPr id="322" name="Picture 321" descr="Thread_Logo_Wordmark_white.eps">
                    <a:extLst>
                      <a:ext uri="{FF2B5EF4-FFF2-40B4-BE49-F238E27FC236}">
                        <a16:creationId xmlns:a16="http://schemas.microsoft.com/office/drawing/2014/main" id="{5C52CB70-8E72-4B31-80C4-04114C38E44B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366617" y="6132071"/>
                    <a:ext cx="726683" cy="139281"/>
                  </a:xfrm>
                  <a:prstGeom prst="rect">
                    <a:avLst/>
                  </a:prstGeom>
                </p:spPr>
              </p:pic>
            </p:grpSp>
          </p:grpSp>
        </p:grpSp>
        <p:cxnSp>
          <p:nvCxnSpPr>
            <p:cNvPr id="203" name="Straight Arrow Connector 202">
              <a:extLst>
                <a:ext uri="{FF2B5EF4-FFF2-40B4-BE49-F238E27FC236}">
                  <a16:creationId xmlns:a16="http://schemas.microsoft.com/office/drawing/2014/main" id="{6D46FE6C-8B3A-4C40-A4A6-6BA9C4F93227}"/>
                </a:ext>
              </a:extLst>
            </p:cNvPr>
            <p:cNvCxnSpPr>
              <a:cxnSpLocks/>
              <a:stCxn id="315" idx="0"/>
              <a:endCxn id="341" idx="2"/>
            </p:cNvCxnSpPr>
            <p:nvPr/>
          </p:nvCxnSpPr>
          <p:spPr>
            <a:xfrm flipV="1">
              <a:off x="2657182" y="3677013"/>
              <a:ext cx="1767277" cy="1299874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04" name="Straight Arrow Connector 203">
              <a:extLst>
                <a:ext uri="{FF2B5EF4-FFF2-40B4-BE49-F238E27FC236}">
                  <a16:creationId xmlns:a16="http://schemas.microsoft.com/office/drawing/2014/main" id="{11B52300-D0F5-4979-BA88-8ADE682F735C}"/>
                </a:ext>
              </a:extLst>
            </p:cNvPr>
            <p:cNvCxnSpPr>
              <a:cxnSpLocks/>
              <a:stCxn id="333" idx="0"/>
              <a:endCxn id="341" idx="2"/>
            </p:cNvCxnSpPr>
            <p:nvPr/>
          </p:nvCxnSpPr>
          <p:spPr>
            <a:xfrm flipH="1" flipV="1">
              <a:off x="4424459" y="3677013"/>
              <a:ext cx="75961" cy="1249034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sp>
          <p:nvSpPr>
            <p:cNvPr id="205" name="TextBox 204">
              <a:extLst>
                <a:ext uri="{FF2B5EF4-FFF2-40B4-BE49-F238E27FC236}">
                  <a16:creationId xmlns:a16="http://schemas.microsoft.com/office/drawing/2014/main" id="{44B800F9-71B8-4979-9620-52B54B1AF9F6}"/>
                </a:ext>
              </a:extLst>
            </p:cNvPr>
            <p:cNvSpPr txBox="1"/>
            <p:nvPr/>
          </p:nvSpPr>
          <p:spPr>
            <a:xfrm>
              <a:off x="3230240" y="1545495"/>
              <a:ext cx="1587618" cy="828089"/>
            </a:xfrm>
            <a:prstGeom prst="rect">
              <a:avLst/>
            </a:prstGeom>
            <a:noFill/>
          </p:spPr>
          <p:txBody>
            <a:bodyPr wrap="square" tIns="90000" bIns="90000" rtlCol="0" anchor="t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  <a:t>Proximal</a:t>
              </a:r>
              <a:b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</a:b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  <a:t>Network</a:t>
              </a:r>
              <a:b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</a:b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  <a:t>(e.g. Home)</a:t>
              </a:r>
            </a:p>
          </p:txBody>
        </p:sp>
        <p:cxnSp>
          <p:nvCxnSpPr>
            <p:cNvPr id="206" name="Straight Arrow Connector 205">
              <a:extLst>
                <a:ext uri="{FF2B5EF4-FFF2-40B4-BE49-F238E27FC236}">
                  <a16:creationId xmlns:a16="http://schemas.microsoft.com/office/drawing/2014/main" id="{7C1E9C33-5643-42A2-BEE9-7AA39D9D51BE}"/>
                </a:ext>
              </a:extLst>
            </p:cNvPr>
            <p:cNvCxnSpPr>
              <a:cxnSpLocks/>
              <a:stCxn id="281" idx="3"/>
              <a:endCxn id="315" idx="1"/>
            </p:cNvCxnSpPr>
            <p:nvPr/>
          </p:nvCxnSpPr>
          <p:spPr>
            <a:xfrm>
              <a:off x="1577545" y="5297032"/>
              <a:ext cx="346701" cy="299471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grpSp>
          <p:nvGrpSpPr>
            <p:cNvPr id="207" name="Group 206">
              <a:extLst>
                <a:ext uri="{FF2B5EF4-FFF2-40B4-BE49-F238E27FC236}">
                  <a16:creationId xmlns:a16="http://schemas.microsoft.com/office/drawing/2014/main" id="{21419A00-28E1-4B5F-A621-CCE22C2DB255}"/>
                </a:ext>
              </a:extLst>
            </p:cNvPr>
            <p:cNvGrpSpPr/>
            <p:nvPr/>
          </p:nvGrpSpPr>
          <p:grpSpPr>
            <a:xfrm>
              <a:off x="5500122" y="3552083"/>
              <a:ext cx="774488" cy="798956"/>
              <a:chOff x="5352154" y="4663440"/>
              <a:chExt cx="774488" cy="798956"/>
            </a:xfrm>
          </p:grpSpPr>
          <p:sp>
            <p:nvSpPr>
              <p:cNvPr id="310" name="Shape 104">
                <a:extLst>
                  <a:ext uri="{FF2B5EF4-FFF2-40B4-BE49-F238E27FC236}">
                    <a16:creationId xmlns:a16="http://schemas.microsoft.com/office/drawing/2014/main" id="{5478BE1E-528F-489D-9001-6A17E4DDB9FB}"/>
                  </a:ext>
                </a:extLst>
              </p:cNvPr>
              <p:cNvSpPr/>
              <p:nvPr/>
            </p:nvSpPr>
            <p:spPr>
              <a:xfrm>
                <a:off x="5352154" y="4663440"/>
                <a:ext cx="774488" cy="798956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311" name="Picture 310">
                <a:extLst>
                  <a:ext uri="{FF2B5EF4-FFF2-40B4-BE49-F238E27FC236}">
                    <a16:creationId xmlns:a16="http://schemas.microsoft.com/office/drawing/2014/main" id="{64C40EBD-D0D2-4942-919C-846C8C4C5AE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BEBA8EAE-BF5A-486C-A8C5-ECC9F3942E4B}">
                    <a14:imgProps xmlns:a14="http://schemas.microsoft.com/office/drawing/2010/main">
                      <a14:imgLayer r:embed="rId10">
                        <a14:imgEffect>
                          <a14:backgroundRemoval t="10000" b="90000" l="4000" r="94778">
                            <a14:foregroundMark x1="44556" y1="19500" x2="47667" y2="19750"/>
                            <a14:foregroundMark x1="48000" y1="20250" x2="44889" y2="37250"/>
                            <a14:foregroundMark x1="51889" y1="27750" x2="51889" y2="36500"/>
                            <a14:foregroundMark x1="51889" y1="18750" x2="51889" y2="18750"/>
                            <a14:foregroundMark x1="56889" y1="26250" x2="55333" y2="31250"/>
                            <a14:foregroundMark x1="60222" y1="29750" x2="60222" y2="43500"/>
                            <a14:foregroundMark x1="64111" y1="23500" x2="64111" y2="39000"/>
                            <a14:foregroundMark x1="72889" y1="29500" x2="73000" y2="37500"/>
                            <a14:foregroundMark x1="80667" y1="31250" x2="80667" y2="37250"/>
                            <a14:foregroundMark x1="86556" y1="67500" x2="86778" y2="72000"/>
                            <a14:foregroundMark x1="81444" y1="63500" x2="80667" y2="72500"/>
                            <a14:foregroundMark x1="72778" y1="66250" x2="72889" y2="74500"/>
                            <a14:foregroundMark x1="68556" y1="65750" x2="69111" y2="73500"/>
                            <a14:foregroundMark x1="76889" y1="65500" x2="76889" y2="71250"/>
                            <a14:foregroundMark x1="90778" y1="68500" x2="90111" y2="63000"/>
                            <a14:foregroundMark x1="85444" y1="31500" x2="83778" y2="25750"/>
                            <a14:foregroundMark x1="77333" y1="33000" x2="76444" y2="27000"/>
                            <a14:foregroundMark x1="64667" y1="71750" x2="65333" y2="75500"/>
                            <a14:foregroundMark x1="60778" y1="64250" x2="61333" y2="73000"/>
                            <a14:foregroundMark x1="61111" y1="56250" x2="61111" y2="56250"/>
                            <a14:foregroundMark x1="57333" y1="75000" x2="57333" y2="55000"/>
                            <a14:foregroundMark x1="53000" y1="74750" x2="53222" y2="55250"/>
                            <a14:foregroundMark x1="49556" y1="75500" x2="47111" y2="57500"/>
                            <a14:foregroundMark x1="55111" y1="49000" x2="58000" y2="48750"/>
                            <a14:foregroundMark x1="43667" y1="77000" x2="46222" y2="58250"/>
                            <a14:foregroundMark x1="87444" y1="20250" x2="87444" y2="20250"/>
                            <a14:foregroundMark x1="86556" y1="18750" x2="86556" y2="18750"/>
                            <a14:foregroundMark x1="87889" y1="19500" x2="87889" y2="19500"/>
                            <a14:foregroundMark x1="87667" y1="19000" x2="87667" y2="19000"/>
                            <a14:foregroundMark x1="87333" y1="18750" x2="87333" y2="18750"/>
                            <a14:foregroundMark x1="87333" y1="18750" x2="87333" y2="18750"/>
                            <a14:foregroundMark x1="88333" y1="18500" x2="88333" y2="18500"/>
                            <a14:foregroundMark x1="88556" y1="19250" x2="88556" y2="19250"/>
                            <a14:foregroundMark x1="88556" y1="21500" x2="88556" y2="21500"/>
                            <a14:foregroundMark x1="87889" y1="22750" x2="87889" y2="22750"/>
                            <a14:foregroundMark x1="86778" y1="22500" x2="86778" y2="22500"/>
                            <a14:foregroundMark x1="86333" y1="21000" x2="86333" y2="21000"/>
                            <a14:foregroundMark x1="86333" y1="20000" x2="86333" y2="20000"/>
                            <a14:foregroundMark x1="30319" y1="31138" x2="17021" y2="59880"/>
                            <a14:foregroundMark x1="10106" y1="24551" x2="13564" y2="24551"/>
                            <a14:foregroundMark x1="9840" y1="25749" x2="9840" y2="25749"/>
                            <a14:backgroundMark x1="86778" y1="19250" x2="86778" y2="19250"/>
                            <a14:backgroundMark x1="87556" y1="22250" x2="87556" y2="22250"/>
                            <a14:backgroundMark x1="88111" y1="20250" x2="88111" y2="20250"/>
                            <a14:backgroundMark x1="88111" y1="18750" x2="88111" y2="18750"/>
                            <a14:backgroundMark x1="88111" y1="19750" x2="88111" y2="19750"/>
                            <a14:backgroundMark x1="88111" y1="19250" x2="88111" y2="19250"/>
                            <a14:backgroundMark x1="87556" y1="19500" x2="87556" y2="19500"/>
                            <a14:backgroundMark x1="88778" y1="21750" x2="88778" y2="21750"/>
                            <a14:backgroundMark x1="88111" y1="23250" x2="88111" y2="23250"/>
                            <a14:backgroundMark x1="86111" y1="20500" x2="86111" y2="20500"/>
                            <a14:backgroundMark x1="86111" y1="21500" x2="86111" y2="21500"/>
                            <a14:backgroundMark x1="86778" y1="23000" x2="86778" y2="23000"/>
                            <a14:backgroundMark x1="88778" y1="19000" x2="88778" y2="19000"/>
                            <a14:backgroundMark x1="7447" y1="27545" x2="10904" y2="19760"/>
                            <a14:backgroundMark x1="7447" y1="29940" x2="10638" y2="1856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373967" y="4709705"/>
                <a:ext cx="730863" cy="305924"/>
              </a:xfrm>
              <a:prstGeom prst="rect">
                <a:avLst/>
              </a:prstGeom>
            </p:spPr>
          </p:pic>
          <p:grpSp>
            <p:nvGrpSpPr>
              <p:cNvPr id="312" name="Group 311">
                <a:extLst>
                  <a:ext uri="{FF2B5EF4-FFF2-40B4-BE49-F238E27FC236}">
                    <a16:creationId xmlns:a16="http://schemas.microsoft.com/office/drawing/2014/main" id="{CC5041FC-2AE6-4F98-B32A-ADDC365BA4B5}"/>
                  </a:ext>
                </a:extLst>
              </p:cNvPr>
              <p:cNvGrpSpPr/>
              <p:nvPr/>
            </p:nvGrpSpPr>
            <p:grpSpPr>
              <a:xfrm>
                <a:off x="5401035" y="5044188"/>
                <a:ext cx="676726" cy="416269"/>
                <a:chOff x="1100747" y="5603046"/>
                <a:chExt cx="676726" cy="416269"/>
              </a:xfrm>
            </p:grpSpPr>
            <p:pic>
              <p:nvPicPr>
                <p:cNvPr id="313" name="Picture 4" descr="Bildergebnis für IEEE transparent">
                  <a:extLst>
                    <a:ext uri="{FF2B5EF4-FFF2-40B4-BE49-F238E27FC236}">
                      <a16:creationId xmlns:a16="http://schemas.microsoft.com/office/drawing/2014/main" id="{68E1F199-F1EB-4C05-B54E-14864FB916F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30217" y="5603046"/>
                  <a:ext cx="617787" cy="20216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14" name="TextBox 313">
                  <a:extLst>
                    <a:ext uri="{FF2B5EF4-FFF2-40B4-BE49-F238E27FC236}">
                      <a16:creationId xmlns:a16="http://schemas.microsoft.com/office/drawing/2014/main" id="{563FCA43-8664-4194-BDDA-B019EC12636F}"/>
                    </a:ext>
                  </a:extLst>
                </p:cNvPr>
                <p:cNvSpPr txBox="1"/>
                <p:nvPr/>
              </p:nvSpPr>
              <p:spPr>
                <a:xfrm>
                  <a:off x="1100747" y="5690462"/>
                  <a:ext cx="676726" cy="328853"/>
                </a:xfrm>
                <a:prstGeom prst="rect">
                  <a:avLst/>
                </a:prstGeom>
                <a:noFill/>
              </p:spPr>
              <p:txBody>
                <a:bodyPr wrap="square" tIns="90000" bIns="90000" rtlCol="0" anchor="t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en-US" sz="500" kern="0" dirty="0">
                      <a:solidFill>
                        <a:srgbClr val="004A95"/>
                      </a:solidFill>
                      <a:latin typeface="Arial Black" panose="020B0A04020102020204" pitchFamily="34" charset="0"/>
                    </a:rPr>
                    <a:t>802.15.4</a:t>
                  </a:r>
                </a:p>
              </p:txBody>
            </p:sp>
          </p:grpSp>
        </p:grpSp>
        <p:cxnSp>
          <p:nvCxnSpPr>
            <p:cNvPr id="208" name="Straight Arrow Connector 207">
              <a:extLst>
                <a:ext uri="{FF2B5EF4-FFF2-40B4-BE49-F238E27FC236}">
                  <a16:creationId xmlns:a16="http://schemas.microsoft.com/office/drawing/2014/main" id="{C8717267-B519-4C46-BB1C-9429792C732D}"/>
                </a:ext>
              </a:extLst>
            </p:cNvPr>
            <p:cNvCxnSpPr>
              <a:cxnSpLocks/>
              <a:stCxn id="315" idx="3"/>
              <a:endCxn id="333" idx="1"/>
            </p:cNvCxnSpPr>
            <p:nvPr/>
          </p:nvCxnSpPr>
          <p:spPr>
            <a:xfrm flipV="1">
              <a:off x="3390117" y="5499285"/>
              <a:ext cx="271436" cy="97218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sp>
          <p:nvSpPr>
            <p:cNvPr id="209" name="Cloud 208">
              <a:extLst>
                <a:ext uri="{FF2B5EF4-FFF2-40B4-BE49-F238E27FC236}">
                  <a16:creationId xmlns:a16="http://schemas.microsoft.com/office/drawing/2014/main" id="{E4E6AA9F-E9CE-4BDB-9C12-6EF6C5060A01}"/>
                </a:ext>
              </a:extLst>
            </p:cNvPr>
            <p:cNvSpPr/>
            <p:nvPr/>
          </p:nvSpPr>
          <p:spPr>
            <a:xfrm rot="4988092">
              <a:off x="7699740" y="2320042"/>
              <a:ext cx="3264075" cy="5472998"/>
            </a:xfrm>
            <a:prstGeom prst="cloud">
              <a:avLst/>
            </a:prstGeom>
            <a:solidFill>
              <a:srgbClr val="E2E2E2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tIns="90000" bIns="90000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10" name="TextBox 209">
              <a:extLst>
                <a:ext uri="{FF2B5EF4-FFF2-40B4-BE49-F238E27FC236}">
                  <a16:creationId xmlns:a16="http://schemas.microsoft.com/office/drawing/2014/main" id="{D85DB770-B9A3-4571-8CF9-F154930F835A}"/>
                </a:ext>
              </a:extLst>
            </p:cNvPr>
            <p:cNvSpPr txBox="1"/>
            <p:nvPr/>
          </p:nvSpPr>
          <p:spPr>
            <a:xfrm>
              <a:off x="8602394" y="4625659"/>
              <a:ext cx="1587618" cy="612645"/>
            </a:xfrm>
            <a:prstGeom prst="rect">
              <a:avLst/>
            </a:prstGeom>
            <a:noFill/>
          </p:spPr>
          <p:txBody>
            <a:bodyPr wrap="square" tIns="90000" bIns="90000" rtlCol="0" anchor="t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  <a:t>Mobile</a:t>
              </a:r>
              <a:b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</a:b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  <a:t>Network</a:t>
              </a:r>
            </a:p>
          </p:txBody>
        </p:sp>
        <p:sp>
          <p:nvSpPr>
            <p:cNvPr id="211" name="Cloud 210">
              <a:extLst>
                <a:ext uri="{FF2B5EF4-FFF2-40B4-BE49-F238E27FC236}">
                  <a16:creationId xmlns:a16="http://schemas.microsoft.com/office/drawing/2014/main" id="{A3685C8D-EC20-4704-AFF5-7CC0C1873E91}"/>
                </a:ext>
              </a:extLst>
            </p:cNvPr>
            <p:cNvSpPr/>
            <p:nvPr/>
          </p:nvSpPr>
          <p:spPr>
            <a:xfrm rot="4904170">
              <a:off x="8371988" y="-200664"/>
              <a:ext cx="2994338" cy="4333516"/>
            </a:xfrm>
            <a:prstGeom prst="cloud">
              <a:avLst/>
            </a:prstGeom>
            <a:solidFill>
              <a:srgbClr val="E2E2E2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tIns="90000" bIns="90000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Microsoft Sans Serif"/>
                <a:ea typeface="+mn-ea"/>
                <a:cs typeface="+mn-cs"/>
              </a:endParaRPr>
            </a:p>
          </p:txBody>
        </p:sp>
        <p:sp>
          <p:nvSpPr>
            <p:cNvPr id="212" name="TextBox 211">
              <a:extLst>
                <a:ext uri="{FF2B5EF4-FFF2-40B4-BE49-F238E27FC236}">
                  <a16:creationId xmlns:a16="http://schemas.microsoft.com/office/drawing/2014/main" id="{0F31E961-3208-42AD-A07D-61CFDBD89E6B}"/>
                </a:ext>
              </a:extLst>
            </p:cNvPr>
            <p:cNvSpPr txBox="1"/>
            <p:nvPr/>
          </p:nvSpPr>
          <p:spPr>
            <a:xfrm>
              <a:off x="8940584" y="618585"/>
              <a:ext cx="1757604" cy="1052638"/>
            </a:xfrm>
            <a:prstGeom prst="rect">
              <a:avLst/>
            </a:prstGeom>
            <a:noFill/>
          </p:spPr>
          <p:txBody>
            <a:bodyPr wrap="square" tIns="90000" bIns="90000" rtlCol="0" anchor="t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  <a:t>Private</a:t>
              </a:r>
              <a:b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</a:b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  <a:t>Network</a:t>
              </a:r>
              <a:b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</a:b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Sans Serif"/>
                </a:rPr>
                <a:t>(e.g. Industrial)</a:t>
              </a:r>
            </a:p>
          </p:txBody>
        </p:sp>
        <p:pic>
          <p:nvPicPr>
            <p:cNvPr id="213" name="Picture 2" descr="Bildergebnis für multefire Alliance transparent">
              <a:extLst>
                <a:ext uri="{FF2B5EF4-FFF2-40B4-BE49-F238E27FC236}">
                  <a16:creationId xmlns:a16="http://schemas.microsoft.com/office/drawing/2014/main" id="{F7AB2DB2-5101-45AE-88FE-85495B501C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7599" y="766572"/>
              <a:ext cx="990088" cy="6219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14" name="Group 213">
              <a:extLst>
                <a:ext uri="{FF2B5EF4-FFF2-40B4-BE49-F238E27FC236}">
                  <a16:creationId xmlns:a16="http://schemas.microsoft.com/office/drawing/2014/main" id="{72167C6A-74CF-4783-9711-30A06AEAD748}"/>
                </a:ext>
              </a:extLst>
            </p:cNvPr>
            <p:cNvGrpSpPr/>
            <p:nvPr/>
          </p:nvGrpSpPr>
          <p:grpSpPr>
            <a:xfrm>
              <a:off x="10676857" y="1318758"/>
              <a:ext cx="975182" cy="846731"/>
              <a:chOff x="6760580" y="3752475"/>
              <a:chExt cx="975182" cy="846731"/>
            </a:xfrm>
          </p:grpSpPr>
          <p:sp>
            <p:nvSpPr>
              <p:cNvPr id="305" name="Shape 104">
                <a:extLst>
                  <a:ext uri="{FF2B5EF4-FFF2-40B4-BE49-F238E27FC236}">
                    <a16:creationId xmlns:a16="http://schemas.microsoft.com/office/drawing/2014/main" id="{46F98ED2-8A6C-4567-B2F7-4D34BF4E54B2}"/>
                  </a:ext>
                </a:extLst>
              </p:cNvPr>
              <p:cNvSpPr/>
              <p:nvPr/>
            </p:nvSpPr>
            <p:spPr>
              <a:xfrm>
                <a:off x="6760580" y="3752475"/>
                <a:ext cx="975182" cy="795396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grpSp>
            <p:nvGrpSpPr>
              <p:cNvPr id="306" name="Group 305">
                <a:extLst>
                  <a:ext uri="{FF2B5EF4-FFF2-40B4-BE49-F238E27FC236}">
                    <a16:creationId xmlns:a16="http://schemas.microsoft.com/office/drawing/2014/main" id="{8F8C49B8-8A22-4EBF-93C3-E74634DFFC65}"/>
                  </a:ext>
                </a:extLst>
              </p:cNvPr>
              <p:cNvGrpSpPr/>
              <p:nvPr/>
            </p:nvGrpSpPr>
            <p:grpSpPr>
              <a:xfrm>
                <a:off x="6909808" y="4157553"/>
                <a:ext cx="676726" cy="441653"/>
                <a:chOff x="3224765" y="7726190"/>
                <a:chExt cx="676726" cy="441653"/>
              </a:xfrm>
            </p:grpSpPr>
            <p:pic>
              <p:nvPicPr>
                <p:cNvPr id="308" name="Picture 4" descr="Bildergebnis für IEEE transparent">
                  <a:extLst>
                    <a:ext uri="{FF2B5EF4-FFF2-40B4-BE49-F238E27FC236}">
                      <a16:creationId xmlns:a16="http://schemas.microsoft.com/office/drawing/2014/main" id="{9BBB10D5-C6F0-4628-B7EE-A2EB892F43A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57711" y="7726190"/>
                  <a:ext cx="617787" cy="20216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09" name="TextBox 308">
                  <a:extLst>
                    <a:ext uri="{FF2B5EF4-FFF2-40B4-BE49-F238E27FC236}">
                      <a16:creationId xmlns:a16="http://schemas.microsoft.com/office/drawing/2014/main" id="{FB415EA2-969D-42EF-A69B-A123932F6871}"/>
                    </a:ext>
                  </a:extLst>
                </p:cNvPr>
                <p:cNvSpPr txBox="1"/>
                <p:nvPr/>
              </p:nvSpPr>
              <p:spPr>
                <a:xfrm>
                  <a:off x="3224765" y="7862975"/>
                  <a:ext cx="676726" cy="304868"/>
                </a:xfrm>
                <a:prstGeom prst="rect">
                  <a:avLst/>
                </a:prstGeom>
                <a:noFill/>
              </p:spPr>
              <p:txBody>
                <a:bodyPr wrap="square" tIns="90000" bIns="90000" rtlCol="0" anchor="t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4A95"/>
                      </a:solidFill>
                      <a:effectLst/>
                      <a:uLnTx/>
                      <a:uFillTx/>
                      <a:latin typeface="Arial Black" panose="020B0A04020102020204" pitchFamily="34" charset="0"/>
                    </a:rPr>
                    <a:t>802.3</a:t>
                  </a:r>
                </a:p>
              </p:txBody>
            </p:sp>
          </p:grpSp>
          <p:pic>
            <p:nvPicPr>
              <p:cNvPr id="307" name="Picture 6" descr="Bildergebnis">
                <a:extLst>
                  <a:ext uri="{FF2B5EF4-FFF2-40B4-BE49-F238E27FC236}">
                    <a16:creationId xmlns:a16="http://schemas.microsoft.com/office/drawing/2014/main" id="{784217D6-5AC6-4408-8324-610CDF0A8AC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09595" y="3805422"/>
                <a:ext cx="677152" cy="3579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15" name="Group 214">
              <a:extLst>
                <a:ext uri="{FF2B5EF4-FFF2-40B4-BE49-F238E27FC236}">
                  <a16:creationId xmlns:a16="http://schemas.microsoft.com/office/drawing/2014/main" id="{7976DC53-7D0C-4F33-A319-7EC94099C2B8}"/>
                </a:ext>
              </a:extLst>
            </p:cNvPr>
            <p:cNvGrpSpPr/>
            <p:nvPr/>
          </p:nvGrpSpPr>
          <p:grpSpPr>
            <a:xfrm>
              <a:off x="9878501" y="2287073"/>
              <a:ext cx="1468449" cy="846732"/>
              <a:chOff x="9784452" y="2071297"/>
              <a:chExt cx="1468449" cy="846732"/>
            </a:xfrm>
          </p:grpSpPr>
          <p:sp>
            <p:nvSpPr>
              <p:cNvPr id="299" name="Shape 104">
                <a:extLst>
                  <a:ext uri="{FF2B5EF4-FFF2-40B4-BE49-F238E27FC236}">
                    <a16:creationId xmlns:a16="http://schemas.microsoft.com/office/drawing/2014/main" id="{F3906B54-8750-4F16-956D-2FEED8F76216}"/>
                  </a:ext>
                </a:extLst>
              </p:cNvPr>
              <p:cNvSpPr/>
              <p:nvPr/>
            </p:nvSpPr>
            <p:spPr>
              <a:xfrm>
                <a:off x="9784452" y="2071297"/>
                <a:ext cx="1468449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grpSp>
            <p:nvGrpSpPr>
              <p:cNvPr id="300" name="Group 299">
                <a:extLst>
                  <a:ext uri="{FF2B5EF4-FFF2-40B4-BE49-F238E27FC236}">
                    <a16:creationId xmlns:a16="http://schemas.microsoft.com/office/drawing/2014/main" id="{14AF948E-98F5-43B5-BD84-229332BB9F54}"/>
                  </a:ext>
                </a:extLst>
              </p:cNvPr>
              <p:cNvGrpSpPr/>
              <p:nvPr/>
            </p:nvGrpSpPr>
            <p:grpSpPr>
              <a:xfrm>
                <a:off x="9933681" y="2487329"/>
                <a:ext cx="676726" cy="430700"/>
                <a:chOff x="3340836" y="7844940"/>
                <a:chExt cx="676726" cy="430700"/>
              </a:xfrm>
            </p:grpSpPr>
            <p:pic>
              <p:nvPicPr>
                <p:cNvPr id="303" name="Picture 4" descr="Bildergebnis für IEEE transparent">
                  <a:extLst>
                    <a:ext uri="{FF2B5EF4-FFF2-40B4-BE49-F238E27FC236}">
                      <a16:creationId xmlns:a16="http://schemas.microsoft.com/office/drawing/2014/main" id="{859D7E1E-84FF-46BE-BF1D-A01994D00BA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40836" y="7844940"/>
                  <a:ext cx="617787" cy="20216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04" name="TextBox 303">
                  <a:extLst>
                    <a:ext uri="{FF2B5EF4-FFF2-40B4-BE49-F238E27FC236}">
                      <a16:creationId xmlns:a16="http://schemas.microsoft.com/office/drawing/2014/main" id="{2973A60B-6428-462F-A2B0-385D24D94C31}"/>
                    </a:ext>
                  </a:extLst>
                </p:cNvPr>
                <p:cNvSpPr txBox="1"/>
                <p:nvPr/>
              </p:nvSpPr>
              <p:spPr>
                <a:xfrm>
                  <a:off x="3340836" y="7970772"/>
                  <a:ext cx="676726" cy="304868"/>
                </a:xfrm>
                <a:prstGeom prst="rect">
                  <a:avLst/>
                </a:prstGeom>
                <a:noFill/>
              </p:spPr>
              <p:txBody>
                <a:bodyPr wrap="square" tIns="90000" bIns="90000" rtlCol="0" anchor="t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4A95"/>
                      </a:solidFill>
                      <a:effectLst/>
                      <a:uLnTx/>
                      <a:uFillTx/>
                      <a:latin typeface="Arial Black" panose="020B0A04020102020204" pitchFamily="34" charset="0"/>
                    </a:rPr>
                    <a:t>802.3</a:t>
                  </a:r>
                </a:p>
              </p:txBody>
            </p:sp>
          </p:grpSp>
          <p:pic>
            <p:nvPicPr>
              <p:cNvPr id="301" name="Picture 6" descr="Bildergebnis">
                <a:extLst>
                  <a:ext uri="{FF2B5EF4-FFF2-40B4-BE49-F238E27FC236}">
                    <a16:creationId xmlns:a16="http://schemas.microsoft.com/office/drawing/2014/main" id="{2FE6636C-5E27-4D22-812C-376269810FA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933468" y="2124245"/>
                <a:ext cx="677152" cy="3579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02" name="Shape 104">
                <a:extLst>
                  <a:ext uri="{FF2B5EF4-FFF2-40B4-BE49-F238E27FC236}">
                    <a16:creationId xmlns:a16="http://schemas.microsoft.com/office/drawing/2014/main" id="{364E9E22-BA45-4DA7-AF4E-853DDA5A04B5}"/>
                  </a:ext>
                </a:extLst>
              </p:cNvPr>
              <p:cNvSpPr/>
              <p:nvPr/>
            </p:nvSpPr>
            <p:spPr>
              <a:xfrm>
                <a:off x="10720562" y="2467119"/>
                <a:ext cx="438472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</p:grpSp>
        <p:grpSp>
          <p:nvGrpSpPr>
            <p:cNvPr id="216" name="Group 215">
              <a:extLst>
                <a:ext uri="{FF2B5EF4-FFF2-40B4-BE49-F238E27FC236}">
                  <a16:creationId xmlns:a16="http://schemas.microsoft.com/office/drawing/2014/main" id="{9CF40DB9-68D6-4107-9375-FC3E69490368}"/>
                </a:ext>
              </a:extLst>
            </p:cNvPr>
            <p:cNvGrpSpPr/>
            <p:nvPr/>
          </p:nvGrpSpPr>
          <p:grpSpPr>
            <a:xfrm>
              <a:off x="8146236" y="1666453"/>
              <a:ext cx="1468449" cy="846732"/>
              <a:chOff x="8296081" y="1682006"/>
              <a:chExt cx="1468449" cy="846732"/>
            </a:xfrm>
          </p:grpSpPr>
          <p:grpSp>
            <p:nvGrpSpPr>
              <p:cNvPr id="291" name="Group 290">
                <a:extLst>
                  <a:ext uri="{FF2B5EF4-FFF2-40B4-BE49-F238E27FC236}">
                    <a16:creationId xmlns:a16="http://schemas.microsoft.com/office/drawing/2014/main" id="{AD524ADD-FAAF-4B52-9461-4CED0E0BE778}"/>
                  </a:ext>
                </a:extLst>
              </p:cNvPr>
              <p:cNvGrpSpPr/>
              <p:nvPr/>
            </p:nvGrpSpPr>
            <p:grpSpPr>
              <a:xfrm>
                <a:off x="8296081" y="1682006"/>
                <a:ext cx="1468449" cy="846732"/>
                <a:chOff x="9820077" y="1952547"/>
                <a:chExt cx="1468449" cy="846732"/>
              </a:xfrm>
            </p:grpSpPr>
            <p:sp>
              <p:nvSpPr>
                <p:cNvPr id="293" name="Shape 104">
                  <a:extLst>
                    <a:ext uri="{FF2B5EF4-FFF2-40B4-BE49-F238E27FC236}">
                      <a16:creationId xmlns:a16="http://schemas.microsoft.com/office/drawing/2014/main" id="{5395B890-DDFE-4C9E-A128-ACBB79B9FCAB}"/>
                    </a:ext>
                  </a:extLst>
                </p:cNvPr>
                <p:cNvSpPr/>
                <p:nvPr/>
              </p:nvSpPr>
              <p:spPr>
                <a:xfrm>
                  <a:off x="9820077" y="1952547"/>
                  <a:ext cx="1468449" cy="842121"/>
                </a:xfrm>
                <a:prstGeom prst="roundRect">
                  <a:avLst>
                    <a:gd name="adj" fmla="val 23247"/>
                  </a:avLst>
                </a:prstGeom>
                <a:solidFill>
                  <a:srgbClr val="F7F7F7"/>
                </a:solidFill>
                <a:ln w="19050" cap="flat" cmpd="sng">
                  <a:solidFill>
                    <a:srgbClr val="9B9B9B"/>
                  </a:solidFill>
                  <a:prstDash val="solid"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square" lIns="0" tIns="0" rIns="0" bIns="0" numCol="1" anchor="ctr">
                  <a:noAutofit/>
                </a:bodyPr>
                <a:lstStyle>
                  <a:lvl1pPr algn="ctr" defTabSz="876300">
                    <a:spcBef>
                      <a:spcPts val="0"/>
                    </a:spcBef>
                    <a:defRPr sz="2800" cap="none" spc="0">
                      <a:solidFill>
                        <a:srgbClr val="5C5B54"/>
                      </a:solidFill>
                    </a:defRPr>
                  </a:lvl1pPr>
                </a:lstStyle>
                <a:p>
                  <a:pPr marL="0" marR="0" lvl="0" indent="0" algn="ctr" defTabSz="8763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800">
                      <a:solidFill>
                        <a:srgbClr val="000000"/>
                      </a:solidFill>
                    </a:defRPr>
                  </a:pPr>
                  <a:endParaRPr kumimoji="0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endParaRPr>
                </a:p>
              </p:txBody>
            </p:sp>
            <p:grpSp>
              <p:nvGrpSpPr>
                <p:cNvPr id="294" name="Group 293">
                  <a:extLst>
                    <a:ext uri="{FF2B5EF4-FFF2-40B4-BE49-F238E27FC236}">
                      <a16:creationId xmlns:a16="http://schemas.microsoft.com/office/drawing/2014/main" id="{DD86FDD6-81A4-498E-B32D-B333467D6CD4}"/>
                    </a:ext>
                  </a:extLst>
                </p:cNvPr>
                <p:cNvGrpSpPr/>
                <p:nvPr/>
              </p:nvGrpSpPr>
              <p:grpSpPr>
                <a:xfrm>
                  <a:off x="9969306" y="2368579"/>
                  <a:ext cx="676726" cy="430700"/>
                  <a:chOff x="3376461" y="7726190"/>
                  <a:chExt cx="676726" cy="430700"/>
                </a:xfrm>
              </p:grpSpPr>
              <p:pic>
                <p:nvPicPr>
                  <p:cNvPr id="297" name="Picture 4" descr="Bildergebnis für IEEE transparent">
                    <a:extLst>
                      <a:ext uri="{FF2B5EF4-FFF2-40B4-BE49-F238E27FC236}">
                        <a16:creationId xmlns:a16="http://schemas.microsoft.com/office/drawing/2014/main" id="{4F6CBEF3-19CD-41F7-BF82-020E9A6AD254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376461" y="7726190"/>
                    <a:ext cx="617787" cy="202160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298" name="TextBox 297">
                    <a:extLst>
                      <a:ext uri="{FF2B5EF4-FFF2-40B4-BE49-F238E27FC236}">
                        <a16:creationId xmlns:a16="http://schemas.microsoft.com/office/drawing/2014/main" id="{0C1425AF-98E8-4F66-A112-F9580AE48A15}"/>
                      </a:ext>
                    </a:extLst>
                  </p:cNvPr>
                  <p:cNvSpPr txBox="1"/>
                  <p:nvPr/>
                </p:nvSpPr>
                <p:spPr>
                  <a:xfrm>
                    <a:off x="3376461" y="7852022"/>
                    <a:ext cx="676726" cy="304868"/>
                  </a:xfrm>
                  <a:prstGeom prst="rect">
                    <a:avLst/>
                  </a:prstGeom>
                  <a:noFill/>
                </p:spPr>
                <p:txBody>
                  <a:bodyPr wrap="square" tIns="90000" bIns="90000" rtlCol="0" anchor="t">
                    <a:sp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4A95"/>
                        </a:solidFill>
                        <a:effectLst/>
                        <a:uLnTx/>
                        <a:uFillTx/>
                        <a:latin typeface="Arial Black" panose="020B0A04020102020204" pitchFamily="34" charset="0"/>
                      </a:rPr>
                      <a:t>802.3</a:t>
                    </a:r>
                  </a:p>
                </p:txBody>
              </p:sp>
            </p:grpSp>
            <p:pic>
              <p:nvPicPr>
                <p:cNvPr id="295" name="Picture 6" descr="Bildergebnis">
                  <a:extLst>
                    <a:ext uri="{FF2B5EF4-FFF2-40B4-BE49-F238E27FC236}">
                      <a16:creationId xmlns:a16="http://schemas.microsoft.com/office/drawing/2014/main" id="{92E6791C-E5BA-4351-84E6-F8D83B6F03A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563453" y="1985175"/>
                  <a:ext cx="677152" cy="357965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296" name="Shape 104">
                  <a:extLst>
                    <a:ext uri="{FF2B5EF4-FFF2-40B4-BE49-F238E27FC236}">
                      <a16:creationId xmlns:a16="http://schemas.microsoft.com/office/drawing/2014/main" id="{252F69B8-5D9E-4EF7-808E-76DCC703BA7B}"/>
                    </a:ext>
                  </a:extLst>
                </p:cNvPr>
                <p:cNvSpPr/>
                <p:nvPr/>
              </p:nvSpPr>
              <p:spPr>
                <a:xfrm>
                  <a:off x="10720562" y="2372119"/>
                  <a:ext cx="438472" cy="360739"/>
                </a:xfrm>
                <a:prstGeom prst="roundRect">
                  <a:avLst>
                    <a:gd name="adj" fmla="val 23247"/>
                  </a:avLst>
                </a:prstGeom>
                <a:solidFill>
                  <a:srgbClr val="F7F7F7"/>
                </a:solidFill>
                <a:ln w="19050" cap="flat" cmpd="sng">
                  <a:solidFill>
                    <a:srgbClr val="9B9B9B"/>
                  </a:solidFill>
                  <a:prstDash val="solid"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square" lIns="0" tIns="0" rIns="0" bIns="0" numCol="1" anchor="ctr">
                  <a:noAutofit/>
                </a:bodyPr>
                <a:lstStyle>
                  <a:lvl1pPr algn="ctr" defTabSz="876300">
                    <a:spcBef>
                      <a:spcPts val="0"/>
                    </a:spcBef>
                    <a:defRPr sz="2800" cap="none" spc="0">
                      <a:solidFill>
                        <a:srgbClr val="5C5B54"/>
                      </a:solidFill>
                    </a:defRPr>
                  </a:lvl1pPr>
                </a:lstStyle>
                <a:p>
                  <a:pPr marL="0" marR="0" lvl="0" indent="0" algn="ctr" defTabSz="8763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800">
                      <a:solidFill>
                        <a:srgbClr val="000000"/>
                      </a:solidFill>
                    </a:defRPr>
                  </a:pPr>
                  <a:endParaRPr kumimoji="0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endParaRPr>
                </a:p>
              </p:txBody>
            </p:sp>
          </p:grpSp>
          <p:pic>
            <p:nvPicPr>
              <p:cNvPr id="292" name="Picture 291">
                <a:extLst>
                  <a:ext uri="{FF2B5EF4-FFF2-40B4-BE49-F238E27FC236}">
                    <a16:creationId xmlns:a16="http://schemas.microsoft.com/office/drawing/2014/main" id="{0D2399E6-0DC5-4A8F-9980-2028B6708C4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432862" y="1682859"/>
                <a:ext cx="619127" cy="425134"/>
              </a:xfrm>
              <a:prstGeom prst="rect">
                <a:avLst/>
              </a:prstGeom>
            </p:spPr>
          </p:pic>
        </p:grpSp>
        <p:cxnSp>
          <p:nvCxnSpPr>
            <p:cNvPr id="217" name="Straight Arrow Connector 216">
              <a:extLst>
                <a:ext uri="{FF2B5EF4-FFF2-40B4-BE49-F238E27FC236}">
                  <a16:creationId xmlns:a16="http://schemas.microsoft.com/office/drawing/2014/main" id="{76148D42-B3DB-4DE6-A505-123AD94275D2}"/>
                </a:ext>
              </a:extLst>
            </p:cNvPr>
            <p:cNvCxnSpPr>
              <a:cxnSpLocks/>
              <a:stCxn id="325" idx="3"/>
              <a:endCxn id="293" idx="1"/>
            </p:cNvCxnSpPr>
            <p:nvPr/>
          </p:nvCxnSpPr>
          <p:spPr>
            <a:xfrm>
              <a:off x="7475557" y="1790047"/>
              <a:ext cx="670679" cy="297467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18" name="Straight Arrow Connector 217">
              <a:extLst>
                <a:ext uri="{FF2B5EF4-FFF2-40B4-BE49-F238E27FC236}">
                  <a16:creationId xmlns:a16="http://schemas.microsoft.com/office/drawing/2014/main" id="{5F16E456-E401-423A-A6F9-DBE9504BFD7D}"/>
                </a:ext>
              </a:extLst>
            </p:cNvPr>
            <p:cNvCxnSpPr>
              <a:cxnSpLocks/>
              <a:stCxn id="293" idx="3"/>
              <a:endCxn id="299" idx="0"/>
            </p:cNvCxnSpPr>
            <p:nvPr/>
          </p:nvCxnSpPr>
          <p:spPr>
            <a:xfrm>
              <a:off x="9614685" y="2087514"/>
              <a:ext cx="998041" cy="199559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19" name="Straight Arrow Connector 218">
              <a:extLst>
                <a:ext uri="{FF2B5EF4-FFF2-40B4-BE49-F238E27FC236}">
                  <a16:creationId xmlns:a16="http://schemas.microsoft.com/office/drawing/2014/main" id="{BDAE2F94-31DA-43B6-81CD-2368AF5C1FCC}"/>
                </a:ext>
              </a:extLst>
            </p:cNvPr>
            <p:cNvCxnSpPr>
              <a:cxnSpLocks/>
              <a:stCxn id="305" idx="1"/>
              <a:endCxn id="299" idx="0"/>
            </p:cNvCxnSpPr>
            <p:nvPr/>
          </p:nvCxnSpPr>
          <p:spPr>
            <a:xfrm flipH="1">
              <a:off x="10612726" y="1716456"/>
              <a:ext cx="64131" cy="570617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52650ED0-C5EF-47F6-AF86-0D83A48EA6B1}"/>
                </a:ext>
              </a:extLst>
            </p:cNvPr>
            <p:cNvCxnSpPr>
              <a:cxnSpLocks/>
              <a:stCxn id="325" idx="2"/>
              <a:endCxn id="267" idx="0"/>
            </p:cNvCxnSpPr>
            <p:nvPr/>
          </p:nvCxnSpPr>
          <p:spPr>
            <a:xfrm>
              <a:off x="6499023" y="2222180"/>
              <a:ext cx="1413731" cy="2216624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21" name="Straight Arrow Connector 220">
              <a:extLst>
                <a:ext uri="{FF2B5EF4-FFF2-40B4-BE49-F238E27FC236}">
                  <a16:creationId xmlns:a16="http://schemas.microsoft.com/office/drawing/2014/main" id="{39BEC277-AE06-48FE-A2A4-731568DC98AA}"/>
                </a:ext>
              </a:extLst>
            </p:cNvPr>
            <p:cNvCxnSpPr>
              <a:cxnSpLocks/>
              <a:stCxn id="325" idx="2"/>
              <a:endCxn id="255" idx="1"/>
            </p:cNvCxnSpPr>
            <p:nvPr/>
          </p:nvCxnSpPr>
          <p:spPr>
            <a:xfrm>
              <a:off x="6499023" y="2222180"/>
              <a:ext cx="3652104" cy="1860180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22" name="Straight Arrow Connector 221">
              <a:extLst>
                <a:ext uri="{FF2B5EF4-FFF2-40B4-BE49-F238E27FC236}">
                  <a16:creationId xmlns:a16="http://schemas.microsoft.com/office/drawing/2014/main" id="{39D96E06-95E4-410F-922F-D560BEAE3C9C}"/>
                </a:ext>
              </a:extLst>
            </p:cNvPr>
            <p:cNvCxnSpPr>
              <a:cxnSpLocks/>
              <a:stCxn id="325" idx="2"/>
              <a:endCxn id="263" idx="0"/>
            </p:cNvCxnSpPr>
            <p:nvPr/>
          </p:nvCxnSpPr>
          <p:spPr>
            <a:xfrm>
              <a:off x="6499023" y="2222180"/>
              <a:ext cx="2739373" cy="3377927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23" name="Straight Arrow Connector 222">
              <a:extLst>
                <a:ext uri="{FF2B5EF4-FFF2-40B4-BE49-F238E27FC236}">
                  <a16:creationId xmlns:a16="http://schemas.microsoft.com/office/drawing/2014/main" id="{FACCD89C-A4CA-49CB-9111-BEFF24F4B3C9}"/>
                </a:ext>
              </a:extLst>
            </p:cNvPr>
            <p:cNvCxnSpPr>
              <a:cxnSpLocks/>
              <a:stCxn id="325" idx="2"/>
              <a:endCxn id="259" idx="0"/>
            </p:cNvCxnSpPr>
            <p:nvPr/>
          </p:nvCxnSpPr>
          <p:spPr>
            <a:xfrm>
              <a:off x="6499023" y="2222180"/>
              <a:ext cx="3753214" cy="2911970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24" name="Straight Arrow Connector 223">
              <a:extLst>
                <a:ext uri="{FF2B5EF4-FFF2-40B4-BE49-F238E27FC236}">
                  <a16:creationId xmlns:a16="http://schemas.microsoft.com/office/drawing/2014/main" id="{52DC2887-B50B-4826-92B7-49F3D433D218}"/>
                </a:ext>
              </a:extLst>
            </p:cNvPr>
            <p:cNvCxnSpPr>
              <a:cxnSpLocks/>
              <a:stCxn id="293" idx="3"/>
              <a:endCxn id="305" idx="1"/>
            </p:cNvCxnSpPr>
            <p:nvPr/>
          </p:nvCxnSpPr>
          <p:spPr>
            <a:xfrm flipV="1">
              <a:off x="9614685" y="1716456"/>
              <a:ext cx="1062172" cy="371058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pic>
          <p:nvPicPr>
            <p:cNvPr id="225" name="Picture 6" descr="http://allvectorlogo.com/img/2016/05/3gpp-logo.png">
              <a:extLst>
                <a:ext uri="{FF2B5EF4-FFF2-40B4-BE49-F238E27FC236}">
                  <a16:creationId xmlns:a16="http://schemas.microsoft.com/office/drawing/2014/main" id="{145B2ACC-4C12-401B-8913-2E5985D3C7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22027" y="724065"/>
              <a:ext cx="990033" cy="5166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26" name="Group 225">
              <a:extLst>
                <a:ext uri="{FF2B5EF4-FFF2-40B4-BE49-F238E27FC236}">
                  <a16:creationId xmlns:a16="http://schemas.microsoft.com/office/drawing/2014/main" id="{B3153990-0116-4769-8787-377DA0DAD36F}"/>
                </a:ext>
              </a:extLst>
            </p:cNvPr>
            <p:cNvGrpSpPr/>
            <p:nvPr/>
          </p:nvGrpSpPr>
          <p:grpSpPr>
            <a:xfrm>
              <a:off x="644627" y="4634981"/>
              <a:ext cx="932918" cy="1430188"/>
              <a:chOff x="1848545" y="4927854"/>
              <a:chExt cx="932918" cy="1430188"/>
            </a:xfrm>
          </p:grpSpPr>
          <p:sp>
            <p:nvSpPr>
              <p:cNvPr id="281" name="Shape 104">
                <a:extLst>
                  <a:ext uri="{FF2B5EF4-FFF2-40B4-BE49-F238E27FC236}">
                    <a16:creationId xmlns:a16="http://schemas.microsoft.com/office/drawing/2014/main" id="{EF916ABB-276E-4D6F-AD5D-628F97F09664}"/>
                  </a:ext>
                </a:extLst>
              </p:cNvPr>
              <p:cNvSpPr/>
              <p:nvPr/>
            </p:nvSpPr>
            <p:spPr>
              <a:xfrm>
                <a:off x="1848545" y="4927854"/>
                <a:ext cx="932918" cy="1324102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82" name="Picture 18" descr="http://www.underconsideration.com/brandnew/archives/dotdot_logo.png">
                <a:extLst>
                  <a:ext uri="{FF2B5EF4-FFF2-40B4-BE49-F238E27FC236}">
                    <a16:creationId xmlns:a16="http://schemas.microsoft.com/office/drawing/2014/main" id="{5881CDB8-07A5-4944-B35F-72485A87A1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17479" y="5080102"/>
                <a:ext cx="795050" cy="1462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83" name="Picture 4" descr="Ähnliches Foto">
                <a:extLst>
                  <a:ext uri="{FF2B5EF4-FFF2-40B4-BE49-F238E27FC236}">
                    <a16:creationId xmlns:a16="http://schemas.microsoft.com/office/drawing/2014/main" id="{82C5BE5E-9181-4D2B-9530-847726CF3C7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9171"/>
              <a:stretch/>
            </p:blipFill>
            <p:spPr bwMode="auto">
              <a:xfrm>
                <a:off x="2098799" y="5309072"/>
                <a:ext cx="432410" cy="26303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284" name="Group 283">
                <a:extLst>
                  <a:ext uri="{FF2B5EF4-FFF2-40B4-BE49-F238E27FC236}">
                    <a16:creationId xmlns:a16="http://schemas.microsoft.com/office/drawing/2014/main" id="{33911A1C-90FB-4EC7-B9E4-F0DEAABB573B}"/>
                  </a:ext>
                </a:extLst>
              </p:cNvPr>
              <p:cNvGrpSpPr/>
              <p:nvPr/>
            </p:nvGrpSpPr>
            <p:grpSpPr>
              <a:xfrm>
                <a:off x="1930302" y="5627513"/>
                <a:ext cx="769406" cy="730529"/>
                <a:chOff x="1818520" y="5627513"/>
                <a:chExt cx="769406" cy="730529"/>
              </a:xfrm>
            </p:grpSpPr>
            <p:grpSp>
              <p:nvGrpSpPr>
                <p:cNvPr id="285" name="Group 284">
                  <a:extLst>
                    <a:ext uri="{FF2B5EF4-FFF2-40B4-BE49-F238E27FC236}">
                      <a16:creationId xmlns:a16="http://schemas.microsoft.com/office/drawing/2014/main" id="{399665C0-3353-4441-9546-BABE0A522166}"/>
                    </a:ext>
                  </a:extLst>
                </p:cNvPr>
                <p:cNvGrpSpPr/>
                <p:nvPr/>
              </p:nvGrpSpPr>
              <p:grpSpPr>
                <a:xfrm>
                  <a:off x="1864859" y="5903358"/>
                  <a:ext cx="676726" cy="454684"/>
                  <a:chOff x="1875183" y="5639833"/>
                  <a:chExt cx="676726" cy="454684"/>
                </a:xfrm>
              </p:grpSpPr>
              <p:pic>
                <p:nvPicPr>
                  <p:cNvPr id="289" name="Picture 4" descr="Bildergebnis für IEEE transparent">
                    <a:extLst>
                      <a:ext uri="{FF2B5EF4-FFF2-40B4-BE49-F238E27FC236}">
                        <a16:creationId xmlns:a16="http://schemas.microsoft.com/office/drawing/2014/main" id="{0F7E8E3E-2A7B-4E47-B96B-1FD62428882E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904653" y="5639833"/>
                    <a:ext cx="617787" cy="202160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290" name="TextBox 289">
                    <a:extLst>
                      <a:ext uri="{FF2B5EF4-FFF2-40B4-BE49-F238E27FC236}">
                        <a16:creationId xmlns:a16="http://schemas.microsoft.com/office/drawing/2014/main" id="{B6433263-6B45-49C2-80F3-A68BAE308F57}"/>
                      </a:ext>
                    </a:extLst>
                  </p:cNvPr>
                  <p:cNvSpPr txBox="1"/>
                  <p:nvPr/>
                </p:nvSpPr>
                <p:spPr>
                  <a:xfrm>
                    <a:off x="1875183" y="5765664"/>
                    <a:ext cx="676726" cy="328853"/>
                  </a:xfrm>
                  <a:prstGeom prst="rect">
                    <a:avLst/>
                  </a:prstGeom>
                  <a:noFill/>
                </p:spPr>
                <p:txBody>
                  <a:bodyPr wrap="square" tIns="90000" bIns="90000" rtlCol="0" anchor="t">
                    <a:sp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lang="en-US" sz="500" kern="0" dirty="0">
                        <a:solidFill>
                          <a:srgbClr val="004A95"/>
                        </a:solidFill>
                        <a:latin typeface="Arial Black" panose="020B0A04020102020204" pitchFamily="34" charset="0"/>
                      </a:rPr>
                      <a:t>802.15.4</a:t>
                    </a:r>
                  </a:p>
                </p:txBody>
              </p:sp>
            </p:grpSp>
            <p:grpSp>
              <p:nvGrpSpPr>
                <p:cNvPr id="286" name="Group 285">
                  <a:extLst>
                    <a:ext uri="{FF2B5EF4-FFF2-40B4-BE49-F238E27FC236}">
                      <a16:creationId xmlns:a16="http://schemas.microsoft.com/office/drawing/2014/main" id="{536DAEB4-E035-4C46-9255-4066E0115850}"/>
                    </a:ext>
                  </a:extLst>
                </p:cNvPr>
                <p:cNvGrpSpPr/>
                <p:nvPr/>
              </p:nvGrpSpPr>
              <p:grpSpPr>
                <a:xfrm>
                  <a:off x="1818520" y="5627513"/>
                  <a:ext cx="769406" cy="245851"/>
                  <a:chOff x="544972" y="6083176"/>
                  <a:chExt cx="769406" cy="245851"/>
                </a:xfrm>
              </p:grpSpPr>
              <p:sp>
                <p:nvSpPr>
                  <p:cNvPr id="287" name="Rounded Rectangle 38">
                    <a:extLst>
                      <a:ext uri="{FF2B5EF4-FFF2-40B4-BE49-F238E27FC236}">
                        <a16:creationId xmlns:a16="http://schemas.microsoft.com/office/drawing/2014/main" id="{0ED5DA15-1545-40DD-A2A2-2A70BF75DC60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806749" y="5821399"/>
                    <a:ext cx="245851" cy="769406"/>
                  </a:xfrm>
                  <a:prstGeom prst="roundRect">
                    <a:avLst>
                      <a:gd name="adj" fmla="val 21081"/>
                    </a:avLst>
                  </a:prstGeom>
                  <a:solidFill>
                    <a:srgbClr val="363636"/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4572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</a:endParaRPr>
                  </a:p>
                </p:txBody>
              </p:sp>
              <p:pic>
                <p:nvPicPr>
                  <p:cNvPr id="288" name="Picture 287" descr="Thread_Logo_Wordmark_white.eps">
                    <a:extLst>
                      <a:ext uri="{FF2B5EF4-FFF2-40B4-BE49-F238E27FC236}">
                        <a16:creationId xmlns:a16="http://schemas.microsoft.com/office/drawing/2014/main" id="{DFB98376-489D-4C15-93B0-83DA94D1DEB5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66333" y="6132071"/>
                    <a:ext cx="726683" cy="139281"/>
                  </a:xfrm>
                  <a:prstGeom prst="rect">
                    <a:avLst/>
                  </a:prstGeom>
                </p:spPr>
              </p:pic>
            </p:grpSp>
          </p:grpSp>
        </p:grpSp>
        <p:grpSp>
          <p:nvGrpSpPr>
            <p:cNvPr id="227" name="Group 226">
              <a:extLst>
                <a:ext uri="{FF2B5EF4-FFF2-40B4-BE49-F238E27FC236}">
                  <a16:creationId xmlns:a16="http://schemas.microsoft.com/office/drawing/2014/main" id="{66F74159-4B3E-4820-87F3-F5C8288F97F0}"/>
                </a:ext>
              </a:extLst>
            </p:cNvPr>
            <p:cNvGrpSpPr/>
            <p:nvPr/>
          </p:nvGrpSpPr>
          <p:grpSpPr>
            <a:xfrm>
              <a:off x="1641000" y="2466621"/>
              <a:ext cx="774488" cy="341967"/>
              <a:chOff x="414949" y="1432044"/>
              <a:chExt cx="774488" cy="341967"/>
            </a:xfrm>
          </p:grpSpPr>
          <p:sp>
            <p:nvSpPr>
              <p:cNvPr id="279" name="Shape 104">
                <a:extLst>
                  <a:ext uri="{FF2B5EF4-FFF2-40B4-BE49-F238E27FC236}">
                    <a16:creationId xmlns:a16="http://schemas.microsoft.com/office/drawing/2014/main" id="{49A95499-6791-4A29-827D-3A904A138D77}"/>
                  </a:ext>
                </a:extLst>
              </p:cNvPr>
              <p:cNvSpPr/>
              <p:nvPr/>
            </p:nvSpPr>
            <p:spPr>
              <a:xfrm>
                <a:off x="414949" y="1432044"/>
                <a:ext cx="774488" cy="341967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t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80" name="Picture 4" descr="File:Bluetooth logo.png">
                <a:extLst>
                  <a:ext uri="{FF2B5EF4-FFF2-40B4-BE49-F238E27FC236}">
                    <a16:creationId xmlns:a16="http://schemas.microsoft.com/office/drawing/2014/main" id="{BBD2C255-F60E-4E9C-BB87-AB186FE079F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6333" y="1565752"/>
                <a:ext cx="592949" cy="104812"/>
              </a:xfrm>
              <a:prstGeom prst="rect">
                <a:avLst/>
              </a:prstGeom>
              <a:noFill/>
              <a:extLst/>
            </p:spPr>
          </p:pic>
        </p:grpSp>
        <p:grpSp>
          <p:nvGrpSpPr>
            <p:cNvPr id="228" name="Group 227">
              <a:extLst>
                <a:ext uri="{FF2B5EF4-FFF2-40B4-BE49-F238E27FC236}">
                  <a16:creationId xmlns:a16="http://schemas.microsoft.com/office/drawing/2014/main" id="{3935E4D5-7EE2-4337-9086-7F20D383B010}"/>
                </a:ext>
              </a:extLst>
            </p:cNvPr>
            <p:cNvGrpSpPr/>
            <p:nvPr/>
          </p:nvGrpSpPr>
          <p:grpSpPr>
            <a:xfrm>
              <a:off x="4659451" y="3114742"/>
              <a:ext cx="774488" cy="399858"/>
              <a:chOff x="414949" y="1374154"/>
              <a:chExt cx="774488" cy="399858"/>
            </a:xfrm>
          </p:grpSpPr>
          <p:sp>
            <p:nvSpPr>
              <p:cNvPr id="277" name="Shape 104">
                <a:extLst>
                  <a:ext uri="{FF2B5EF4-FFF2-40B4-BE49-F238E27FC236}">
                    <a16:creationId xmlns:a16="http://schemas.microsoft.com/office/drawing/2014/main" id="{22D0AB57-B6E6-487C-AB2D-95827DE068CB}"/>
                  </a:ext>
                </a:extLst>
              </p:cNvPr>
              <p:cNvSpPr/>
              <p:nvPr/>
            </p:nvSpPr>
            <p:spPr>
              <a:xfrm>
                <a:off x="414949" y="1374154"/>
                <a:ext cx="774488" cy="399858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noFill/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t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Proxy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78" name="Picture 4" descr="File:Bluetooth logo.png">
                <a:extLst>
                  <a:ext uri="{FF2B5EF4-FFF2-40B4-BE49-F238E27FC236}">
                    <a16:creationId xmlns:a16="http://schemas.microsoft.com/office/drawing/2014/main" id="{442D8367-10F1-4FAA-B607-77BD2EB0D15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6333" y="1629154"/>
                <a:ext cx="592949" cy="104811"/>
              </a:xfrm>
              <a:prstGeom prst="rect">
                <a:avLst/>
              </a:prstGeom>
              <a:noFill/>
              <a:extLst/>
            </p:spPr>
          </p:pic>
        </p:grpSp>
        <p:cxnSp>
          <p:nvCxnSpPr>
            <p:cNvPr id="229" name="Straight Arrow Connector 228">
              <a:extLst>
                <a:ext uri="{FF2B5EF4-FFF2-40B4-BE49-F238E27FC236}">
                  <a16:creationId xmlns:a16="http://schemas.microsoft.com/office/drawing/2014/main" id="{2229468B-A8EA-493A-AB85-696FD6F46446}"/>
                </a:ext>
              </a:extLst>
            </p:cNvPr>
            <p:cNvCxnSpPr>
              <a:cxnSpLocks/>
              <a:stCxn id="279" idx="3"/>
              <a:endCxn id="341" idx="1"/>
            </p:cNvCxnSpPr>
            <p:nvPr/>
          </p:nvCxnSpPr>
          <p:spPr>
            <a:xfrm>
              <a:off x="2415488" y="2637605"/>
              <a:ext cx="937820" cy="471500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grpSp>
          <p:nvGrpSpPr>
            <p:cNvPr id="230" name="Group 229">
              <a:extLst>
                <a:ext uri="{FF2B5EF4-FFF2-40B4-BE49-F238E27FC236}">
                  <a16:creationId xmlns:a16="http://schemas.microsoft.com/office/drawing/2014/main" id="{8466E5CB-DC02-46FD-B2D0-52498E42DCCF}"/>
                </a:ext>
              </a:extLst>
            </p:cNvPr>
            <p:cNvGrpSpPr/>
            <p:nvPr/>
          </p:nvGrpSpPr>
          <p:grpSpPr>
            <a:xfrm>
              <a:off x="2059251" y="1882289"/>
              <a:ext cx="774488" cy="341967"/>
              <a:chOff x="414949" y="1432044"/>
              <a:chExt cx="774488" cy="341967"/>
            </a:xfrm>
          </p:grpSpPr>
          <p:sp>
            <p:nvSpPr>
              <p:cNvPr id="275" name="Shape 104">
                <a:extLst>
                  <a:ext uri="{FF2B5EF4-FFF2-40B4-BE49-F238E27FC236}">
                    <a16:creationId xmlns:a16="http://schemas.microsoft.com/office/drawing/2014/main" id="{DCE6330A-F1F7-482E-B920-FE9155464E37}"/>
                  </a:ext>
                </a:extLst>
              </p:cNvPr>
              <p:cNvSpPr/>
              <p:nvPr/>
            </p:nvSpPr>
            <p:spPr>
              <a:xfrm>
                <a:off x="414949" y="1432044"/>
                <a:ext cx="774488" cy="341967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t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76" name="Picture 4" descr="File:Bluetooth logo.png">
                <a:extLst>
                  <a:ext uri="{FF2B5EF4-FFF2-40B4-BE49-F238E27FC236}">
                    <a16:creationId xmlns:a16="http://schemas.microsoft.com/office/drawing/2014/main" id="{C8AA6E84-6A1A-4886-B3AD-D79DE92B8F3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6333" y="1565752"/>
                <a:ext cx="592949" cy="104812"/>
              </a:xfrm>
              <a:prstGeom prst="rect">
                <a:avLst/>
              </a:prstGeom>
              <a:noFill/>
              <a:extLst/>
            </p:spPr>
          </p:pic>
        </p:grpSp>
        <p:cxnSp>
          <p:nvCxnSpPr>
            <p:cNvPr id="231" name="Straight Arrow Connector 230">
              <a:extLst>
                <a:ext uri="{FF2B5EF4-FFF2-40B4-BE49-F238E27FC236}">
                  <a16:creationId xmlns:a16="http://schemas.microsoft.com/office/drawing/2014/main" id="{91932254-894F-4A1C-9C31-0E6CA796C77A}"/>
                </a:ext>
              </a:extLst>
            </p:cNvPr>
            <p:cNvCxnSpPr>
              <a:cxnSpLocks/>
              <a:stCxn id="275" idx="3"/>
              <a:endCxn id="341" idx="1"/>
            </p:cNvCxnSpPr>
            <p:nvPr/>
          </p:nvCxnSpPr>
          <p:spPr>
            <a:xfrm>
              <a:off x="2833739" y="2053273"/>
              <a:ext cx="519569" cy="1055832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grpSp>
          <p:nvGrpSpPr>
            <p:cNvPr id="232" name="Group 231">
              <a:extLst>
                <a:ext uri="{FF2B5EF4-FFF2-40B4-BE49-F238E27FC236}">
                  <a16:creationId xmlns:a16="http://schemas.microsoft.com/office/drawing/2014/main" id="{EE6CFAE8-FB61-43CC-9680-E53D3ABE6AE2}"/>
                </a:ext>
              </a:extLst>
            </p:cNvPr>
            <p:cNvGrpSpPr/>
            <p:nvPr/>
          </p:nvGrpSpPr>
          <p:grpSpPr>
            <a:xfrm>
              <a:off x="7622573" y="5430352"/>
              <a:ext cx="891902" cy="842121"/>
              <a:chOff x="7707174" y="5555211"/>
              <a:chExt cx="891902" cy="842121"/>
            </a:xfrm>
          </p:grpSpPr>
          <p:sp>
            <p:nvSpPr>
              <p:cNvPr id="271" name="Shape 104">
                <a:extLst>
                  <a:ext uri="{FF2B5EF4-FFF2-40B4-BE49-F238E27FC236}">
                    <a16:creationId xmlns:a16="http://schemas.microsoft.com/office/drawing/2014/main" id="{3410C2D0-A425-49BC-A53D-8E050DE263BB}"/>
                  </a:ext>
                </a:extLst>
              </p:cNvPr>
              <p:cNvSpPr/>
              <p:nvPr/>
            </p:nvSpPr>
            <p:spPr>
              <a:xfrm>
                <a:off x="7707174" y="5555211"/>
                <a:ext cx="891902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sp>
            <p:nvSpPr>
              <p:cNvPr id="272" name="Shape 104">
                <a:extLst>
                  <a:ext uri="{FF2B5EF4-FFF2-40B4-BE49-F238E27FC236}">
                    <a16:creationId xmlns:a16="http://schemas.microsoft.com/office/drawing/2014/main" id="{EF363007-FA07-4CBA-93B1-57143818BB95}"/>
                  </a:ext>
                </a:extLst>
              </p:cNvPr>
              <p:cNvSpPr/>
              <p:nvPr/>
            </p:nvSpPr>
            <p:spPr>
              <a:xfrm>
                <a:off x="7854237" y="5991342"/>
                <a:ext cx="597776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LTE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73" name="Picture 272">
                <a:extLst>
                  <a:ext uri="{FF2B5EF4-FFF2-40B4-BE49-F238E27FC236}">
                    <a16:creationId xmlns:a16="http://schemas.microsoft.com/office/drawing/2014/main" id="{C2C237B2-263C-4E35-BE08-8E3E7E9D299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843562" y="5581669"/>
                <a:ext cx="619127" cy="425134"/>
              </a:xfrm>
              <a:prstGeom prst="rect">
                <a:avLst/>
              </a:prstGeom>
            </p:spPr>
          </p:pic>
          <p:pic>
            <p:nvPicPr>
              <p:cNvPr id="274" name="Picture 6" descr="http://allvectorlogo.com/img/2016/05/3gpp-logo.png">
                <a:extLst>
                  <a:ext uri="{FF2B5EF4-FFF2-40B4-BE49-F238E27FC236}">
                    <a16:creationId xmlns:a16="http://schemas.microsoft.com/office/drawing/2014/main" id="{4797FC32-E687-486B-9DD7-D15D2BEB3B7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2220" y="5972244"/>
                <a:ext cx="485521" cy="2533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33" name="Group 232">
              <a:extLst>
                <a:ext uri="{FF2B5EF4-FFF2-40B4-BE49-F238E27FC236}">
                  <a16:creationId xmlns:a16="http://schemas.microsoft.com/office/drawing/2014/main" id="{7D3062B1-4B6E-4209-8E26-8B6B84FEE491}"/>
                </a:ext>
              </a:extLst>
            </p:cNvPr>
            <p:cNvGrpSpPr/>
            <p:nvPr/>
          </p:nvGrpSpPr>
          <p:grpSpPr>
            <a:xfrm>
              <a:off x="7466803" y="4438804"/>
              <a:ext cx="891902" cy="842121"/>
              <a:chOff x="7707174" y="5555211"/>
              <a:chExt cx="891902" cy="842121"/>
            </a:xfrm>
          </p:grpSpPr>
          <p:sp>
            <p:nvSpPr>
              <p:cNvPr id="267" name="Shape 104">
                <a:extLst>
                  <a:ext uri="{FF2B5EF4-FFF2-40B4-BE49-F238E27FC236}">
                    <a16:creationId xmlns:a16="http://schemas.microsoft.com/office/drawing/2014/main" id="{1C429C57-CD75-4A43-A851-3D7CFBE501C6}"/>
                  </a:ext>
                </a:extLst>
              </p:cNvPr>
              <p:cNvSpPr/>
              <p:nvPr/>
            </p:nvSpPr>
            <p:spPr>
              <a:xfrm>
                <a:off x="7707174" y="5555211"/>
                <a:ext cx="891902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sp>
            <p:nvSpPr>
              <p:cNvPr id="268" name="Shape 104">
                <a:extLst>
                  <a:ext uri="{FF2B5EF4-FFF2-40B4-BE49-F238E27FC236}">
                    <a16:creationId xmlns:a16="http://schemas.microsoft.com/office/drawing/2014/main" id="{D3535B8E-8A7D-4CFD-A0BC-2373E809AA5D}"/>
                  </a:ext>
                </a:extLst>
              </p:cNvPr>
              <p:cNvSpPr/>
              <p:nvPr/>
            </p:nvSpPr>
            <p:spPr>
              <a:xfrm>
                <a:off x="7854237" y="5991342"/>
                <a:ext cx="597776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NB-IoT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69" name="Picture 268">
                <a:extLst>
                  <a:ext uri="{FF2B5EF4-FFF2-40B4-BE49-F238E27FC236}">
                    <a16:creationId xmlns:a16="http://schemas.microsoft.com/office/drawing/2014/main" id="{A4BC1408-DA14-4E70-A6DC-CE953B5164D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843562" y="5581669"/>
                <a:ext cx="619127" cy="425134"/>
              </a:xfrm>
              <a:prstGeom prst="rect">
                <a:avLst/>
              </a:prstGeom>
            </p:spPr>
          </p:pic>
          <p:pic>
            <p:nvPicPr>
              <p:cNvPr id="270" name="Picture 6" descr="http://allvectorlogo.com/img/2016/05/3gpp-logo.png">
                <a:extLst>
                  <a:ext uri="{FF2B5EF4-FFF2-40B4-BE49-F238E27FC236}">
                    <a16:creationId xmlns:a16="http://schemas.microsoft.com/office/drawing/2014/main" id="{8D41E94A-843D-49E1-B119-D1D3C7B2311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2220" y="5972244"/>
                <a:ext cx="485521" cy="2533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34" name="Group 233">
              <a:extLst>
                <a:ext uri="{FF2B5EF4-FFF2-40B4-BE49-F238E27FC236}">
                  <a16:creationId xmlns:a16="http://schemas.microsoft.com/office/drawing/2014/main" id="{B2866129-63FA-4CAB-B6FB-E8CD434A9C93}"/>
                </a:ext>
              </a:extLst>
            </p:cNvPr>
            <p:cNvGrpSpPr/>
            <p:nvPr/>
          </p:nvGrpSpPr>
          <p:grpSpPr>
            <a:xfrm>
              <a:off x="8792445" y="5600107"/>
              <a:ext cx="891902" cy="842121"/>
              <a:chOff x="7707174" y="5555211"/>
              <a:chExt cx="891902" cy="842121"/>
            </a:xfrm>
          </p:grpSpPr>
          <p:sp>
            <p:nvSpPr>
              <p:cNvPr id="263" name="Shape 104">
                <a:extLst>
                  <a:ext uri="{FF2B5EF4-FFF2-40B4-BE49-F238E27FC236}">
                    <a16:creationId xmlns:a16="http://schemas.microsoft.com/office/drawing/2014/main" id="{73D98DBE-2AC4-4DB3-A3AB-2157F6EEC7D8}"/>
                  </a:ext>
                </a:extLst>
              </p:cNvPr>
              <p:cNvSpPr/>
              <p:nvPr/>
            </p:nvSpPr>
            <p:spPr>
              <a:xfrm>
                <a:off x="7707174" y="5555211"/>
                <a:ext cx="891902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sp>
            <p:nvSpPr>
              <p:cNvPr id="264" name="Shape 104">
                <a:extLst>
                  <a:ext uri="{FF2B5EF4-FFF2-40B4-BE49-F238E27FC236}">
                    <a16:creationId xmlns:a16="http://schemas.microsoft.com/office/drawing/2014/main" id="{7DF41BF4-3737-4A14-A2D4-6390EF3AF0B5}"/>
                  </a:ext>
                </a:extLst>
              </p:cNvPr>
              <p:cNvSpPr/>
              <p:nvPr/>
            </p:nvSpPr>
            <p:spPr>
              <a:xfrm>
                <a:off x="7854237" y="5991342"/>
                <a:ext cx="597776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Cat-M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65" name="Picture 264">
                <a:extLst>
                  <a:ext uri="{FF2B5EF4-FFF2-40B4-BE49-F238E27FC236}">
                    <a16:creationId xmlns:a16="http://schemas.microsoft.com/office/drawing/2014/main" id="{B93F78FF-60AF-4C15-AE81-4EF58060681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843562" y="5581669"/>
                <a:ext cx="619127" cy="425134"/>
              </a:xfrm>
              <a:prstGeom prst="rect">
                <a:avLst/>
              </a:prstGeom>
            </p:spPr>
          </p:pic>
          <p:pic>
            <p:nvPicPr>
              <p:cNvPr id="266" name="Picture 6" descr="http://allvectorlogo.com/img/2016/05/3gpp-logo.png">
                <a:extLst>
                  <a:ext uri="{FF2B5EF4-FFF2-40B4-BE49-F238E27FC236}">
                    <a16:creationId xmlns:a16="http://schemas.microsoft.com/office/drawing/2014/main" id="{2D43A11C-B9CB-443C-9443-DD05A899DA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22220" y="5972244"/>
                <a:ext cx="485521" cy="2533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35" name="Group 234">
              <a:extLst>
                <a:ext uri="{FF2B5EF4-FFF2-40B4-BE49-F238E27FC236}">
                  <a16:creationId xmlns:a16="http://schemas.microsoft.com/office/drawing/2014/main" id="{081D792A-A820-4FE2-A2BB-2704B1BEF1C3}"/>
                </a:ext>
              </a:extLst>
            </p:cNvPr>
            <p:cNvGrpSpPr/>
            <p:nvPr/>
          </p:nvGrpSpPr>
          <p:grpSpPr>
            <a:xfrm>
              <a:off x="9806286" y="5134150"/>
              <a:ext cx="891902" cy="842121"/>
              <a:chOff x="11004006" y="3940632"/>
              <a:chExt cx="891902" cy="842121"/>
            </a:xfrm>
          </p:grpSpPr>
          <p:sp>
            <p:nvSpPr>
              <p:cNvPr id="259" name="Shape 104">
                <a:extLst>
                  <a:ext uri="{FF2B5EF4-FFF2-40B4-BE49-F238E27FC236}">
                    <a16:creationId xmlns:a16="http://schemas.microsoft.com/office/drawing/2014/main" id="{D018EBC5-2F4D-4790-9D9F-96007E5DF0AE}"/>
                  </a:ext>
                </a:extLst>
              </p:cNvPr>
              <p:cNvSpPr/>
              <p:nvPr/>
            </p:nvSpPr>
            <p:spPr>
              <a:xfrm>
                <a:off x="11004006" y="3940632"/>
                <a:ext cx="891902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sp>
            <p:nvSpPr>
              <p:cNvPr id="260" name="Shape 104">
                <a:extLst>
                  <a:ext uri="{FF2B5EF4-FFF2-40B4-BE49-F238E27FC236}">
                    <a16:creationId xmlns:a16="http://schemas.microsoft.com/office/drawing/2014/main" id="{9C618689-DFDA-45FF-949A-4D798FBC8BFF}"/>
                  </a:ext>
                </a:extLst>
              </p:cNvPr>
              <p:cNvSpPr/>
              <p:nvPr/>
            </p:nvSpPr>
            <p:spPr>
              <a:xfrm>
                <a:off x="11151069" y="4376763"/>
                <a:ext cx="597776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Cat-M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61" name="Picture 6" descr="http://allvectorlogo.com/img/2016/05/3gpp-logo.png">
                <a:extLst>
                  <a:ext uri="{FF2B5EF4-FFF2-40B4-BE49-F238E27FC236}">
                    <a16:creationId xmlns:a16="http://schemas.microsoft.com/office/drawing/2014/main" id="{C67DE3AE-344A-448E-ACF0-0C21E6A980D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219052" y="4357665"/>
                <a:ext cx="485521" cy="2533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62" name="Picture 261">
                <a:extLst>
                  <a:ext uri="{FF2B5EF4-FFF2-40B4-BE49-F238E27FC236}">
                    <a16:creationId xmlns:a16="http://schemas.microsoft.com/office/drawing/2014/main" id="{9F88A947-4954-4063-A8EC-EC196DA23E8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1094854" y="3969733"/>
                <a:ext cx="710207" cy="357471"/>
              </a:xfrm>
              <a:prstGeom prst="rect">
                <a:avLst/>
              </a:prstGeom>
            </p:spPr>
          </p:pic>
        </p:grpSp>
        <p:grpSp>
          <p:nvGrpSpPr>
            <p:cNvPr id="236" name="Group 235">
              <a:extLst>
                <a:ext uri="{FF2B5EF4-FFF2-40B4-BE49-F238E27FC236}">
                  <a16:creationId xmlns:a16="http://schemas.microsoft.com/office/drawing/2014/main" id="{A98C0BB6-35B7-44FC-B476-E994556291E6}"/>
                </a:ext>
              </a:extLst>
            </p:cNvPr>
            <p:cNvGrpSpPr/>
            <p:nvPr/>
          </p:nvGrpSpPr>
          <p:grpSpPr>
            <a:xfrm>
              <a:off x="10151127" y="3661299"/>
              <a:ext cx="891902" cy="842121"/>
              <a:chOff x="11004006" y="3940632"/>
              <a:chExt cx="891902" cy="842121"/>
            </a:xfrm>
          </p:grpSpPr>
          <p:sp>
            <p:nvSpPr>
              <p:cNvPr id="255" name="Shape 104">
                <a:extLst>
                  <a:ext uri="{FF2B5EF4-FFF2-40B4-BE49-F238E27FC236}">
                    <a16:creationId xmlns:a16="http://schemas.microsoft.com/office/drawing/2014/main" id="{15B2315A-94EC-4239-BB8D-73F91E807052}"/>
                  </a:ext>
                </a:extLst>
              </p:cNvPr>
              <p:cNvSpPr/>
              <p:nvPr/>
            </p:nvSpPr>
            <p:spPr>
              <a:xfrm>
                <a:off x="11004006" y="3940632"/>
                <a:ext cx="891902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sp>
            <p:nvSpPr>
              <p:cNvPr id="256" name="Shape 104">
                <a:extLst>
                  <a:ext uri="{FF2B5EF4-FFF2-40B4-BE49-F238E27FC236}">
                    <a16:creationId xmlns:a16="http://schemas.microsoft.com/office/drawing/2014/main" id="{216E1AA5-2BD8-437C-B644-0624694C3E97}"/>
                  </a:ext>
                </a:extLst>
              </p:cNvPr>
              <p:cNvSpPr/>
              <p:nvPr/>
            </p:nvSpPr>
            <p:spPr>
              <a:xfrm>
                <a:off x="11151069" y="4376763"/>
                <a:ext cx="597776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Cat-M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57" name="Picture 6" descr="http://allvectorlogo.com/img/2016/05/3gpp-logo.png">
                <a:extLst>
                  <a:ext uri="{FF2B5EF4-FFF2-40B4-BE49-F238E27FC236}">
                    <a16:creationId xmlns:a16="http://schemas.microsoft.com/office/drawing/2014/main" id="{0227725C-5DC5-49CF-B8B7-D9D12557B5B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219052" y="4357665"/>
                <a:ext cx="485521" cy="2533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58" name="Picture 257">
                <a:extLst>
                  <a:ext uri="{FF2B5EF4-FFF2-40B4-BE49-F238E27FC236}">
                    <a16:creationId xmlns:a16="http://schemas.microsoft.com/office/drawing/2014/main" id="{90C32FA3-CECC-4AAF-AD5E-B3E01A00153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1094854" y="3969733"/>
                <a:ext cx="710207" cy="357471"/>
              </a:xfrm>
              <a:prstGeom prst="rect">
                <a:avLst/>
              </a:prstGeom>
            </p:spPr>
          </p:pic>
        </p:grpSp>
        <p:grpSp>
          <p:nvGrpSpPr>
            <p:cNvPr id="237" name="Group 236">
              <a:extLst>
                <a:ext uri="{FF2B5EF4-FFF2-40B4-BE49-F238E27FC236}">
                  <a16:creationId xmlns:a16="http://schemas.microsoft.com/office/drawing/2014/main" id="{A5897ECF-165F-4F4E-A7D5-23165564A107}"/>
                </a:ext>
              </a:extLst>
            </p:cNvPr>
            <p:cNvGrpSpPr/>
            <p:nvPr/>
          </p:nvGrpSpPr>
          <p:grpSpPr>
            <a:xfrm>
              <a:off x="10742460" y="4545185"/>
              <a:ext cx="891902" cy="842121"/>
              <a:chOff x="11004006" y="3940632"/>
              <a:chExt cx="891902" cy="842121"/>
            </a:xfrm>
          </p:grpSpPr>
          <p:sp>
            <p:nvSpPr>
              <p:cNvPr id="251" name="Shape 104">
                <a:extLst>
                  <a:ext uri="{FF2B5EF4-FFF2-40B4-BE49-F238E27FC236}">
                    <a16:creationId xmlns:a16="http://schemas.microsoft.com/office/drawing/2014/main" id="{30F2DDFE-27CE-4548-BEC8-8C28A2029BD4}"/>
                  </a:ext>
                </a:extLst>
              </p:cNvPr>
              <p:cNvSpPr/>
              <p:nvPr/>
            </p:nvSpPr>
            <p:spPr>
              <a:xfrm>
                <a:off x="11004006" y="3940632"/>
                <a:ext cx="891902" cy="842121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ctr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sp>
            <p:nvSpPr>
              <p:cNvPr id="252" name="Shape 104">
                <a:extLst>
                  <a:ext uri="{FF2B5EF4-FFF2-40B4-BE49-F238E27FC236}">
                    <a16:creationId xmlns:a16="http://schemas.microsoft.com/office/drawing/2014/main" id="{E6626D3B-7D11-4965-9D02-1BDF57ABB5AC}"/>
                  </a:ext>
                </a:extLst>
              </p:cNvPr>
              <p:cNvSpPr/>
              <p:nvPr/>
            </p:nvSpPr>
            <p:spPr>
              <a:xfrm>
                <a:off x="11151069" y="4376763"/>
                <a:ext cx="597776" cy="360739"/>
              </a:xfrm>
              <a:prstGeom prst="roundRect">
                <a:avLst>
                  <a:gd name="adj" fmla="val 23247"/>
                </a:avLst>
              </a:prstGeom>
              <a:solidFill>
                <a:srgbClr val="F7F7F7"/>
              </a:solidFill>
              <a:ln w="19050" cap="flat" cmpd="sng">
                <a:solidFill>
                  <a:srgbClr val="9B9B9B"/>
                </a:solidFill>
                <a:prstDash val="solid"/>
                <a:miter lim="400000"/>
              </a:ln>
              <a:effectLst/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square" lIns="0" tIns="0" rIns="0" bIns="0" numCol="1" anchor="b">
                <a:noAutofit/>
              </a:bodyPr>
              <a:lstStyle>
                <a:lvl1pPr algn="ctr" defTabSz="876300">
                  <a:spcBef>
                    <a:spcPts val="0"/>
                  </a:spcBef>
                  <a:defRPr sz="2800" cap="none" spc="0">
                    <a:solidFill>
                      <a:srgbClr val="5C5B54"/>
                    </a:solidFill>
                  </a:defRPr>
                </a:lvl1pPr>
              </a:lstStyle>
              <a:p>
                <a:pPr marL="0" marR="0" lvl="0" indent="0" algn="ctr" defTabSz="8763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800">
                    <a:solidFill>
                      <a:srgbClr val="000000"/>
                    </a:solidFill>
                  </a:defRPr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363636"/>
                    </a:solidFill>
                    <a:effectLst/>
                    <a:uLnTx/>
                    <a:uFillTx/>
                    <a:latin typeface="Gotham-Medium"/>
                    <a:cs typeface="Gotham-Medium"/>
                  </a:rPr>
                  <a:t>Cat-M</a:t>
                </a:r>
                <a:endParaRPr kumimoji="0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363636"/>
                  </a:solidFill>
                  <a:effectLst/>
                  <a:uLnTx/>
                  <a:uFillTx/>
                  <a:latin typeface="Gotham-Medium"/>
                  <a:cs typeface="Gotham-Medium"/>
                </a:endParaRPr>
              </a:p>
            </p:txBody>
          </p:sp>
          <p:pic>
            <p:nvPicPr>
              <p:cNvPr id="253" name="Picture 6" descr="http://allvectorlogo.com/img/2016/05/3gpp-logo.png">
                <a:extLst>
                  <a:ext uri="{FF2B5EF4-FFF2-40B4-BE49-F238E27FC236}">
                    <a16:creationId xmlns:a16="http://schemas.microsoft.com/office/drawing/2014/main" id="{1C4BD0AF-B19B-4847-A2EE-07AA750E669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219052" y="4357665"/>
                <a:ext cx="485521" cy="2533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54" name="Picture 253">
                <a:extLst>
                  <a:ext uri="{FF2B5EF4-FFF2-40B4-BE49-F238E27FC236}">
                    <a16:creationId xmlns:a16="http://schemas.microsoft.com/office/drawing/2014/main" id="{4CF8C519-9D87-4DE8-9B5D-486DBBD2D50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1094854" y="3969733"/>
                <a:ext cx="710207" cy="357471"/>
              </a:xfrm>
              <a:prstGeom prst="rect">
                <a:avLst/>
              </a:prstGeom>
            </p:spPr>
          </p:pic>
        </p:grp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E001C526-8F98-4F01-B599-56680A266D96}"/>
                </a:ext>
              </a:extLst>
            </p:cNvPr>
            <p:cNvCxnSpPr>
              <a:cxnSpLocks/>
              <a:stCxn id="325" idx="2"/>
              <a:endCxn id="251" idx="1"/>
            </p:cNvCxnSpPr>
            <p:nvPr/>
          </p:nvCxnSpPr>
          <p:spPr>
            <a:xfrm>
              <a:off x="6499023" y="2222180"/>
              <a:ext cx="4243437" cy="2744066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pic>
          <p:nvPicPr>
            <p:cNvPr id="239" name="Picture 6" descr="http://allvectorlogo.com/img/2016/05/3gpp-logo.png">
              <a:extLst>
                <a:ext uri="{FF2B5EF4-FFF2-40B4-BE49-F238E27FC236}">
                  <a16:creationId xmlns:a16="http://schemas.microsoft.com/office/drawing/2014/main" id="{CD64F868-C79D-43E4-9AE6-EA1F62651B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91086" y="2739992"/>
              <a:ext cx="485521" cy="253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0" name="Picture 6" descr="http://allvectorlogo.com/img/2016/05/3gpp-logo.png">
              <a:extLst>
                <a:ext uri="{FF2B5EF4-FFF2-40B4-BE49-F238E27FC236}">
                  <a16:creationId xmlns:a16="http://schemas.microsoft.com/office/drawing/2014/main" id="{C0378F2F-68A2-4EC8-91CB-A143F98409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23196" y="2135987"/>
              <a:ext cx="485521" cy="253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1" name="Picture 240">
              <a:extLst>
                <a:ext uri="{FF2B5EF4-FFF2-40B4-BE49-F238E27FC236}">
                  <a16:creationId xmlns:a16="http://schemas.microsoft.com/office/drawing/2014/main" id="{2CCD8087-FAFC-4DD4-B013-6A489AF5C76F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4365756" y="397306"/>
              <a:ext cx="1240772" cy="697934"/>
            </a:xfrm>
            <a:prstGeom prst="rect">
              <a:avLst/>
            </a:prstGeom>
          </p:spPr>
        </p:pic>
        <p:pic>
          <p:nvPicPr>
            <p:cNvPr id="242" name="Picture 241">
              <a:extLst>
                <a:ext uri="{FF2B5EF4-FFF2-40B4-BE49-F238E27FC236}">
                  <a16:creationId xmlns:a16="http://schemas.microsoft.com/office/drawing/2014/main" id="{8E762B49-4C28-4E22-9CE5-9C0B4E555755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5447426" y="97697"/>
              <a:ext cx="1060178" cy="605816"/>
            </a:xfrm>
            <a:prstGeom prst="rect">
              <a:avLst/>
            </a:prstGeom>
          </p:spPr>
        </p:pic>
        <p:grpSp>
          <p:nvGrpSpPr>
            <p:cNvPr id="243" name="Group 242">
              <a:extLst>
                <a:ext uri="{FF2B5EF4-FFF2-40B4-BE49-F238E27FC236}">
                  <a16:creationId xmlns:a16="http://schemas.microsoft.com/office/drawing/2014/main" id="{B9B389FD-750D-40EC-B7AC-60197D63FAEE}"/>
                </a:ext>
              </a:extLst>
            </p:cNvPr>
            <p:cNvGrpSpPr/>
            <p:nvPr/>
          </p:nvGrpSpPr>
          <p:grpSpPr>
            <a:xfrm>
              <a:off x="6578498" y="133413"/>
              <a:ext cx="1253999" cy="727813"/>
              <a:chOff x="4138609" y="-3417349"/>
              <a:chExt cx="3990975" cy="2647950"/>
            </a:xfrm>
          </p:grpSpPr>
          <p:pic>
            <p:nvPicPr>
              <p:cNvPr id="249" name="Picture 248">
                <a:extLst>
                  <a:ext uri="{FF2B5EF4-FFF2-40B4-BE49-F238E27FC236}">
                    <a16:creationId xmlns:a16="http://schemas.microsoft.com/office/drawing/2014/main" id="{B9708474-03CA-42EC-AFA4-9D10FBDE1C6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138609" y="-3417349"/>
                <a:ext cx="3990975" cy="2647950"/>
              </a:xfrm>
              <a:prstGeom prst="rect">
                <a:avLst/>
              </a:prstGeom>
            </p:spPr>
          </p:pic>
          <p:sp>
            <p:nvSpPr>
              <p:cNvPr id="250" name="TextBox 249">
                <a:extLst>
                  <a:ext uri="{FF2B5EF4-FFF2-40B4-BE49-F238E27FC236}">
                    <a16:creationId xmlns:a16="http://schemas.microsoft.com/office/drawing/2014/main" id="{2D44AC69-F5CB-4E38-A351-9B7774121F05}"/>
                  </a:ext>
                </a:extLst>
              </p:cNvPr>
              <p:cNvSpPr txBox="1"/>
              <p:nvPr/>
            </p:nvSpPr>
            <p:spPr>
              <a:xfrm>
                <a:off x="5112343" y="-2746477"/>
                <a:ext cx="1543364" cy="162267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5000"/>
                  </a:lnSpc>
                  <a:spcBef>
                    <a:spcPts val="12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Microsoft Sans Serif"/>
                  </a:rPr>
                  <a:t>Xyz</a:t>
                </a:r>
                <a:b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Microsoft Sans Serif"/>
                  </a:rPr>
                </a:b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Microsoft Sans Serif"/>
                  </a:rPr>
                  <a:t>MNO</a:t>
                </a:r>
              </a:p>
            </p:txBody>
          </p:sp>
        </p:grp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396AE8E6-6193-4B1E-9BA0-6C168FF9D2CC}"/>
                </a:ext>
              </a:extLst>
            </p:cNvPr>
            <p:cNvCxnSpPr>
              <a:cxnSpLocks/>
              <a:stCxn id="325" idx="0"/>
              <a:endCxn id="241" idx="2"/>
            </p:cNvCxnSpPr>
            <p:nvPr/>
          </p:nvCxnSpPr>
          <p:spPr>
            <a:xfrm flipH="1" flipV="1">
              <a:off x="4986142" y="1095240"/>
              <a:ext cx="1512881" cy="262673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42E72031-9268-492A-A958-20C20A448F99}"/>
                </a:ext>
              </a:extLst>
            </p:cNvPr>
            <p:cNvCxnSpPr>
              <a:cxnSpLocks/>
              <a:stCxn id="242" idx="2"/>
              <a:endCxn id="325" idx="0"/>
            </p:cNvCxnSpPr>
            <p:nvPr/>
          </p:nvCxnSpPr>
          <p:spPr>
            <a:xfrm>
              <a:off x="5977515" y="703513"/>
              <a:ext cx="521508" cy="654400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46" name="Straight Arrow Connector 245">
              <a:extLst>
                <a:ext uri="{FF2B5EF4-FFF2-40B4-BE49-F238E27FC236}">
                  <a16:creationId xmlns:a16="http://schemas.microsoft.com/office/drawing/2014/main" id="{000B22B0-3C6F-4694-9D0C-37D566818A57}"/>
                </a:ext>
              </a:extLst>
            </p:cNvPr>
            <p:cNvCxnSpPr>
              <a:cxnSpLocks/>
              <a:endCxn id="325" idx="0"/>
            </p:cNvCxnSpPr>
            <p:nvPr/>
          </p:nvCxnSpPr>
          <p:spPr>
            <a:xfrm flipH="1">
              <a:off x="6499023" y="766572"/>
              <a:ext cx="620386" cy="591341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47" name="Straight Arrow Connector 246">
              <a:extLst>
                <a:ext uri="{FF2B5EF4-FFF2-40B4-BE49-F238E27FC236}">
                  <a16:creationId xmlns:a16="http://schemas.microsoft.com/office/drawing/2014/main" id="{4BC45F8F-E5D3-4057-A5F5-C6CCDD9D19A6}"/>
                </a:ext>
              </a:extLst>
            </p:cNvPr>
            <p:cNvCxnSpPr>
              <a:cxnSpLocks/>
              <a:stCxn id="325" idx="2"/>
              <a:endCxn id="271" idx="1"/>
            </p:cNvCxnSpPr>
            <p:nvPr/>
          </p:nvCxnSpPr>
          <p:spPr>
            <a:xfrm>
              <a:off x="6499023" y="2222180"/>
              <a:ext cx="1123550" cy="3629233"/>
            </a:xfrm>
            <a:prstGeom prst="straightConnector1">
              <a:avLst/>
            </a:prstGeom>
            <a:noFill/>
            <a:ln w="9525" cap="flat" cmpd="sng" algn="ctr">
              <a:solidFill>
                <a:srgbClr val="C6007E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pic>
          <p:nvPicPr>
            <p:cNvPr id="248" name="Picture 6" descr="http://allvectorlogo.com/img/2016/05/3gpp-logo.png">
              <a:extLst>
                <a:ext uri="{FF2B5EF4-FFF2-40B4-BE49-F238E27FC236}">
                  <a16:creationId xmlns:a16="http://schemas.microsoft.com/office/drawing/2014/main" id="{E2D58DC8-683B-4691-8FF7-9C12FA7EDA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60720" y="3673500"/>
              <a:ext cx="1671455" cy="8723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741286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4FBCDED-98A1-44EE-AD5D-F38B1C30E7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ies in IoT Stack</a:t>
            </a:r>
          </a:p>
        </p:txBody>
      </p:sp>
      <p:sp>
        <p:nvSpPr>
          <p:cNvPr id="7" name="Rounded Rectangle 83">
            <a:extLst>
              <a:ext uri="{FF2B5EF4-FFF2-40B4-BE49-F238E27FC236}">
                <a16:creationId xmlns:a16="http://schemas.microsoft.com/office/drawing/2014/main" id="{71676C8A-D0D4-431C-A6FF-9C257AD5CF14}"/>
              </a:ext>
            </a:extLst>
          </p:cNvPr>
          <p:cNvSpPr/>
          <p:nvPr/>
        </p:nvSpPr>
        <p:spPr>
          <a:xfrm>
            <a:off x="184897" y="4994782"/>
            <a:ext cx="1936792" cy="1398601"/>
          </a:xfrm>
          <a:prstGeom prst="roundRect">
            <a:avLst>
              <a:gd name="adj" fmla="val 6770"/>
            </a:avLst>
          </a:prstGeom>
          <a:solidFill>
            <a:srgbClr val="005581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sp>
        <p:nvSpPr>
          <p:cNvPr id="8" name="TextBox 70">
            <a:extLst>
              <a:ext uri="{FF2B5EF4-FFF2-40B4-BE49-F238E27FC236}">
                <a16:creationId xmlns:a16="http://schemas.microsoft.com/office/drawing/2014/main" id="{B44AD90C-9D0D-43D2-ACA0-957BFC8D7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896" y="5208537"/>
            <a:ext cx="1945527" cy="1126800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spcBef>
                <a:spcPct val="20000"/>
              </a:spcBef>
              <a:defRPr kumimoji="1" sz="13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35013" indent="-279400" eaLnBrk="0" hangingPunct="0">
              <a:spcBef>
                <a:spcPct val="20000"/>
              </a:spcBef>
              <a:defRPr kumimoji="1" sz="12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3665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592263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105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082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654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26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798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Access</a:t>
            </a:r>
            <a:b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</a:br>
            <a: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 </a:t>
            </a:r>
          </a:p>
        </p:txBody>
      </p:sp>
      <p:sp>
        <p:nvSpPr>
          <p:cNvPr id="9" name="Rounded Rectangle 85">
            <a:extLst>
              <a:ext uri="{FF2B5EF4-FFF2-40B4-BE49-F238E27FC236}">
                <a16:creationId xmlns:a16="http://schemas.microsoft.com/office/drawing/2014/main" id="{549B8108-F698-45EA-B83B-B5839597122E}"/>
              </a:ext>
            </a:extLst>
          </p:cNvPr>
          <p:cNvSpPr/>
          <p:nvPr/>
        </p:nvSpPr>
        <p:spPr>
          <a:xfrm>
            <a:off x="184896" y="1709895"/>
            <a:ext cx="1935946" cy="1480273"/>
          </a:xfrm>
          <a:prstGeom prst="roundRect">
            <a:avLst>
              <a:gd name="adj" fmla="val 6992"/>
            </a:avLst>
          </a:prstGeom>
          <a:solidFill>
            <a:srgbClr val="005581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Qualcomm Office Regular"/>
            </a:endParaRPr>
          </a:p>
        </p:txBody>
      </p:sp>
      <p:sp>
        <p:nvSpPr>
          <p:cNvPr id="10" name="Rounded Rectangle 84">
            <a:extLst>
              <a:ext uri="{FF2B5EF4-FFF2-40B4-BE49-F238E27FC236}">
                <a16:creationId xmlns:a16="http://schemas.microsoft.com/office/drawing/2014/main" id="{3AD8D826-2512-4D4D-B8C5-B05BAA9D3F91}"/>
              </a:ext>
            </a:extLst>
          </p:cNvPr>
          <p:cNvSpPr/>
          <p:nvPr/>
        </p:nvSpPr>
        <p:spPr>
          <a:xfrm>
            <a:off x="184896" y="3237222"/>
            <a:ext cx="1936793" cy="1710507"/>
          </a:xfrm>
          <a:prstGeom prst="roundRect">
            <a:avLst>
              <a:gd name="adj" fmla="val 4772"/>
            </a:avLst>
          </a:prstGeom>
          <a:solidFill>
            <a:srgbClr val="005581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sp>
        <p:nvSpPr>
          <p:cNvPr id="11" name="TextBox 70">
            <a:extLst>
              <a:ext uri="{FF2B5EF4-FFF2-40B4-BE49-F238E27FC236}">
                <a16:creationId xmlns:a16="http://schemas.microsoft.com/office/drawing/2014/main" id="{7602FD87-71D1-4FD6-A35B-DFEA37C70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83" y="1771046"/>
            <a:ext cx="2167285" cy="1330452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spcBef>
                <a:spcPct val="20000"/>
              </a:spcBef>
              <a:defRPr kumimoji="1" sz="13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35013" indent="-279400" eaLnBrk="0" hangingPunct="0">
              <a:spcBef>
                <a:spcPct val="20000"/>
              </a:spcBef>
              <a:defRPr kumimoji="1" sz="12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3665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592263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105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082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654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26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798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Service Layer</a:t>
            </a:r>
            <a:b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</a:br>
            <a: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aka</a:t>
            </a:r>
            <a:b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</a:br>
            <a: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Service Platform</a:t>
            </a:r>
            <a:b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</a:br>
            <a: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Middleware</a:t>
            </a:r>
            <a:b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</a:br>
            <a: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Enablement Platform</a:t>
            </a:r>
          </a:p>
        </p:txBody>
      </p:sp>
      <p:sp>
        <p:nvSpPr>
          <p:cNvPr id="12" name="TextBox 70">
            <a:extLst>
              <a:ext uri="{FF2B5EF4-FFF2-40B4-BE49-F238E27FC236}">
                <a16:creationId xmlns:a16="http://schemas.microsoft.com/office/drawing/2014/main" id="{B34F9567-D2BA-4216-8223-88FB36E32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635" y="3349187"/>
            <a:ext cx="1922208" cy="153154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spcBef>
                <a:spcPct val="20000"/>
              </a:spcBef>
              <a:defRPr kumimoji="1" sz="13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35013" indent="-279400" eaLnBrk="0" hangingPunct="0">
              <a:spcBef>
                <a:spcPct val="20000"/>
              </a:spcBef>
              <a:defRPr kumimoji="1" sz="12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3665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592263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105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082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654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26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79850"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Protocols</a:t>
            </a:r>
            <a:b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</a:br>
            <a:r>
              <a:rPr kumimoji="1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 </a:t>
            </a:r>
          </a:p>
        </p:txBody>
      </p:sp>
      <p:sp>
        <p:nvSpPr>
          <p:cNvPr id="13" name="Rounded Rectangle 47">
            <a:extLst>
              <a:ext uri="{FF2B5EF4-FFF2-40B4-BE49-F238E27FC236}">
                <a16:creationId xmlns:a16="http://schemas.microsoft.com/office/drawing/2014/main" id="{09C1C620-7BB6-4AE1-AA27-C765E61B9CB9}"/>
              </a:ext>
            </a:extLst>
          </p:cNvPr>
          <p:cNvSpPr/>
          <p:nvPr/>
        </p:nvSpPr>
        <p:spPr>
          <a:xfrm>
            <a:off x="2159930" y="1701885"/>
            <a:ext cx="8438825" cy="1927689"/>
          </a:xfrm>
          <a:prstGeom prst="roundRect">
            <a:avLst>
              <a:gd name="adj" fmla="val 6992"/>
            </a:avLst>
          </a:prstGeom>
          <a:solidFill>
            <a:srgbClr val="A0A0A3">
              <a:alpha val="56000"/>
            </a:srgbClr>
          </a:solidFill>
          <a:ln w="25400" cap="flat" cmpd="sng" algn="ctr">
            <a:solidFill>
              <a:srgbClr val="545054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sp>
        <p:nvSpPr>
          <p:cNvPr id="14" name="Rounded Rectangle 89">
            <a:extLst>
              <a:ext uri="{FF2B5EF4-FFF2-40B4-BE49-F238E27FC236}">
                <a16:creationId xmlns:a16="http://schemas.microsoft.com/office/drawing/2014/main" id="{54A21C95-B49A-4008-90C7-2ED28C70B7C2}"/>
              </a:ext>
            </a:extLst>
          </p:cNvPr>
          <p:cNvSpPr/>
          <p:nvPr/>
        </p:nvSpPr>
        <p:spPr>
          <a:xfrm>
            <a:off x="184896" y="1266665"/>
            <a:ext cx="1935946" cy="385184"/>
          </a:xfrm>
          <a:prstGeom prst="roundRect">
            <a:avLst/>
          </a:prstGeom>
          <a:solidFill>
            <a:srgbClr val="005581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sp>
        <p:nvSpPr>
          <p:cNvPr id="15" name="Rounded Rectangle 52">
            <a:extLst>
              <a:ext uri="{FF2B5EF4-FFF2-40B4-BE49-F238E27FC236}">
                <a16:creationId xmlns:a16="http://schemas.microsoft.com/office/drawing/2014/main" id="{C3D6A4D4-F29B-4889-99FC-F665F6E9DF62}"/>
              </a:ext>
            </a:extLst>
          </p:cNvPr>
          <p:cNvSpPr/>
          <p:nvPr/>
        </p:nvSpPr>
        <p:spPr>
          <a:xfrm>
            <a:off x="2159934" y="4445463"/>
            <a:ext cx="8427593" cy="1947920"/>
          </a:xfrm>
          <a:prstGeom prst="roundRect">
            <a:avLst>
              <a:gd name="adj" fmla="val 7234"/>
            </a:avLst>
          </a:prstGeom>
          <a:solidFill>
            <a:srgbClr val="A0A0A3">
              <a:alpha val="56000"/>
            </a:srgbClr>
          </a:solidFill>
          <a:ln w="25400" cap="flat" cmpd="sng" algn="ctr">
            <a:solidFill>
              <a:srgbClr val="545054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Qualcomm Office Regular"/>
            </a:endParaRPr>
          </a:p>
        </p:txBody>
      </p:sp>
      <p:sp>
        <p:nvSpPr>
          <p:cNvPr id="16" name="Rounded Rectangle 51">
            <a:extLst>
              <a:ext uri="{FF2B5EF4-FFF2-40B4-BE49-F238E27FC236}">
                <a16:creationId xmlns:a16="http://schemas.microsoft.com/office/drawing/2014/main" id="{983274C0-9EB8-44E7-B44D-E2DD4B7790DD}"/>
              </a:ext>
            </a:extLst>
          </p:cNvPr>
          <p:cNvSpPr/>
          <p:nvPr/>
        </p:nvSpPr>
        <p:spPr>
          <a:xfrm>
            <a:off x="2159934" y="3237222"/>
            <a:ext cx="8438822" cy="1710507"/>
          </a:xfrm>
          <a:prstGeom prst="roundRect">
            <a:avLst>
              <a:gd name="adj" fmla="val 8617"/>
            </a:avLst>
          </a:prstGeom>
          <a:solidFill>
            <a:srgbClr val="A0A0A3">
              <a:alpha val="56000"/>
            </a:srgbClr>
          </a:solidFill>
          <a:ln w="25400" cap="flat" cmpd="sng" algn="ctr">
            <a:solidFill>
              <a:srgbClr val="545054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sp>
        <p:nvSpPr>
          <p:cNvPr id="17" name="직사각형 75">
            <a:extLst>
              <a:ext uri="{FF2B5EF4-FFF2-40B4-BE49-F238E27FC236}">
                <a16:creationId xmlns:a16="http://schemas.microsoft.com/office/drawing/2014/main" id="{6265F31B-6440-448C-841D-41C585388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41247" y="4495546"/>
            <a:ext cx="1378569" cy="964991"/>
          </a:xfrm>
          <a:prstGeom prst="rect">
            <a:avLst/>
          </a:prstGeom>
          <a:solidFill>
            <a:srgbClr val="005581"/>
          </a:solidFill>
          <a:ln w="9525" algn="ctr">
            <a:solidFill>
              <a:srgbClr val="00558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kumimoji="1" lang="en-US" altLang="ko-KR" sz="1600" b="1" kern="0">
                <a:solidFill>
                  <a:srgbClr val="FFFFFF"/>
                </a:solidFill>
                <a:latin typeface="Myriad Pro Cond" pitchFamily="34" charset="0"/>
                <a:ea typeface="돋움" pitchFamily="50" charset="-127"/>
              </a:rPr>
              <a:t>Network</a:t>
            </a:r>
            <a:endParaRPr kumimoji="1" lang="ko-KR" altLang="en-US" sz="1600" b="1" kern="0" dirty="0">
              <a:solidFill>
                <a:srgbClr val="FFFFFF"/>
              </a:solidFill>
              <a:latin typeface="Myriad Pro Cond" pitchFamily="34" charset="0"/>
              <a:ea typeface="돋움" pitchFamily="50" charset="-127"/>
            </a:endParaRPr>
          </a:p>
        </p:txBody>
      </p:sp>
      <p:sp>
        <p:nvSpPr>
          <p:cNvPr id="18" name="직사각형 76">
            <a:extLst>
              <a:ext uri="{FF2B5EF4-FFF2-40B4-BE49-F238E27FC236}">
                <a16:creationId xmlns:a16="http://schemas.microsoft.com/office/drawing/2014/main" id="{70B105AC-49F1-4C66-9BDF-E3C4C2151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41247" y="3733679"/>
            <a:ext cx="1378569" cy="699693"/>
          </a:xfrm>
          <a:prstGeom prst="rect">
            <a:avLst/>
          </a:prstGeom>
          <a:solidFill>
            <a:srgbClr val="005581"/>
          </a:solidFill>
          <a:ln w="9525" algn="ctr">
            <a:solidFill>
              <a:srgbClr val="00558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kumimoji="1" lang="en-US" altLang="ko-KR" sz="1600" b="1" kern="0">
                <a:solidFill>
                  <a:srgbClr val="FFFFFF"/>
                </a:solidFill>
                <a:latin typeface="Myriad Pro Cond" pitchFamily="34" charset="0"/>
                <a:ea typeface="돋움" pitchFamily="50" charset="-127"/>
              </a:rPr>
              <a:t>Transport</a:t>
            </a:r>
            <a:endParaRPr kumimoji="1" lang="ko-KR" altLang="en-US" sz="1600" b="1" kern="0" dirty="0">
              <a:solidFill>
                <a:srgbClr val="FFFFFF"/>
              </a:solidFill>
              <a:latin typeface="Myriad Pro Cond" pitchFamily="34" charset="0"/>
              <a:ea typeface="돋움" pitchFamily="50" charset="-127"/>
            </a:endParaRPr>
          </a:p>
        </p:txBody>
      </p:sp>
      <p:sp>
        <p:nvSpPr>
          <p:cNvPr id="19" name="직사각형 80">
            <a:extLst>
              <a:ext uri="{FF2B5EF4-FFF2-40B4-BE49-F238E27FC236}">
                <a16:creationId xmlns:a16="http://schemas.microsoft.com/office/drawing/2014/main" id="{EF54D612-325E-47D9-A399-5658625D4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41247" y="5950411"/>
            <a:ext cx="1378569" cy="426581"/>
          </a:xfrm>
          <a:prstGeom prst="rect">
            <a:avLst/>
          </a:prstGeom>
          <a:solidFill>
            <a:srgbClr val="005581"/>
          </a:solidFill>
          <a:ln w="9525" algn="ctr">
            <a:solidFill>
              <a:srgbClr val="00558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kumimoji="1" lang="en-US" altLang="ko-KR" sz="1600" b="1" kern="0">
                <a:solidFill>
                  <a:srgbClr val="FFFFFF"/>
                </a:solidFill>
                <a:latin typeface="Myriad Pro Cond" pitchFamily="34" charset="0"/>
                <a:ea typeface="돋움" pitchFamily="50" charset="-127"/>
              </a:rPr>
              <a:t>Physical</a:t>
            </a:r>
            <a:endParaRPr kumimoji="1" lang="ko-KR" altLang="en-US" sz="1600" b="1" kern="0" dirty="0">
              <a:solidFill>
                <a:srgbClr val="FFFFFF"/>
              </a:solidFill>
              <a:latin typeface="Myriad Pro Cond" pitchFamily="34" charset="0"/>
              <a:ea typeface="돋움" pitchFamily="50" charset="-127"/>
            </a:endParaRPr>
          </a:p>
        </p:txBody>
      </p:sp>
      <p:sp>
        <p:nvSpPr>
          <p:cNvPr id="20" name="직사각형 81">
            <a:extLst>
              <a:ext uri="{FF2B5EF4-FFF2-40B4-BE49-F238E27FC236}">
                <a16:creationId xmlns:a16="http://schemas.microsoft.com/office/drawing/2014/main" id="{BC2E1F10-ED84-4C4A-8750-F519E4B47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41247" y="5522712"/>
            <a:ext cx="1378569" cy="365524"/>
          </a:xfrm>
          <a:prstGeom prst="rect">
            <a:avLst/>
          </a:prstGeom>
          <a:solidFill>
            <a:srgbClr val="005581"/>
          </a:solidFill>
          <a:ln w="9525" algn="ctr">
            <a:solidFill>
              <a:srgbClr val="00558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kumimoji="1" lang="en-US" altLang="ko-KR" sz="1600" b="1" kern="0" dirty="0">
                <a:solidFill>
                  <a:srgbClr val="FFFFFF"/>
                </a:solidFill>
                <a:latin typeface="Myriad Pro Cond" pitchFamily="34" charset="0"/>
                <a:ea typeface="돋움" pitchFamily="50" charset="-127"/>
              </a:rPr>
              <a:t>Link</a:t>
            </a:r>
          </a:p>
        </p:txBody>
      </p:sp>
      <p:sp>
        <p:nvSpPr>
          <p:cNvPr id="21" name="직사각형 98">
            <a:extLst>
              <a:ext uri="{FF2B5EF4-FFF2-40B4-BE49-F238E27FC236}">
                <a16:creationId xmlns:a16="http://schemas.microsoft.com/office/drawing/2014/main" id="{9DCAA219-F9BA-48A9-AB7C-AADA50340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41247" y="2872827"/>
            <a:ext cx="1378569" cy="798678"/>
          </a:xfrm>
          <a:prstGeom prst="rect">
            <a:avLst/>
          </a:prstGeom>
          <a:solidFill>
            <a:srgbClr val="005581"/>
          </a:solidFill>
          <a:ln w="9525" algn="ctr">
            <a:solidFill>
              <a:srgbClr val="00558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defRPr kumimoji="1" sz="1300" b="1">
                <a:solidFill>
                  <a:schemeClr val="tx1"/>
                </a:solidFill>
                <a:latin typeface="Tahoma" pitchFamily="34" charset="0"/>
                <a:ea typeface="굴림" charset="-127"/>
              </a:defRPr>
            </a:lvl1pPr>
            <a:lvl2pPr marL="457200" indent="-279400" eaLnBrk="0" hangingPunct="0">
              <a:spcBef>
                <a:spcPct val="20000"/>
              </a:spcBef>
              <a:defRPr kumimoji="1" sz="1200" b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91440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37160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182880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ko-KR" sz="1600" kern="0">
                <a:solidFill>
                  <a:srgbClr val="FFFFFF"/>
                </a:solidFill>
                <a:latin typeface="Myriad Pro Cond" pitchFamily="34" charset="0"/>
                <a:ea typeface="돋움" pitchFamily="50" charset="-127"/>
              </a:rPr>
              <a:t>Session</a:t>
            </a:r>
            <a:endParaRPr lang="ko-KR" altLang="en-US" sz="1600" kern="0" dirty="0">
              <a:solidFill>
                <a:srgbClr val="FFFFFF"/>
              </a:solidFill>
              <a:latin typeface="Myriad Pro Cond" pitchFamily="34" charset="0"/>
              <a:ea typeface="돋움" pitchFamily="50" charset="-127"/>
            </a:endParaRPr>
          </a:p>
        </p:txBody>
      </p:sp>
      <p:sp>
        <p:nvSpPr>
          <p:cNvPr id="22" name="직사각형 99">
            <a:extLst>
              <a:ext uri="{FF2B5EF4-FFF2-40B4-BE49-F238E27FC236}">
                <a16:creationId xmlns:a16="http://schemas.microsoft.com/office/drawing/2014/main" id="{CFFB93DD-6A1C-4ABD-9548-FBDD0E3EE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41247" y="2294148"/>
            <a:ext cx="1378569" cy="517887"/>
          </a:xfrm>
          <a:prstGeom prst="rect">
            <a:avLst/>
          </a:prstGeom>
          <a:solidFill>
            <a:srgbClr val="005581"/>
          </a:solidFill>
          <a:ln w="9525" algn="ctr">
            <a:solidFill>
              <a:srgbClr val="00558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defRPr kumimoji="1" sz="1300" b="1">
                <a:solidFill>
                  <a:schemeClr val="tx1"/>
                </a:solidFill>
                <a:latin typeface="Tahoma" pitchFamily="34" charset="0"/>
                <a:ea typeface="굴림" charset="-127"/>
              </a:defRPr>
            </a:lvl1pPr>
            <a:lvl2pPr marL="457200" indent="-279400" eaLnBrk="0" hangingPunct="0">
              <a:spcBef>
                <a:spcPct val="20000"/>
              </a:spcBef>
              <a:defRPr kumimoji="1" sz="1200" b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91440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37160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182880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ko-KR" sz="1600" kern="0" dirty="0">
                <a:solidFill>
                  <a:srgbClr val="FFFFFF"/>
                </a:solidFill>
                <a:latin typeface="Myriad Pro Cond" pitchFamily="34" charset="0"/>
                <a:ea typeface="돋움" pitchFamily="50" charset="-127"/>
              </a:rPr>
              <a:t>Presentation</a:t>
            </a:r>
            <a:endParaRPr lang="ko-KR" altLang="en-US" sz="1600" kern="0" dirty="0">
              <a:solidFill>
                <a:srgbClr val="FFFFFF"/>
              </a:solidFill>
              <a:latin typeface="Myriad Pro Cond" pitchFamily="34" charset="0"/>
              <a:ea typeface="돋움" pitchFamily="50" charset="-127"/>
            </a:endParaRPr>
          </a:p>
        </p:txBody>
      </p:sp>
      <p:sp>
        <p:nvSpPr>
          <p:cNvPr id="23" name="직사각형 100">
            <a:extLst>
              <a:ext uri="{FF2B5EF4-FFF2-40B4-BE49-F238E27FC236}">
                <a16:creationId xmlns:a16="http://schemas.microsoft.com/office/drawing/2014/main" id="{713E20F4-E2C9-481F-ACF9-890B4EF45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41247" y="1256745"/>
            <a:ext cx="1378569" cy="976611"/>
          </a:xfrm>
          <a:prstGeom prst="rect">
            <a:avLst/>
          </a:prstGeom>
          <a:solidFill>
            <a:srgbClr val="005581"/>
          </a:solidFill>
          <a:ln w="9525" algn="ctr">
            <a:solidFill>
              <a:srgbClr val="00558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defRPr kumimoji="1" sz="1300" b="1">
                <a:solidFill>
                  <a:schemeClr val="tx1"/>
                </a:solidFill>
                <a:latin typeface="Tahoma" pitchFamily="34" charset="0"/>
                <a:ea typeface="굴림" charset="-127"/>
              </a:defRPr>
            </a:lvl1pPr>
            <a:lvl2pPr marL="457200" indent="-279400" eaLnBrk="0" hangingPunct="0">
              <a:spcBef>
                <a:spcPct val="20000"/>
              </a:spcBef>
              <a:defRPr kumimoji="1" sz="1200" b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91440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37160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1828800" indent="-222250" eaLnBrk="0" hangingPunct="0">
              <a:spcBef>
                <a:spcPct val="20000"/>
              </a:spcBef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indent="-222250" eaLnBrk="0" fontAlgn="base" hangingPunct="0">
              <a:spcBef>
                <a:spcPct val="20000"/>
              </a:spcBef>
              <a:spcAft>
                <a:spcPct val="0"/>
              </a:spcAft>
              <a:defRPr kumimoji="1" sz="900" b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yriad Pro Cond" pitchFamily="34" charset="0"/>
                <a:ea typeface="돋움" pitchFamily="50" charset="-127"/>
              </a:rPr>
              <a:t>Application</a:t>
            </a:r>
            <a:endParaRPr kumimoji="1" lang="ko-KR" alt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yriad Pro Cond" pitchFamily="34" charset="0"/>
              <a:ea typeface="돋움" pitchFamily="50" charset="-127"/>
            </a:endParaRPr>
          </a:p>
        </p:txBody>
      </p:sp>
      <p:pic>
        <p:nvPicPr>
          <p:cNvPr id="24" name="Picture 2" descr="https://upload.wikimedia.org/wikipedia/commons/9/94/Wifi.png">
            <a:extLst>
              <a:ext uri="{FF2B5EF4-FFF2-40B4-BE49-F238E27FC236}">
                <a16:creationId xmlns:a16="http://schemas.microsoft.com/office/drawing/2014/main" id="{F25F380C-9F71-4499-A7D5-AA26B643F3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544" y="5250632"/>
            <a:ext cx="1008972" cy="372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3BF2D7C1-3BD7-4326-9E58-2B2B3ABCF508}"/>
              </a:ext>
            </a:extLst>
          </p:cNvPr>
          <p:cNvSpPr txBox="1"/>
          <p:nvPr/>
        </p:nvSpPr>
        <p:spPr>
          <a:xfrm>
            <a:off x="4764781" y="3307054"/>
            <a:ext cx="1562365" cy="3112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  <a:t>CoAP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  <a:t>  RTP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8666E2E-1932-4683-BC93-37F3AB555B5C}"/>
              </a:ext>
            </a:extLst>
          </p:cNvPr>
          <p:cNvSpPr txBox="1"/>
          <p:nvPr/>
        </p:nvSpPr>
        <p:spPr>
          <a:xfrm>
            <a:off x="7451678" y="3271939"/>
            <a:ext cx="836615" cy="3112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  <a:t>HTTP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D8795534-9707-4CC6-8859-B874E15CD5E9}"/>
              </a:ext>
            </a:extLst>
          </p:cNvPr>
          <p:cNvSpPr txBox="1"/>
          <p:nvPr/>
        </p:nvSpPr>
        <p:spPr>
          <a:xfrm>
            <a:off x="9351635" y="5611009"/>
            <a:ext cx="993154" cy="4009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Calibre Semibold" pitchFamily="34" charset="0"/>
              </a:rPr>
              <a:t>Wired</a:t>
            </a:r>
          </a:p>
        </p:txBody>
      </p:sp>
      <p:sp>
        <p:nvSpPr>
          <p:cNvPr id="29" name="Can 3">
            <a:extLst>
              <a:ext uri="{FF2B5EF4-FFF2-40B4-BE49-F238E27FC236}">
                <a16:creationId xmlns:a16="http://schemas.microsoft.com/office/drawing/2014/main" id="{34B91F92-F353-40B0-8756-35C90C4975BA}"/>
              </a:ext>
            </a:extLst>
          </p:cNvPr>
          <p:cNvSpPr/>
          <p:nvPr/>
        </p:nvSpPr>
        <p:spPr>
          <a:xfrm>
            <a:off x="3470336" y="1771046"/>
            <a:ext cx="606964" cy="3649207"/>
          </a:xfrm>
          <a:prstGeom prst="can">
            <a:avLst>
              <a:gd name="adj" fmla="val 13100"/>
            </a:avLst>
          </a:prstGeom>
          <a:solidFill>
            <a:srgbClr val="668C98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88098D57-4173-4021-BE21-6365F6549A3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4000" r="94778">
                        <a14:foregroundMark x1="44556" y1="19500" x2="47667" y2="19750"/>
                        <a14:foregroundMark x1="48000" y1="20250" x2="44889" y2="37250"/>
                        <a14:foregroundMark x1="51889" y1="27750" x2="51889" y2="36500"/>
                        <a14:foregroundMark x1="51889" y1="18750" x2="51889" y2="18750"/>
                        <a14:foregroundMark x1="56889" y1="26250" x2="55333" y2="31250"/>
                        <a14:foregroundMark x1="60222" y1="29750" x2="60222" y2="43500"/>
                        <a14:foregroundMark x1="64111" y1="23500" x2="64111" y2="39000"/>
                        <a14:foregroundMark x1="72889" y1="29500" x2="73000" y2="37500"/>
                        <a14:foregroundMark x1="80667" y1="31250" x2="80667" y2="37250"/>
                        <a14:foregroundMark x1="86556" y1="67500" x2="86778" y2="72000"/>
                        <a14:foregroundMark x1="81444" y1="63500" x2="80667" y2="72500"/>
                        <a14:foregroundMark x1="72778" y1="66250" x2="72889" y2="74500"/>
                        <a14:foregroundMark x1="68556" y1="65750" x2="69111" y2="73500"/>
                        <a14:foregroundMark x1="76889" y1="65500" x2="76889" y2="71250"/>
                        <a14:foregroundMark x1="90778" y1="68500" x2="90111" y2="63000"/>
                        <a14:foregroundMark x1="85444" y1="31500" x2="83778" y2="25750"/>
                        <a14:foregroundMark x1="77333" y1="33000" x2="76444" y2="27000"/>
                        <a14:foregroundMark x1="64667" y1="71750" x2="65333" y2="75500"/>
                        <a14:foregroundMark x1="60778" y1="64250" x2="61333" y2="73000"/>
                        <a14:foregroundMark x1="61111" y1="56250" x2="61111" y2="56250"/>
                        <a14:foregroundMark x1="57333" y1="75000" x2="57333" y2="55000"/>
                        <a14:foregroundMark x1="53000" y1="74750" x2="53222" y2="55250"/>
                        <a14:foregroundMark x1="49556" y1="75500" x2="47111" y2="57500"/>
                        <a14:foregroundMark x1="55111" y1="49000" x2="58000" y2="48750"/>
                        <a14:foregroundMark x1="43667" y1="77000" x2="46222" y2="58250"/>
                        <a14:foregroundMark x1="87444" y1="20250" x2="87444" y2="20250"/>
                        <a14:foregroundMark x1="86556" y1="18750" x2="86556" y2="18750"/>
                        <a14:foregroundMark x1="87889" y1="19500" x2="87889" y2="19500"/>
                        <a14:foregroundMark x1="87667" y1="19000" x2="87667" y2="19000"/>
                        <a14:foregroundMark x1="87333" y1="18750" x2="87333" y2="18750"/>
                        <a14:foregroundMark x1="87333" y1="18750" x2="87333" y2="18750"/>
                        <a14:foregroundMark x1="88333" y1="18500" x2="88333" y2="18500"/>
                        <a14:foregroundMark x1="88556" y1="19250" x2="88556" y2="19250"/>
                        <a14:foregroundMark x1="88556" y1="21500" x2="88556" y2="21500"/>
                        <a14:foregroundMark x1="87889" y1="22750" x2="87889" y2="22750"/>
                        <a14:foregroundMark x1="86778" y1="22500" x2="86778" y2="22500"/>
                        <a14:foregroundMark x1="86333" y1="21000" x2="86333" y2="21000"/>
                        <a14:foregroundMark x1="86333" y1="20000" x2="86333" y2="20000"/>
                        <a14:foregroundMark x1="30319" y1="31138" x2="17021" y2="59880"/>
                        <a14:foregroundMark x1="10106" y1="24551" x2="13564" y2="24551"/>
                        <a14:foregroundMark x1="9840" y1="25749" x2="9840" y2="25749"/>
                        <a14:backgroundMark x1="86778" y1="19250" x2="86778" y2="19250"/>
                        <a14:backgroundMark x1="87556" y1="22250" x2="87556" y2="22250"/>
                        <a14:backgroundMark x1="88111" y1="20250" x2="88111" y2="20250"/>
                        <a14:backgroundMark x1="88111" y1="18750" x2="88111" y2="18750"/>
                        <a14:backgroundMark x1="88111" y1="19750" x2="88111" y2="19750"/>
                        <a14:backgroundMark x1="88111" y1="19250" x2="88111" y2="19250"/>
                        <a14:backgroundMark x1="87556" y1="19500" x2="87556" y2="19500"/>
                        <a14:backgroundMark x1="88778" y1="21750" x2="88778" y2="21750"/>
                        <a14:backgroundMark x1="88111" y1="23250" x2="88111" y2="23250"/>
                        <a14:backgroundMark x1="86111" y1="20500" x2="86111" y2="20500"/>
                        <a14:backgroundMark x1="86111" y1="21500" x2="86111" y2="21500"/>
                        <a14:backgroundMark x1="86778" y1="23000" x2="86778" y2="23000"/>
                        <a14:backgroundMark x1="88778" y1="19000" x2="88778" y2="19000"/>
                        <a14:backgroundMark x1="7447" y1="27545" x2="10904" y2="19760"/>
                        <a14:backgroundMark x1="7447" y1="29940" x2="10638" y2="1856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3084802" y="3367917"/>
            <a:ext cx="1402014" cy="648144"/>
          </a:xfrm>
          <a:prstGeom prst="rect">
            <a:avLst/>
          </a:prstGeom>
        </p:spPr>
      </p:pic>
      <p:sp>
        <p:nvSpPr>
          <p:cNvPr id="31" name="Can 57">
            <a:extLst>
              <a:ext uri="{FF2B5EF4-FFF2-40B4-BE49-F238E27FC236}">
                <a16:creationId xmlns:a16="http://schemas.microsoft.com/office/drawing/2014/main" id="{1BB49C91-997C-4810-B15E-388C612659FF}"/>
              </a:ext>
            </a:extLst>
          </p:cNvPr>
          <p:cNvSpPr/>
          <p:nvPr/>
        </p:nvSpPr>
        <p:spPr>
          <a:xfrm>
            <a:off x="2859651" y="1771045"/>
            <a:ext cx="543571" cy="4564293"/>
          </a:xfrm>
          <a:prstGeom prst="can">
            <a:avLst>
              <a:gd name="adj" fmla="val 13100"/>
            </a:avLst>
          </a:prstGeom>
          <a:solidFill>
            <a:srgbClr val="668C98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pic>
        <p:nvPicPr>
          <p:cNvPr id="32" name="Picture 4" descr="File:Bluetooth logo.png">
            <a:extLst>
              <a:ext uri="{FF2B5EF4-FFF2-40B4-BE49-F238E27FC236}">
                <a16:creationId xmlns:a16="http://schemas.microsoft.com/office/drawing/2014/main" id="{CE05FF8F-04C8-4D7E-A818-ECB9F66C6A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259838" y="3694587"/>
            <a:ext cx="1748581" cy="341365"/>
          </a:xfrm>
          <a:prstGeom prst="rect">
            <a:avLst/>
          </a:prstGeom>
          <a:noFill/>
          <a:extLst/>
        </p:spPr>
      </p:pic>
      <p:sp>
        <p:nvSpPr>
          <p:cNvPr id="33" name="Rounded Rectangle 18">
            <a:extLst>
              <a:ext uri="{FF2B5EF4-FFF2-40B4-BE49-F238E27FC236}">
                <a16:creationId xmlns:a16="http://schemas.microsoft.com/office/drawing/2014/main" id="{F4E71874-BECC-4ED1-9120-4AC123A23DD7}"/>
              </a:ext>
            </a:extLst>
          </p:cNvPr>
          <p:cNvSpPr/>
          <p:nvPr/>
        </p:nvSpPr>
        <p:spPr>
          <a:xfrm>
            <a:off x="4150760" y="4495546"/>
            <a:ext cx="5643340" cy="414795"/>
          </a:xfrm>
          <a:prstGeom prst="roundRect">
            <a:avLst/>
          </a:prstGeom>
          <a:solidFill>
            <a:srgbClr val="005581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Qualcomm Office Regular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EBCB5DD-48C8-47F1-B5BB-B6DAAC3C186D}"/>
              </a:ext>
            </a:extLst>
          </p:cNvPr>
          <p:cNvSpPr txBox="1"/>
          <p:nvPr/>
        </p:nvSpPr>
        <p:spPr>
          <a:xfrm>
            <a:off x="4430671" y="4504589"/>
            <a:ext cx="498602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  <a:t>                      IP </a:t>
            </a:r>
          </a:p>
        </p:txBody>
      </p:sp>
      <p:sp>
        <p:nvSpPr>
          <p:cNvPr id="35" name="Rounded Rectangle 64">
            <a:extLst>
              <a:ext uri="{FF2B5EF4-FFF2-40B4-BE49-F238E27FC236}">
                <a16:creationId xmlns:a16="http://schemas.microsoft.com/office/drawing/2014/main" id="{A22C9175-3064-4B9D-B0B6-8BAEC2D3B677}"/>
              </a:ext>
            </a:extLst>
          </p:cNvPr>
          <p:cNvSpPr/>
          <p:nvPr/>
        </p:nvSpPr>
        <p:spPr>
          <a:xfrm>
            <a:off x="4142980" y="3721127"/>
            <a:ext cx="2436298" cy="663810"/>
          </a:xfrm>
          <a:prstGeom prst="roundRect">
            <a:avLst/>
          </a:prstGeom>
          <a:solidFill>
            <a:srgbClr val="005581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sp>
        <p:nvSpPr>
          <p:cNvPr id="36" name="Rounded Rectangle 68">
            <a:extLst>
              <a:ext uri="{FF2B5EF4-FFF2-40B4-BE49-F238E27FC236}">
                <a16:creationId xmlns:a16="http://schemas.microsoft.com/office/drawing/2014/main" id="{1E3103A0-894C-49EB-B40A-9C6C574227AB}"/>
              </a:ext>
            </a:extLst>
          </p:cNvPr>
          <p:cNvSpPr/>
          <p:nvPr/>
        </p:nvSpPr>
        <p:spPr>
          <a:xfrm>
            <a:off x="6652738" y="3733685"/>
            <a:ext cx="3155735" cy="635212"/>
          </a:xfrm>
          <a:prstGeom prst="roundRect">
            <a:avLst/>
          </a:prstGeom>
          <a:solidFill>
            <a:srgbClr val="005581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0F009B91-F32B-43CA-98FC-73C5FCB3000A}"/>
              </a:ext>
            </a:extLst>
          </p:cNvPr>
          <p:cNvSpPr txBox="1"/>
          <p:nvPr/>
        </p:nvSpPr>
        <p:spPr>
          <a:xfrm>
            <a:off x="6652738" y="3813026"/>
            <a:ext cx="3155735" cy="765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  <a:t>TLS /</a:t>
            </a:r>
            <a:b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</a:b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  <a:t>TCP </a:t>
            </a:r>
            <a:b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e Semibold" pitchFamily="34" charset="0"/>
            </a:endParaRPr>
          </a:p>
        </p:txBody>
      </p:sp>
      <p:sp>
        <p:nvSpPr>
          <p:cNvPr id="38" name="Rounded Rectangle 73">
            <a:extLst>
              <a:ext uri="{FF2B5EF4-FFF2-40B4-BE49-F238E27FC236}">
                <a16:creationId xmlns:a16="http://schemas.microsoft.com/office/drawing/2014/main" id="{4DD97CF2-87C7-4D21-9188-E30906D97731}"/>
              </a:ext>
            </a:extLst>
          </p:cNvPr>
          <p:cNvSpPr/>
          <p:nvPr/>
        </p:nvSpPr>
        <p:spPr>
          <a:xfrm>
            <a:off x="2159932" y="1256745"/>
            <a:ext cx="8438823" cy="385184"/>
          </a:xfrm>
          <a:prstGeom prst="roundRect">
            <a:avLst/>
          </a:prstGeom>
          <a:solidFill>
            <a:srgbClr val="005581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D3F3D66D-9CA6-40E3-98DE-841778DDFE38}"/>
              </a:ext>
            </a:extLst>
          </p:cNvPr>
          <p:cNvSpPr txBox="1"/>
          <p:nvPr/>
        </p:nvSpPr>
        <p:spPr>
          <a:xfrm>
            <a:off x="2159930" y="1251025"/>
            <a:ext cx="8438823" cy="386971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2000" b="1" kern="0">
                <a:solidFill>
                  <a:srgbClr val="FFFFFF"/>
                </a:solidFill>
                <a:latin typeface="Qualcomm Office Regular"/>
              </a:defRPr>
            </a:lvl1pPr>
          </a:lstStyle>
          <a:p>
            <a:r>
              <a:rPr lang="en-US" dirty="0"/>
              <a:t>Custom IoT Applications 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2F135E51-2E82-43C8-982F-B0EE3336E974}"/>
              </a:ext>
            </a:extLst>
          </p:cNvPr>
          <p:cNvSpPr/>
          <p:nvPr/>
        </p:nvSpPr>
        <p:spPr>
          <a:xfrm>
            <a:off x="159088" y="1269969"/>
            <a:ext cx="1961754" cy="364538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ko-KR" sz="2000" b="1" kern="0" dirty="0">
                <a:solidFill>
                  <a:srgbClr val="FFFFFF"/>
                </a:solidFill>
                <a:latin typeface="Qualcomm Office Regular"/>
              </a:rPr>
              <a:t>Applications </a:t>
            </a:r>
            <a:endParaRPr lang="en-US" sz="2000" b="1" kern="0" dirty="0">
              <a:solidFill>
                <a:srgbClr val="FFFFFF"/>
              </a:solidFill>
              <a:latin typeface="Qualcomm Office Regular"/>
            </a:endParaRPr>
          </a:p>
        </p:txBody>
      </p:sp>
      <p:pic>
        <p:nvPicPr>
          <p:cNvPr id="41" name="Picture 40">
            <a:extLst>
              <a:ext uri="{FF2B5EF4-FFF2-40B4-BE49-F238E27FC236}">
                <a16:creationId xmlns:a16="http://schemas.microsoft.com/office/drawing/2014/main" id="{1EB957BA-01AF-4FCE-A87D-CC16748E449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2367" y="2498537"/>
            <a:ext cx="581614" cy="446760"/>
          </a:xfrm>
          <a:prstGeom prst="rect">
            <a:avLst/>
          </a:prstGeom>
          <a:effectLst/>
        </p:spPr>
      </p:pic>
      <p:sp>
        <p:nvSpPr>
          <p:cNvPr id="42" name="Can 61">
            <a:extLst>
              <a:ext uri="{FF2B5EF4-FFF2-40B4-BE49-F238E27FC236}">
                <a16:creationId xmlns:a16="http://schemas.microsoft.com/office/drawing/2014/main" id="{69981F15-3C04-4565-95D4-8B72D5026EDC}"/>
              </a:ext>
            </a:extLst>
          </p:cNvPr>
          <p:cNvSpPr/>
          <p:nvPr/>
        </p:nvSpPr>
        <p:spPr>
          <a:xfrm>
            <a:off x="4140073" y="3907940"/>
            <a:ext cx="630579" cy="1508997"/>
          </a:xfrm>
          <a:prstGeom prst="can">
            <a:avLst>
              <a:gd name="adj" fmla="val 13100"/>
            </a:avLst>
          </a:prstGeom>
          <a:solidFill>
            <a:srgbClr val="668C98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pic>
        <p:nvPicPr>
          <p:cNvPr id="43" name="Picture 42">
            <a:extLst>
              <a:ext uri="{FF2B5EF4-FFF2-40B4-BE49-F238E27FC236}">
                <a16:creationId xmlns:a16="http://schemas.microsoft.com/office/drawing/2014/main" id="{CC3E21FE-1145-4BE3-976F-70BB6450179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3855337" y="4454656"/>
            <a:ext cx="1150667" cy="448336"/>
          </a:xfrm>
          <a:prstGeom prst="rect">
            <a:avLst/>
          </a:prstGeom>
        </p:spPr>
      </p:pic>
      <p:pic>
        <p:nvPicPr>
          <p:cNvPr id="44" name="Picture 4" descr="https://www.fairhair-alliance.org/data/images/6/logo.png">
            <a:extLst>
              <a:ext uri="{FF2B5EF4-FFF2-40B4-BE49-F238E27FC236}">
                <a16:creationId xmlns:a16="http://schemas.microsoft.com/office/drawing/2014/main" id="{BABD310A-6EF8-41D0-8B48-C466291F7F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0629" y="1805136"/>
            <a:ext cx="1122809" cy="356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seluxit allseen alliance alljoyn">
            <a:extLst>
              <a:ext uri="{FF2B5EF4-FFF2-40B4-BE49-F238E27FC236}">
                <a16:creationId xmlns:a16="http://schemas.microsoft.com/office/drawing/2014/main" id="{0B55B9E2-720F-424F-9687-3E64B6D268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745" y="2166979"/>
            <a:ext cx="1186486" cy="345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Can 71">
            <a:extLst>
              <a:ext uri="{FF2B5EF4-FFF2-40B4-BE49-F238E27FC236}">
                <a16:creationId xmlns:a16="http://schemas.microsoft.com/office/drawing/2014/main" id="{9470DFDF-0A3F-4F16-B927-4CDEEE9FFE2A}"/>
              </a:ext>
            </a:extLst>
          </p:cNvPr>
          <p:cNvSpPr/>
          <p:nvPr/>
        </p:nvSpPr>
        <p:spPr>
          <a:xfrm>
            <a:off x="9864117" y="1771044"/>
            <a:ext cx="654018" cy="3411048"/>
          </a:xfrm>
          <a:prstGeom prst="can">
            <a:avLst>
              <a:gd name="adj" fmla="val 13100"/>
            </a:avLst>
          </a:prstGeom>
          <a:solidFill>
            <a:srgbClr val="668C98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kern="0" dirty="0">
                <a:solidFill>
                  <a:srgbClr val="FFFFFF"/>
                </a:solidFill>
                <a:latin typeface="Qualcomm Office Regular"/>
              </a:rPr>
              <a:t>Industrial Non-IP</a:t>
            </a:r>
            <a:br>
              <a:rPr lang="en-US" kern="0" dirty="0">
                <a:solidFill>
                  <a:srgbClr val="FFFFFF"/>
                </a:solidFill>
                <a:latin typeface="Qualcomm Office Regular"/>
              </a:rPr>
            </a:br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pic>
        <p:nvPicPr>
          <p:cNvPr id="47" name="Picture 8" descr="Bildergebnis für etherCat">
            <a:extLst>
              <a:ext uri="{FF2B5EF4-FFF2-40B4-BE49-F238E27FC236}">
                <a16:creationId xmlns:a16="http://schemas.microsoft.com/office/drawing/2014/main" id="{D6F7DC1E-CB47-4A87-B88F-FB968ADACF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9520481" y="4472111"/>
            <a:ext cx="923202" cy="2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6" descr="Bildergebnis">
            <a:extLst>
              <a:ext uri="{FF2B5EF4-FFF2-40B4-BE49-F238E27FC236}">
                <a16:creationId xmlns:a16="http://schemas.microsoft.com/office/drawing/2014/main" id="{FBE9B348-F049-4528-BF4B-8EB27C9B7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9855761" y="4041835"/>
            <a:ext cx="889012" cy="519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4" descr="Bildergebnis für Sercos transparent">
            <a:extLst>
              <a:ext uri="{FF2B5EF4-FFF2-40B4-BE49-F238E27FC236}">
                <a16:creationId xmlns:a16="http://schemas.microsoft.com/office/drawing/2014/main" id="{FD9D57AE-8132-4437-973F-A75A17E3EF3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595"/>
          <a:stretch/>
        </p:blipFill>
        <p:spPr bwMode="auto">
          <a:xfrm rot="16200000">
            <a:off x="9911008" y="2179301"/>
            <a:ext cx="732441" cy="250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2" descr="Bildergebnis für OPC-UA transparent">
            <a:extLst>
              <a:ext uri="{FF2B5EF4-FFF2-40B4-BE49-F238E27FC236}">
                <a16:creationId xmlns:a16="http://schemas.microsoft.com/office/drawing/2014/main" id="{96DE73C2-9B36-46B2-B038-2B5D1CC054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4949" y="2292235"/>
            <a:ext cx="1345514" cy="225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8" descr="http://www.underconsideration.com/brandnew/archives/dotdot_logo.png">
            <a:extLst>
              <a:ext uri="{FF2B5EF4-FFF2-40B4-BE49-F238E27FC236}">
                <a16:creationId xmlns:a16="http://schemas.microsoft.com/office/drawing/2014/main" id="{E047418D-C140-4E34-AD18-9B9369E444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8076" y="1967556"/>
            <a:ext cx="1115903" cy="18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20" descr="Bildergebnis für MQTT transparent">
            <a:extLst>
              <a:ext uri="{FF2B5EF4-FFF2-40B4-BE49-F238E27FC236}">
                <a16:creationId xmlns:a16="http://schemas.microsoft.com/office/drawing/2014/main" id="{5005252D-F40E-4012-9B09-2F7EC8763D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2738" y="3349187"/>
            <a:ext cx="794014" cy="175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TextBox 53">
            <a:extLst>
              <a:ext uri="{FF2B5EF4-FFF2-40B4-BE49-F238E27FC236}">
                <a16:creationId xmlns:a16="http://schemas.microsoft.com/office/drawing/2014/main" id="{F871DABD-4E7B-4532-8AD6-32DD7FEA1106}"/>
              </a:ext>
            </a:extLst>
          </p:cNvPr>
          <p:cNvSpPr txBox="1"/>
          <p:nvPr/>
        </p:nvSpPr>
        <p:spPr>
          <a:xfrm>
            <a:off x="8429537" y="3288216"/>
            <a:ext cx="1293443" cy="2860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  <a:t>WebSocket</a:t>
            </a: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e Semibold" pitchFamily="34" charset="0"/>
            </a:endParaRPr>
          </a:p>
        </p:txBody>
      </p:sp>
      <p:pic>
        <p:nvPicPr>
          <p:cNvPr id="55" name="Picture 22" descr="Bildergebnis für websockets logo">
            <a:extLst>
              <a:ext uri="{FF2B5EF4-FFF2-40B4-BE49-F238E27FC236}">
                <a16:creationId xmlns:a16="http://schemas.microsoft.com/office/drawing/2014/main" id="{71FAAD57-5063-44C6-B519-D7613C2AC9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7653" y="3279206"/>
            <a:ext cx="351540" cy="318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TextBox 55">
            <a:extLst>
              <a:ext uri="{FF2B5EF4-FFF2-40B4-BE49-F238E27FC236}">
                <a16:creationId xmlns:a16="http://schemas.microsoft.com/office/drawing/2014/main" id="{13A85A3F-2048-4BA0-A96C-C329714CCE97}"/>
              </a:ext>
            </a:extLst>
          </p:cNvPr>
          <p:cNvSpPr txBox="1"/>
          <p:nvPr/>
        </p:nvSpPr>
        <p:spPr>
          <a:xfrm>
            <a:off x="4890343" y="3779172"/>
            <a:ext cx="1253639" cy="538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e Semibold" pitchFamily="34" charset="0"/>
              </a:rPr>
              <a:t>DTLS / UDP</a:t>
            </a:r>
          </a:p>
        </p:txBody>
      </p:sp>
      <p:sp>
        <p:nvSpPr>
          <p:cNvPr id="57" name="Can 95">
            <a:extLst>
              <a:ext uri="{FF2B5EF4-FFF2-40B4-BE49-F238E27FC236}">
                <a16:creationId xmlns:a16="http://schemas.microsoft.com/office/drawing/2014/main" id="{52F5F88E-E371-4531-A591-36EDBDF398F3}"/>
              </a:ext>
            </a:extLst>
          </p:cNvPr>
          <p:cNvSpPr/>
          <p:nvPr/>
        </p:nvSpPr>
        <p:spPr>
          <a:xfrm>
            <a:off x="2258749" y="1771044"/>
            <a:ext cx="533208" cy="4564293"/>
          </a:xfrm>
          <a:prstGeom prst="can">
            <a:avLst>
              <a:gd name="adj" fmla="val 13100"/>
            </a:avLst>
          </a:prstGeom>
          <a:solidFill>
            <a:srgbClr val="668C98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Qualcomm Office Regular"/>
            </a:endParaRPr>
          </a:p>
        </p:txBody>
      </p:sp>
      <p:pic>
        <p:nvPicPr>
          <p:cNvPr id="58" name="Picture 28" descr="Bildergebnis für KNX transparent">
            <a:extLst>
              <a:ext uri="{FF2B5EF4-FFF2-40B4-BE49-F238E27FC236}">
                <a16:creationId xmlns:a16="http://schemas.microsoft.com/office/drawing/2014/main" id="{1B9F9BA5-BEBF-4E7C-81B0-CC764E0062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045711" y="3813722"/>
            <a:ext cx="913473" cy="481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Bildergebnis für OMG Data Distribution Service transparent">
            <a:extLst>
              <a:ext uri="{FF2B5EF4-FFF2-40B4-BE49-F238E27FC236}">
                <a16:creationId xmlns:a16="http://schemas.microsoft.com/office/drawing/2014/main" id="{30EE3DF7-9014-467C-8C66-CCB0F8A5D5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9065" y="1778996"/>
            <a:ext cx="505532" cy="457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" name="Can 70">
            <a:extLst>
              <a:ext uri="{FF2B5EF4-FFF2-40B4-BE49-F238E27FC236}">
                <a16:creationId xmlns:a16="http://schemas.microsoft.com/office/drawing/2014/main" id="{A1DA75C9-D159-4BDA-90AA-052C1F0CE0C8}"/>
              </a:ext>
            </a:extLst>
          </p:cNvPr>
          <p:cNvSpPr/>
          <p:nvPr/>
        </p:nvSpPr>
        <p:spPr>
          <a:xfrm>
            <a:off x="5538596" y="4487702"/>
            <a:ext cx="872768" cy="1702364"/>
          </a:xfrm>
          <a:prstGeom prst="can">
            <a:avLst>
              <a:gd name="adj" fmla="val 13100"/>
            </a:avLst>
          </a:prstGeom>
          <a:solidFill>
            <a:srgbClr val="668C98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pic>
        <p:nvPicPr>
          <p:cNvPr id="61" name="Picture 6" descr="http://allvectorlogo.com/img/2016/05/3gpp-logo.png">
            <a:extLst>
              <a:ext uri="{FF2B5EF4-FFF2-40B4-BE49-F238E27FC236}">
                <a16:creationId xmlns:a16="http://schemas.microsoft.com/office/drawing/2014/main" id="{70DAD7C3-72CF-457D-8B9F-9D16D97C8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512335" y="5356571"/>
            <a:ext cx="1155596" cy="666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" name="Picture 2" descr="Bildergebnis für multefire Alliance transparent">
            <a:extLst>
              <a:ext uri="{FF2B5EF4-FFF2-40B4-BE49-F238E27FC236}">
                <a16:creationId xmlns:a16="http://schemas.microsoft.com/office/drawing/2014/main" id="{E349A696-629B-4507-B16F-8161955763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03935" y="4543067"/>
            <a:ext cx="923538" cy="640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" name="TextBox 62">
            <a:extLst>
              <a:ext uri="{FF2B5EF4-FFF2-40B4-BE49-F238E27FC236}">
                <a16:creationId xmlns:a16="http://schemas.microsoft.com/office/drawing/2014/main" id="{676D26AC-7A94-4AFF-BACE-840CDF8E697C}"/>
              </a:ext>
            </a:extLst>
          </p:cNvPr>
          <p:cNvSpPr txBox="1"/>
          <p:nvPr/>
        </p:nvSpPr>
        <p:spPr>
          <a:xfrm>
            <a:off x="9273190" y="5131738"/>
            <a:ext cx="1264030" cy="557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Calibre Semibold" pitchFamily="34" charset="0"/>
              </a:rPr>
              <a:t>IEEE 802.1TSN</a:t>
            </a:r>
          </a:p>
        </p:txBody>
      </p:sp>
      <p:pic>
        <p:nvPicPr>
          <p:cNvPr id="64" name="Picture 32" descr="http://grouper.ieee.org/groups/802/11/ieee802-11-logo.jpg">
            <a:extLst>
              <a:ext uri="{FF2B5EF4-FFF2-40B4-BE49-F238E27FC236}">
                <a16:creationId xmlns:a16="http://schemas.microsoft.com/office/drawing/2014/main" id="{D7EA261D-F1A4-4CD0-81B6-187BF598FC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960" y="5611009"/>
            <a:ext cx="1021862" cy="491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36" descr="http://www.greenpeak.com/images/IEEE802154.jpg">
            <a:extLst>
              <a:ext uri="{FF2B5EF4-FFF2-40B4-BE49-F238E27FC236}">
                <a16:creationId xmlns:a16="http://schemas.microsoft.com/office/drawing/2014/main" id="{51A57482-A1C1-4F71-B9E4-A8AD96D800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23">
                    <a14:imgEffect>
                      <a14:backgroundRemoval t="7865" b="89888" l="3182" r="96364">
                        <a14:foregroundMark x1="3636" y1="12360" x2="3636" y2="67416"/>
                        <a14:foregroundMark x1="11818" y1="13483" x2="11818" y2="13483"/>
                        <a14:foregroundMark x1="25909" y1="12360" x2="25909" y2="12360"/>
                        <a14:foregroundMark x1="40455" y1="16854" x2="40455" y2="16854"/>
                        <a14:foregroundMark x1="40000" y1="34831" x2="40000" y2="34831"/>
                        <a14:foregroundMark x1="39545" y1="31461" x2="39545" y2="31461"/>
                        <a14:foregroundMark x1="19545" y1="62921" x2="19545" y2="62921"/>
                        <a14:foregroundMark x1="45000" y1="71910" x2="45000" y2="71910"/>
                        <a14:foregroundMark x1="55455" y1="83146" x2="55455" y2="83146"/>
                        <a14:foregroundMark x1="54091" y1="82022" x2="54091" y2="82022"/>
                        <a14:foregroundMark x1="61364" y1="59551" x2="61364" y2="59551"/>
                        <a14:foregroundMark x1="74545" y1="67416" x2="74545" y2="67416"/>
                        <a14:foregroundMark x1="84545" y1="85393" x2="84545" y2="85393"/>
                        <a14:foregroundMark x1="94091" y1="60674" x2="94091" y2="60674"/>
                        <a14:foregroundMark x1="96818" y1="76404" x2="96818" y2="76404"/>
                        <a14:foregroundMark x1="49545" y1="59551" x2="49545" y2="59551"/>
                        <a14:foregroundMark x1="48636" y1="53933" x2="48636" y2="53933"/>
                        <a14:foregroundMark x1="41364" y1="52809" x2="41364" y2="52809"/>
                        <a14:foregroundMark x1="40909" y1="80899" x2="40909" y2="80899"/>
                        <a14:foregroundMark x1="29091" y1="80899" x2="29091" y2="80899"/>
                        <a14:foregroundMark x1="35909" y1="70787" x2="35909" y2="70787"/>
                        <a14:foregroundMark x1="34545" y1="58427" x2="34545" y2="58427"/>
                        <a14:foregroundMark x1="26818" y1="53933" x2="26818" y2="53933"/>
                        <a14:foregroundMark x1="26364" y1="69663" x2="26364" y2="69663"/>
                        <a14:foregroundMark x1="20909" y1="79775" x2="20909" y2="79775"/>
                        <a14:foregroundMark x1="10909" y1="77528" x2="10909" y2="77528"/>
                        <a14:foregroundMark x1="11818" y1="57303" x2="11818" y2="57303"/>
                        <a14:foregroundMark x1="11364" y1="32584" x2="11364" y2="32584"/>
                        <a14:foregroundMark x1="11364" y1="24719" x2="11364" y2="24719"/>
                        <a14:foregroundMark x1="15000" y1="24719" x2="15000" y2="24719"/>
                        <a14:foregroundMark x1="17273" y1="41573" x2="17273" y2="41573"/>
                        <a14:foregroundMark x1="33182" y1="42697" x2="33182" y2="42697"/>
                        <a14:foregroundMark x1="25909" y1="41573" x2="25909" y2="41573"/>
                        <a14:foregroundMark x1="25455" y1="31461" x2="25455" y2="31461"/>
                        <a14:foregroundMark x1="25455" y1="19101" x2="25455" y2="19101"/>
                        <a14:foregroundMark x1="40455" y1="7865" x2="40455" y2="7865"/>
                        <a14:foregroundMark x1="41364" y1="40449" x2="41364" y2="40449"/>
                        <a14:backgroundMark x1="75909" y1="74157" x2="75909" y2="74157"/>
                        <a14:backgroundMark x1="76364" y1="74157" x2="76364" y2="74157"/>
                        <a14:backgroundMark x1="75455" y1="70787" x2="75455" y2="7078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226" y="5554027"/>
            <a:ext cx="1161965" cy="425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Can 80">
            <a:extLst>
              <a:ext uri="{FF2B5EF4-FFF2-40B4-BE49-F238E27FC236}">
                <a16:creationId xmlns:a16="http://schemas.microsoft.com/office/drawing/2014/main" id="{E250FD10-D789-43F3-8826-247FA2EC971A}"/>
              </a:ext>
            </a:extLst>
          </p:cNvPr>
          <p:cNvSpPr/>
          <p:nvPr/>
        </p:nvSpPr>
        <p:spPr>
          <a:xfrm>
            <a:off x="4849086" y="4292004"/>
            <a:ext cx="630579" cy="1128683"/>
          </a:xfrm>
          <a:prstGeom prst="can">
            <a:avLst>
              <a:gd name="adj" fmla="val 13100"/>
            </a:avLst>
          </a:prstGeom>
          <a:solidFill>
            <a:srgbClr val="668C98"/>
          </a:solidFill>
          <a:ln w="25400" cap="flat" cmpd="sng" algn="ctr">
            <a:solidFill>
              <a:srgbClr val="005581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 dirty="0">
              <a:solidFill>
                <a:srgbClr val="FFFFFF"/>
              </a:solidFill>
              <a:latin typeface="Qualcomm Office Regular"/>
            </a:endParaRPr>
          </a:p>
        </p:txBody>
      </p:sp>
      <p:pic>
        <p:nvPicPr>
          <p:cNvPr id="67" name="Picture 2" descr="Bildergebnis für WiSUN Logo Transparent">
            <a:extLst>
              <a:ext uri="{FF2B5EF4-FFF2-40B4-BE49-F238E27FC236}">
                <a16:creationId xmlns:a16="http://schemas.microsoft.com/office/drawing/2014/main" id="{8C512F4B-1525-47C6-9B8E-406A42810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4" cstate="print">
            <a:extLst>
              <a:ext uri="{BEBA8EAE-BF5A-486C-A8C5-ECC9F3942E4B}">
                <a14:imgProps xmlns:a14="http://schemas.microsoft.com/office/drawing/2010/main">
                  <a14:imgLayer r:embed="rId25">
                    <a14:imgEffect>
                      <a14:brightnessContrast contrast="6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4813906" y="4711365"/>
            <a:ext cx="700938" cy="321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8" descr="Bildergebnis für LoRa transparent">
            <a:extLst>
              <a:ext uri="{FF2B5EF4-FFF2-40B4-BE49-F238E27FC236}">
                <a16:creationId xmlns:a16="http://schemas.microsoft.com/office/drawing/2014/main" id="{38293D16-31A5-4E16-B108-A246B39DF0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3491" y="5427632"/>
            <a:ext cx="606093" cy="31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68">
            <a:extLst>
              <a:ext uri="{FF2B5EF4-FFF2-40B4-BE49-F238E27FC236}">
                <a16:creationId xmlns:a16="http://schemas.microsoft.com/office/drawing/2014/main" id="{AA02935F-D15A-40B6-AC97-C303CCECD1A8}"/>
              </a:ext>
            </a:extLst>
          </p:cNvPr>
          <p:cNvPicPr>
            <a:picLocks noChangeAspect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3747" y="4977723"/>
            <a:ext cx="1323269" cy="272910"/>
          </a:xfrm>
          <a:prstGeom prst="rect">
            <a:avLst/>
          </a:prstGeom>
        </p:spPr>
      </p:pic>
      <p:pic>
        <p:nvPicPr>
          <p:cNvPr id="70" name="Picture 69">
            <a:extLst>
              <a:ext uri="{FF2B5EF4-FFF2-40B4-BE49-F238E27FC236}">
                <a16:creationId xmlns:a16="http://schemas.microsoft.com/office/drawing/2014/main" id="{9585458C-4961-4FFF-9DE9-B1DFED8D8AA0}"/>
              </a:ext>
            </a:extLst>
          </p:cNvPr>
          <p:cNvPicPr>
            <a:picLocks noChangeAspect="1"/>
          </p:cNvPicPr>
          <p:nvPr/>
        </p:nvPicPr>
        <p:blipFill>
          <a:blip r:embed="rId2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8168" y="2662354"/>
            <a:ext cx="1584332" cy="589925"/>
          </a:xfrm>
          <a:prstGeom prst="rect">
            <a:avLst/>
          </a:prstGeom>
        </p:spPr>
      </p:pic>
      <p:pic>
        <p:nvPicPr>
          <p:cNvPr id="71" name="Picture 26" descr="Bildergebnis für OpenHAB Transparent">
            <a:extLst>
              <a:ext uri="{FF2B5EF4-FFF2-40B4-BE49-F238E27FC236}">
                <a16:creationId xmlns:a16="http://schemas.microsoft.com/office/drawing/2014/main" id="{41CE4B58-ED2E-4FE1-BAB0-0FC04A65A9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988" y="2390427"/>
            <a:ext cx="1568660" cy="461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>
            <a:extLst>
              <a:ext uri="{FF2B5EF4-FFF2-40B4-BE49-F238E27FC236}">
                <a16:creationId xmlns:a16="http://schemas.microsoft.com/office/drawing/2014/main" id="{41B57416-A5BD-4944-8B00-867969927F1D}"/>
              </a:ext>
            </a:extLst>
          </p:cNvPr>
          <p:cNvPicPr>
            <a:picLocks noChangeAspect="1"/>
          </p:cNvPicPr>
          <p:nvPr/>
        </p:nvPicPr>
        <p:blipFill rotWithShape="1"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61" t="48159" r="56887" b="42022"/>
          <a:stretch/>
        </p:blipFill>
        <p:spPr>
          <a:xfrm>
            <a:off x="4508640" y="2875783"/>
            <a:ext cx="1108938" cy="27939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3" name="Picture 16" descr="Bildergebnis für Qivicon transparent">
            <a:extLst>
              <a:ext uri="{FF2B5EF4-FFF2-40B4-BE49-F238E27FC236}">
                <a16:creationId xmlns:a16="http://schemas.microsoft.com/office/drawing/2014/main" id="{EDB35036-E084-41BE-AA69-7DCC9CA26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209" y="2130335"/>
            <a:ext cx="1419089" cy="327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" name="Picture 73">
            <a:extLst>
              <a:ext uri="{FF2B5EF4-FFF2-40B4-BE49-F238E27FC236}">
                <a16:creationId xmlns:a16="http://schemas.microsoft.com/office/drawing/2014/main" id="{2B09DFAC-EB4A-4B82-AA37-69FDD52E84BD}"/>
              </a:ext>
            </a:extLst>
          </p:cNvPr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6433891" y="2652082"/>
            <a:ext cx="526168" cy="421054"/>
          </a:xfrm>
          <a:prstGeom prst="rect">
            <a:avLst/>
          </a:prstGeom>
        </p:spPr>
      </p:pic>
      <p:pic>
        <p:nvPicPr>
          <p:cNvPr id="75" name="Picture 74">
            <a:extLst>
              <a:ext uri="{FF2B5EF4-FFF2-40B4-BE49-F238E27FC236}">
                <a16:creationId xmlns:a16="http://schemas.microsoft.com/office/drawing/2014/main" id="{16E19351-E5AE-445C-AD66-3FF5534134A7}"/>
              </a:ext>
            </a:extLst>
          </p:cNvPr>
          <p:cNvPicPr>
            <a:picLocks noChangeAspect="1"/>
          </p:cNvPicPr>
          <p:nvPr/>
        </p:nvPicPr>
        <p:blipFill>
          <a:blip r:embed="rId3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83413" y="2757410"/>
            <a:ext cx="617951" cy="544967"/>
          </a:xfrm>
          <a:prstGeom prst="rect">
            <a:avLst/>
          </a:prstGeom>
        </p:spPr>
      </p:pic>
      <p:pic>
        <p:nvPicPr>
          <p:cNvPr id="76" name="Picture 30" descr="Bildergebnis für Bacnet transparent">
            <a:extLst>
              <a:ext uri="{FF2B5EF4-FFF2-40B4-BE49-F238E27FC236}">
                <a16:creationId xmlns:a16="http://schemas.microsoft.com/office/drawing/2014/main" id="{8BB82281-57B9-4163-9B15-EE3630AB3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8563" y="2651193"/>
            <a:ext cx="1054932" cy="194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76">
            <a:extLst>
              <a:ext uri="{FF2B5EF4-FFF2-40B4-BE49-F238E27FC236}">
                <a16:creationId xmlns:a16="http://schemas.microsoft.com/office/drawing/2014/main" id="{4C36FAE8-A920-43B1-9449-885D2322DDF7}"/>
              </a:ext>
            </a:extLst>
          </p:cNvPr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 rot="16200000">
            <a:off x="5268495" y="5180213"/>
            <a:ext cx="905887" cy="348924"/>
          </a:xfrm>
          <a:prstGeom prst="rect">
            <a:avLst/>
          </a:prstGeom>
        </p:spPr>
      </p:pic>
      <p:pic>
        <p:nvPicPr>
          <p:cNvPr id="78" name="Picture 4" descr="Ähnliches Foto">
            <a:extLst>
              <a:ext uri="{FF2B5EF4-FFF2-40B4-BE49-F238E27FC236}">
                <a16:creationId xmlns:a16="http://schemas.microsoft.com/office/drawing/2014/main" id="{FCF33C0E-A06F-4215-B5DD-D3185AAFA5C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171"/>
          <a:stretch/>
        </p:blipFill>
        <p:spPr bwMode="auto">
          <a:xfrm>
            <a:off x="6354502" y="4055407"/>
            <a:ext cx="1138365" cy="63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32BAFC40-1423-4A71-BD6C-77D69182ABC4}"/>
              </a:ext>
            </a:extLst>
          </p:cNvPr>
          <p:cNvPicPr>
            <a:picLocks noChangeAspect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9884" y="2151170"/>
            <a:ext cx="1305421" cy="80768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1" name="Picture 10" descr="Bildergebnis für OCF logo">
            <a:extLst>
              <a:ext uri="{FF2B5EF4-FFF2-40B4-BE49-F238E27FC236}">
                <a16:creationId xmlns:a16="http://schemas.microsoft.com/office/drawing/2014/main" id="{F7EEF01E-9F53-404E-A324-47970EBB2D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404" y="1728403"/>
            <a:ext cx="2615502" cy="50904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sp>
        <p:nvSpPr>
          <p:cNvPr id="2" name="Arrow: Left-Right 1">
            <a:extLst>
              <a:ext uri="{FF2B5EF4-FFF2-40B4-BE49-F238E27FC236}">
                <a16:creationId xmlns:a16="http://schemas.microsoft.com/office/drawing/2014/main" id="{42DFFF90-FD02-4690-9847-B381B47F343A}"/>
              </a:ext>
            </a:extLst>
          </p:cNvPr>
          <p:cNvSpPr/>
          <p:nvPr/>
        </p:nvSpPr>
        <p:spPr>
          <a:xfrm>
            <a:off x="6047457" y="2516748"/>
            <a:ext cx="2355876" cy="722444"/>
          </a:xfrm>
          <a:prstGeom prst="leftRightArrow">
            <a:avLst/>
          </a:prstGeom>
          <a:solidFill>
            <a:srgbClr val="005581"/>
          </a:solidFill>
          <a:ln>
            <a:solidFill>
              <a:srgbClr val="54505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Interworking</a:t>
            </a:r>
          </a:p>
        </p:txBody>
      </p:sp>
    </p:spTree>
    <p:extLst>
      <p:ext uri="{BB962C8B-B14F-4D97-AF65-F5344CB8AC3E}">
        <p14:creationId xmlns:p14="http://schemas.microsoft.com/office/powerpoint/2010/main" val="3080214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" presetClass="emp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Scale>
                                      <p:cBhvr>
                                        <p:cTn id="13" dur="2000" fill="hold"/>
                                        <p:tgtEl>
                                          <p:spTgt spid="51"/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0.00052 -0.00231 L -0.26055 0.1294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60" y="6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" presetClass="emp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Scale>
                                      <p:cBhvr>
                                        <p:cTn id="25" dur="2000" fill="hold"/>
                                        <p:tgtEl>
                                          <p:spTgt spid="2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4.16667E-7 -3.7037E-6 L 0.14102 0.04699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44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9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M2M Topolog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D22F896-40B5-4ADD-8801-0D06FADFA095}" type="slidenum">
              <a:rPr lang="en-US" noProof="0" smtClean="0"/>
              <a:pPr lvl="0"/>
              <a:t>4</a:t>
            </a:fld>
            <a:endParaRPr lang="en-US" noProof="0" dirty="0"/>
          </a:p>
        </p:txBody>
      </p:sp>
      <p:grpSp>
        <p:nvGrpSpPr>
          <p:cNvPr id="2" name="Group 1"/>
          <p:cNvGrpSpPr>
            <a:grpSpLocks noChangeAspect="1"/>
          </p:cNvGrpSpPr>
          <p:nvPr/>
        </p:nvGrpSpPr>
        <p:grpSpPr>
          <a:xfrm>
            <a:off x="2524253" y="1363950"/>
            <a:ext cx="7143495" cy="5017804"/>
            <a:chOff x="2343693" y="1295400"/>
            <a:chExt cx="7501438" cy="5269234"/>
          </a:xfrm>
        </p:grpSpPr>
        <p:grpSp>
          <p:nvGrpSpPr>
            <p:cNvPr id="5" name="Group 4"/>
            <p:cNvGrpSpPr/>
            <p:nvPr/>
          </p:nvGrpSpPr>
          <p:grpSpPr>
            <a:xfrm>
              <a:off x="2343693" y="1295400"/>
              <a:ext cx="7501438" cy="5269234"/>
              <a:chOff x="838200" y="1295400"/>
              <a:chExt cx="7501438" cy="5269234"/>
            </a:xfrm>
          </p:grpSpPr>
          <p:sp>
            <p:nvSpPr>
              <p:cNvPr id="6" name="Rectangle à coins arrondis 94"/>
              <p:cNvSpPr/>
              <p:nvPr/>
            </p:nvSpPr>
            <p:spPr bwMode="auto">
              <a:xfrm flipH="1">
                <a:off x="6228230" y="5088478"/>
                <a:ext cx="2111408" cy="1361426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Service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7" name="Rectangle à coins arrondis 94"/>
              <p:cNvSpPr/>
              <p:nvPr/>
            </p:nvSpPr>
            <p:spPr bwMode="auto">
              <a:xfrm flipH="1">
                <a:off x="6228230" y="4294296"/>
                <a:ext cx="2111408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edicated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8" name="Rectangle à coins arrondis 94"/>
              <p:cNvSpPr/>
              <p:nvPr/>
            </p:nvSpPr>
            <p:spPr bwMode="auto">
              <a:xfrm>
                <a:off x="838200" y="5829730"/>
                <a:ext cx="2297242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edicated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9" name="Rectangle à coins arrondis 94"/>
              <p:cNvSpPr/>
              <p:nvPr/>
            </p:nvSpPr>
            <p:spPr bwMode="auto">
              <a:xfrm>
                <a:off x="838200" y="4999704"/>
                <a:ext cx="2297242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edicated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10" name="Rectangle à coins arrondis 94"/>
              <p:cNvSpPr/>
              <p:nvPr/>
            </p:nvSpPr>
            <p:spPr bwMode="auto">
              <a:xfrm>
                <a:off x="5520238" y="3315424"/>
                <a:ext cx="2297242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Middle Node</a:t>
                </a:r>
              </a:p>
            </p:txBody>
          </p:sp>
          <p:sp>
            <p:nvSpPr>
              <p:cNvPr id="11" name="Rectangle à coins arrondis 94"/>
              <p:cNvSpPr/>
              <p:nvPr/>
            </p:nvSpPr>
            <p:spPr bwMode="auto">
              <a:xfrm>
                <a:off x="1710238" y="3305887"/>
                <a:ext cx="3352800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Middle Node</a:t>
                </a:r>
              </a:p>
            </p:txBody>
          </p:sp>
          <p:sp>
            <p:nvSpPr>
              <p:cNvPr id="12" name="Rectangle à coins arrondis 94"/>
              <p:cNvSpPr/>
              <p:nvPr/>
            </p:nvSpPr>
            <p:spPr bwMode="auto">
              <a:xfrm>
                <a:off x="1710238" y="4191000"/>
                <a:ext cx="3352800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Middle Node</a:t>
                </a:r>
              </a:p>
            </p:txBody>
          </p:sp>
          <p:sp>
            <p:nvSpPr>
              <p:cNvPr id="13" name="Rectangle à coins arrondis 94"/>
              <p:cNvSpPr/>
              <p:nvPr/>
            </p:nvSpPr>
            <p:spPr bwMode="auto">
              <a:xfrm>
                <a:off x="1710238" y="2318263"/>
                <a:ext cx="5714999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Infrastructure Node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 bwMode="auto">
              <a:xfrm>
                <a:off x="4246450" y="4313674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 bwMode="auto">
              <a:xfrm>
                <a:off x="6348529" y="4409027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16" name="Rounded Rectangle 15"/>
              <p:cNvSpPr/>
              <p:nvPr/>
            </p:nvSpPr>
            <p:spPr bwMode="auto">
              <a:xfrm>
                <a:off x="2341166" y="5944461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17" name="Rounded Rectangle 16"/>
              <p:cNvSpPr/>
              <p:nvPr/>
            </p:nvSpPr>
            <p:spPr bwMode="auto">
              <a:xfrm>
                <a:off x="4149386" y="1307378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18" name="Rounded Rectangle 17"/>
              <p:cNvSpPr/>
              <p:nvPr/>
            </p:nvSpPr>
            <p:spPr bwMode="auto">
              <a:xfrm>
                <a:off x="5340776" y="1307378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cxnSp>
            <p:nvCxnSpPr>
              <p:cNvPr id="19" name="Straight Connector 12"/>
              <p:cNvCxnSpPr>
                <a:stCxn id="17" idx="2"/>
                <a:endCxn id="23" idx="0"/>
              </p:cNvCxnSpPr>
              <p:nvPr/>
            </p:nvCxnSpPr>
            <p:spPr>
              <a:xfrm rot="16200000" flipH="1">
                <a:off x="4796518" y="1536025"/>
                <a:ext cx="637799" cy="119139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cxnSp>
            <p:nvCxnSpPr>
              <p:cNvPr id="20" name="Straight Connector 13"/>
              <p:cNvCxnSpPr>
                <a:stCxn id="27" idx="2"/>
                <a:endCxn id="33" idx="3"/>
              </p:cNvCxnSpPr>
              <p:nvPr/>
            </p:nvCxnSpPr>
            <p:spPr>
              <a:xfrm rot="5400000">
                <a:off x="3019789" y="4881167"/>
                <a:ext cx="548039" cy="423940"/>
              </a:xfrm>
              <a:prstGeom prst="bentConnector2">
                <a:avLst/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cxnSp>
            <p:nvCxnSpPr>
              <p:cNvPr id="21" name="Straight Connector 14"/>
              <p:cNvCxnSpPr>
                <a:stCxn id="14" idx="1"/>
                <a:endCxn id="27" idx="3"/>
              </p:cNvCxnSpPr>
              <p:nvPr/>
            </p:nvCxnSpPr>
            <p:spPr>
              <a:xfrm rot="10800000" flipV="1">
                <a:off x="3876114" y="4566395"/>
                <a:ext cx="370336" cy="1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cxnSp>
            <p:nvCxnSpPr>
              <p:cNvPr id="22" name="Straight Connector 39"/>
              <p:cNvCxnSpPr>
                <a:stCxn id="18" idx="2"/>
                <a:endCxn id="23" idx="0"/>
              </p:cNvCxnSpPr>
              <p:nvPr/>
            </p:nvCxnSpPr>
            <p:spPr>
              <a:xfrm rot="5400000">
                <a:off x="5392213" y="2131720"/>
                <a:ext cx="637799" cy="1270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23" name="Rounded Rectangle 22"/>
              <p:cNvSpPr/>
              <p:nvPr/>
            </p:nvSpPr>
            <p:spPr bwMode="auto">
              <a:xfrm>
                <a:off x="4149386" y="2450620"/>
                <a:ext cx="312345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sp>
            <p:nvSpPr>
              <p:cNvPr id="24" name="Rounded Rectangle 23"/>
              <p:cNvSpPr/>
              <p:nvPr/>
            </p:nvSpPr>
            <p:spPr bwMode="auto">
              <a:xfrm>
                <a:off x="4149386" y="3422118"/>
                <a:ext cx="74067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cxnSp>
            <p:nvCxnSpPr>
              <p:cNvPr id="25" name="Straight Connector 18"/>
              <p:cNvCxnSpPr>
                <a:stCxn id="24" idx="0"/>
                <a:endCxn id="23" idx="2"/>
              </p:cNvCxnSpPr>
              <p:nvPr/>
            </p:nvCxnSpPr>
            <p:spPr>
              <a:xfrm rot="5400000" flipH="1" flipV="1">
                <a:off x="4882390" y="2593396"/>
                <a:ext cx="466055" cy="119139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B42025"/>
                </a:solidFill>
                <a:prstDash val="solid"/>
              </a:ln>
              <a:effectLst/>
            </p:spPr>
          </p:cxnSp>
          <p:cxnSp>
            <p:nvCxnSpPr>
              <p:cNvPr id="26" name="Straight Connector 34"/>
              <p:cNvCxnSpPr>
                <a:stCxn id="15" idx="1"/>
                <a:endCxn id="31" idx="2"/>
              </p:cNvCxnSpPr>
              <p:nvPr/>
            </p:nvCxnSpPr>
            <p:spPr>
              <a:xfrm rot="10800000">
                <a:off x="5971317" y="3927561"/>
                <a:ext cx="377212" cy="734188"/>
              </a:xfrm>
              <a:prstGeom prst="bentConnector2">
                <a:avLst/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27" name="Rounded Rectangle 26"/>
              <p:cNvSpPr/>
              <p:nvPr/>
            </p:nvSpPr>
            <p:spPr bwMode="auto">
              <a:xfrm>
                <a:off x="3135442" y="4313675"/>
                <a:ext cx="74067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cxnSp>
            <p:nvCxnSpPr>
              <p:cNvPr id="28" name="Straight Connector 21"/>
              <p:cNvCxnSpPr>
                <a:stCxn id="27" idx="0"/>
                <a:endCxn id="24" idx="2"/>
              </p:cNvCxnSpPr>
              <p:nvPr/>
            </p:nvCxnSpPr>
            <p:spPr>
              <a:xfrm rot="5400000" flipH="1" flipV="1">
                <a:off x="3819693" y="3613646"/>
                <a:ext cx="386114" cy="1013944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B42025"/>
                </a:solidFill>
                <a:prstDash val="solid"/>
              </a:ln>
              <a:effectLst/>
            </p:spPr>
          </p:cxnSp>
          <p:sp>
            <p:nvSpPr>
              <p:cNvPr id="29" name="Rounded Rectangle 28"/>
              <p:cNvSpPr/>
              <p:nvPr/>
            </p:nvSpPr>
            <p:spPr bwMode="auto">
              <a:xfrm>
                <a:off x="6532166" y="1295400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cxnSp>
            <p:nvCxnSpPr>
              <p:cNvPr id="30" name="Straight Connector 39"/>
              <p:cNvCxnSpPr>
                <a:stCxn id="29" idx="2"/>
                <a:endCxn id="23" idx="0"/>
              </p:cNvCxnSpPr>
              <p:nvPr/>
            </p:nvCxnSpPr>
            <p:spPr>
              <a:xfrm rot="5400000">
                <a:off x="5981919" y="1530036"/>
                <a:ext cx="649777" cy="119139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31" name="Rounded Rectangle 30"/>
              <p:cNvSpPr/>
              <p:nvPr/>
            </p:nvSpPr>
            <p:spPr bwMode="auto">
              <a:xfrm>
                <a:off x="5600981" y="3422118"/>
                <a:ext cx="74067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cxnSp>
            <p:nvCxnSpPr>
              <p:cNvPr id="32" name="Straight Connector 18"/>
              <p:cNvCxnSpPr>
                <a:stCxn id="31" idx="0"/>
                <a:endCxn id="23" idx="2"/>
              </p:cNvCxnSpPr>
              <p:nvPr/>
            </p:nvCxnSpPr>
            <p:spPr>
              <a:xfrm rot="16200000" flipV="1">
                <a:off x="5608188" y="3058988"/>
                <a:ext cx="466055" cy="260205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B42025"/>
                </a:solidFill>
                <a:prstDash val="solid"/>
              </a:ln>
              <a:effectLst/>
            </p:spPr>
          </p:cxnSp>
          <p:sp>
            <p:nvSpPr>
              <p:cNvPr id="33" name="Rounded Rectangle 32"/>
              <p:cNvSpPr/>
              <p:nvPr/>
            </p:nvSpPr>
            <p:spPr bwMode="auto">
              <a:xfrm>
                <a:off x="2341166" y="5114435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cxnSp>
            <p:nvCxnSpPr>
              <p:cNvPr id="34" name="Straight Connector 13"/>
              <p:cNvCxnSpPr>
                <a:stCxn id="27" idx="2"/>
                <a:endCxn id="16" idx="3"/>
              </p:cNvCxnSpPr>
              <p:nvPr/>
            </p:nvCxnSpPr>
            <p:spPr>
              <a:xfrm rot="5400000">
                <a:off x="2604776" y="5296180"/>
                <a:ext cx="1378065" cy="423940"/>
              </a:xfrm>
              <a:prstGeom prst="bentConnector2">
                <a:avLst/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35" name="Rounded Rectangle 34"/>
              <p:cNvSpPr/>
              <p:nvPr/>
            </p:nvSpPr>
            <p:spPr bwMode="auto">
              <a:xfrm>
                <a:off x="6341519" y="5203209"/>
                <a:ext cx="74768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</p:grpSp>
        <p:sp>
          <p:nvSpPr>
            <p:cNvPr id="36" name="Rounded Rectangle 35"/>
            <p:cNvSpPr/>
            <p:nvPr/>
          </p:nvSpPr>
          <p:spPr bwMode="auto">
            <a:xfrm>
              <a:off x="7847147" y="5867788"/>
              <a:ext cx="747548" cy="505443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  <p:cxnSp>
          <p:nvCxnSpPr>
            <p:cNvPr id="37" name="Straight Connector 34"/>
            <p:cNvCxnSpPr>
              <a:stCxn id="36" idx="0"/>
              <a:endCxn id="35" idx="2"/>
            </p:cNvCxnSpPr>
            <p:nvPr/>
          </p:nvCxnSpPr>
          <p:spPr>
            <a:xfrm rot="16200000" flipV="1">
              <a:off x="8141321" y="5788186"/>
              <a:ext cx="159135" cy="68"/>
            </a:xfrm>
            <a:prstGeom prst="bentConnector3">
              <a:avLst>
                <a:gd name="adj1" fmla="val 50000"/>
              </a:avLst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sp>
          <p:nvSpPr>
            <p:cNvPr id="38" name="Rounded Rectangle 37"/>
            <p:cNvSpPr/>
            <p:nvPr/>
          </p:nvSpPr>
          <p:spPr bwMode="auto">
            <a:xfrm>
              <a:off x="7847012" y="5867787"/>
              <a:ext cx="747682" cy="505443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  <p:cxnSp>
          <p:nvCxnSpPr>
            <p:cNvPr id="39" name="Straight Connector 18"/>
            <p:cNvCxnSpPr>
              <a:endCxn id="38" idx="1"/>
            </p:cNvCxnSpPr>
            <p:nvPr/>
          </p:nvCxnSpPr>
          <p:spPr>
            <a:xfrm rot="16200000" flipH="1">
              <a:off x="6474327" y="4747823"/>
              <a:ext cx="2208140" cy="537230"/>
            </a:xfrm>
            <a:prstGeom prst="bentConnector2">
              <a:avLst/>
            </a:prstGeom>
            <a:noFill/>
            <a:ln w="38100" cap="flat" cmpd="sng" algn="ctr">
              <a:solidFill>
                <a:srgbClr val="B42025"/>
              </a:solidFill>
              <a:prstDash val="solid"/>
            </a:ln>
            <a:effectLst/>
          </p:spPr>
        </p:cxnSp>
      </p:grpSp>
      <p:sp>
        <p:nvSpPr>
          <p:cNvPr id="40" name="TextBox 39"/>
          <p:cNvSpPr txBox="1"/>
          <p:nvPr/>
        </p:nvSpPr>
        <p:spPr>
          <a:xfrm>
            <a:off x="244432" y="1294734"/>
            <a:ext cx="419518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AE:	Application Entity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CSE:	Common Services Entity</a:t>
            </a:r>
          </a:p>
        </p:txBody>
      </p:sp>
    </p:spTree>
    <p:extLst>
      <p:ext uri="{BB962C8B-B14F-4D97-AF65-F5344CB8AC3E}">
        <p14:creationId xmlns:p14="http://schemas.microsoft.com/office/powerpoint/2010/main" val="17188333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Group 72">
            <a:extLst>
              <a:ext uri="{FF2B5EF4-FFF2-40B4-BE49-F238E27FC236}">
                <a16:creationId xmlns:a16="http://schemas.microsoft.com/office/drawing/2014/main" id="{D4015B5F-1507-430F-BA6F-EA7978166DF7}"/>
              </a:ext>
            </a:extLst>
          </p:cNvPr>
          <p:cNvGrpSpPr>
            <a:grpSpLocks noChangeAspect="1"/>
          </p:cNvGrpSpPr>
          <p:nvPr/>
        </p:nvGrpSpPr>
        <p:grpSpPr>
          <a:xfrm>
            <a:off x="2524253" y="1363950"/>
            <a:ext cx="7143495" cy="5017804"/>
            <a:chOff x="2343693" y="1295400"/>
            <a:chExt cx="7501438" cy="5269234"/>
          </a:xfrm>
        </p:grpSpPr>
        <p:grpSp>
          <p:nvGrpSpPr>
            <p:cNvPr id="77" name="Group 76">
              <a:extLst>
                <a:ext uri="{FF2B5EF4-FFF2-40B4-BE49-F238E27FC236}">
                  <a16:creationId xmlns:a16="http://schemas.microsoft.com/office/drawing/2014/main" id="{255BE593-B67D-460C-8889-A616BE2819C5}"/>
                </a:ext>
              </a:extLst>
            </p:cNvPr>
            <p:cNvGrpSpPr/>
            <p:nvPr/>
          </p:nvGrpSpPr>
          <p:grpSpPr>
            <a:xfrm>
              <a:off x="2343693" y="1295400"/>
              <a:ext cx="7501438" cy="5269234"/>
              <a:chOff x="838200" y="1295400"/>
              <a:chExt cx="7501438" cy="5269234"/>
            </a:xfrm>
          </p:grpSpPr>
          <p:sp>
            <p:nvSpPr>
              <p:cNvPr id="83" name="Rectangle à coins arrondis 94">
                <a:extLst>
                  <a:ext uri="{FF2B5EF4-FFF2-40B4-BE49-F238E27FC236}">
                    <a16:creationId xmlns:a16="http://schemas.microsoft.com/office/drawing/2014/main" id="{D20312D0-CBEA-4437-BB80-ABCDAF546CD4}"/>
                  </a:ext>
                </a:extLst>
              </p:cNvPr>
              <p:cNvSpPr/>
              <p:nvPr/>
            </p:nvSpPr>
            <p:spPr bwMode="auto">
              <a:xfrm flipH="1">
                <a:off x="6228230" y="5088478"/>
                <a:ext cx="2111408" cy="1361426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668C98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Service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85" name="Rectangle à coins arrondis 94">
                <a:extLst>
                  <a:ext uri="{FF2B5EF4-FFF2-40B4-BE49-F238E27FC236}">
                    <a16:creationId xmlns:a16="http://schemas.microsoft.com/office/drawing/2014/main" id="{65F35C02-0B82-4905-AEAC-5793DB1DAAE7}"/>
                  </a:ext>
                </a:extLst>
              </p:cNvPr>
              <p:cNvSpPr/>
              <p:nvPr/>
            </p:nvSpPr>
            <p:spPr bwMode="auto">
              <a:xfrm flipH="1">
                <a:off x="6228230" y="4294296"/>
                <a:ext cx="2111408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edicated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86" name="Rectangle à coins arrondis 94">
                <a:extLst>
                  <a:ext uri="{FF2B5EF4-FFF2-40B4-BE49-F238E27FC236}">
                    <a16:creationId xmlns:a16="http://schemas.microsoft.com/office/drawing/2014/main" id="{66851E84-A1EC-481D-8B0F-68C8E49D3909}"/>
                  </a:ext>
                </a:extLst>
              </p:cNvPr>
              <p:cNvSpPr/>
              <p:nvPr/>
            </p:nvSpPr>
            <p:spPr bwMode="auto">
              <a:xfrm>
                <a:off x="838200" y="5829730"/>
                <a:ext cx="2297242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edicated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88" name="Rectangle à coins arrondis 94">
                <a:extLst>
                  <a:ext uri="{FF2B5EF4-FFF2-40B4-BE49-F238E27FC236}">
                    <a16:creationId xmlns:a16="http://schemas.microsoft.com/office/drawing/2014/main" id="{BE15FE64-A065-4E4B-A501-6A3079C513DD}"/>
                  </a:ext>
                </a:extLst>
              </p:cNvPr>
              <p:cNvSpPr/>
              <p:nvPr/>
            </p:nvSpPr>
            <p:spPr bwMode="auto">
              <a:xfrm>
                <a:off x="838200" y="4999704"/>
                <a:ext cx="2297242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edicated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89" name="Rectangle à coins arrondis 94">
                <a:extLst>
                  <a:ext uri="{FF2B5EF4-FFF2-40B4-BE49-F238E27FC236}">
                    <a16:creationId xmlns:a16="http://schemas.microsoft.com/office/drawing/2014/main" id="{6AB28B8C-7448-401A-863B-10B4C58932D1}"/>
                  </a:ext>
                </a:extLst>
              </p:cNvPr>
              <p:cNvSpPr/>
              <p:nvPr/>
            </p:nvSpPr>
            <p:spPr bwMode="auto">
              <a:xfrm>
                <a:off x="5520238" y="3315424"/>
                <a:ext cx="2297242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Middle Node</a:t>
                </a:r>
              </a:p>
            </p:txBody>
          </p:sp>
          <p:sp>
            <p:nvSpPr>
              <p:cNvPr id="90" name="Rectangle à coins arrondis 94">
                <a:extLst>
                  <a:ext uri="{FF2B5EF4-FFF2-40B4-BE49-F238E27FC236}">
                    <a16:creationId xmlns:a16="http://schemas.microsoft.com/office/drawing/2014/main" id="{044ABD9B-1675-4767-8406-6A2B0A5A0EC5}"/>
                  </a:ext>
                </a:extLst>
              </p:cNvPr>
              <p:cNvSpPr/>
              <p:nvPr/>
            </p:nvSpPr>
            <p:spPr bwMode="auto">
              <a:xfrm>
                <a:off x="1710238" y="3305887"/>
                <a:ext cx="3352800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Middle Node</a:t>
                </a:r>
              </a:p>
            </p:txBody>
          </p:sp>
          <p:sp>
            <p:nvSpPr>
              <p:cNvPr id="91" name="Rectangle à coins arrondis 94">
                <a:extLst>
                  <a:ext uri="{FF2B5EF4-FFF2-40B4-BE49-F238E27FC236}">
                    <a16:creationId xmlns:a16="http://schemas.microsoft.com/office/drawing/2014/main" id="{854A639D-D5F3-40BC-BA0D-567E69A48FAE}"/>
                  </a:ext>
                </a:extLst>
              </p:cNvPr>
              <p:cNvSpPr/>
              <p:nvPr/>
            </p:nvSpPr>
            <p:spPr bwMode="auto">
              <a:xfrm>
                <a:off x="1710238" y="4191000"/>
                <a:ext cx="3352800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Middle Node</a:t>
                </a:r>
              </a:p>
            </p:txBody>
          </p:sp>
          <p:sp>
            <p:nvSpPr>
              <p:cNvPr id="92" name="Rectangle à coins arrondis 94">
                <a:extLst>
                  <a:ext uri="{FF2B5EF4-FFF2-40B4-BE49-F238E27FC236}">
                    <a16:creationId xmlns:a16="http://schemas.microsoft.com/office/drawing/2014/main" id="{A4E4923B-C6E3-4647-9E1F-503D6190377F}"/>
                  </a:ext>
                </a:extLst>
              </p:cNvPr>
              <p:cNvSpPr/>
              <p:nvPr/>
            </p:nvSpPr>
            <p:spPr bwMode="auto">
              <a:xfrm>
                <a:off x="1710238" y="2318263"/>
                <a:ext cx="5714999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Infrastructure Node</a:t>
                </a:r>
              </a:p>
            </p:txBody>
          </p:sp>
          <p:sp>
            <p:nvSpPr>
              <p:cNvPr id="93" name="Rounded Rectangle 13">
                <a:extLst>
                  <a:ext uri="{FF2B5EF4-FFF2-40B4-BE49-F238E27FC236}">
                    <a16:creationId xmlns:a16="http://schemas.microsoft.com/office/drawing/2014/main" id="{5FC8C560-4A20-4983-81A0-DA666A65F65F}"/>
                  </a:ext>
                </a:extLst>
              </p:cNvPr>
              <p:cNvSpPr/>
              <p:nvPr/>
            </p:nvSpPr>
            <p:spPr bwMode="auto">
              <a:xfrm>
                <a:off x="4246450" y="4313674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94" name="Rounded Rectangle 14">
                <a:extLst>
                  <a:ext uri="{FF2B5EF4-FFF2-40B4-BE49-F238E27FC236}">
                    <a16:creationId xmlns:a16="http://schemas.microsoft.com/office/drawing/2014/main" id="{01FEC767-B355-4EEF-A4AE-D9618F959EAD}"/>
                  </a:ext>
                </a:extLst>
              </p:cNvPr>
              <p:cNvSpPr/>
              <p:nvPr/>
            </p:nvSpPr>
            <p:spPr bwMode="auto">
              <a:xfrm>
                <a:off x="6348529" y="4409027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95" name="Rounded Rectangle 15">
                <a:extLst>
                  <a:ext uri="{FF2B5EF4-FFF2-40B4-BE49-F238E27FC236}">
                    <a16:creationId xmlns:a16="http://schemas.microsoft.com/office/drawing/2014/main" id="{9E17C80F-CDA8-4B1C-8B14-E6FF75A97938}"/>
                  </a:ext>
                </a:extLst>
              </p:cNvPr>
              <p:cNvSpPr/>
              <p:nvPr/>
            </p:nvSpPr>
            <p:spPr bwMode="auto">
              <a:xfrm>
                <a:off x="2341166" y="5944461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96" name="Rounded Rectangle 16">
                <a:extLst>
                  <a:ext uri="{FF2B5EF4-FFF2-40B4-BE49-F238E27FC236}">
                    <a16:creationId xmlns:a16="http://schemas.microsoft.com/office/drawing/2014/main" id="{15CA6D45-3ACE-458B-8062-AAC07BFAB21A}"/>
                  </a:ext>
                </a:extLst>
              </p:cNvPr>
              <p:cNvSpPr/>
              <p:nvPr/>
            </p:nvSpPr>
            <p:spPr bwMode="auto">
              <a:xfrm>
                <a:off x="4149386" y="1307378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97" name="Rounded Rectangle 17">
                <a:extLst>
                  <a:ext uri="{FF2B5EF4-FFF2-40B4-BE49-F238E27FC236}">
                    <a16:creationId xmlns:a16="http://schemas.microsoft.com/office/drawing/2014/main" id="{A45CC603-24BC-4D97-BFDB-E97B746D46DB}"/>
                  </a:ext>
                </a:extLst>
              </p:cNvPr>
              <p:cNvSpPr/>
              <p:nvPr/>
            </p:nvSpPr>
            <p:spPr bwMode="auto">
              <a:xfrm>
                <a:off x="5340776" y="1307378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cxnSp>
            <p:nvCxnSpPr>
              <p:cNvPr id="98" name="Straight Connector 12">
                <a:extLst>
                  <a:ext uri="{FF2B5EF4-FFF2-40B4-BE49-F238E27FC236}">
                    <a16:creationId xmlns:a16="http://schemas.microsoft.com/office/drawing/2014/main" id="{5E0B9B31-1033-41C4-9355-89F2F1B28665}"/>
                  </a:ext>
                </a:extLst>
              </p:cNvPr>
              <p:cNvCxnSpPr>
                <a:stCxn id="96" idx="2"/>
                <a:endCxn id="102" idx="0"/>
              </p:cNvCxnSpPr>
              <p:nvPr/>
            </p:nvCxnSpPr>
            <p:spPr>
              <a:xfrm rot="16200000" flipH="1">
                <a:off x="4796518" y="1536025"/>
                <a:ext cx="637799" cy="119139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cxnSp>
            <p:nvCxnSpPr>
              <p:cNvPr id="99" name="Straight Connector 13">
                <a:extLst>
                  <a:ext uri="{FF2B5EF4-FFF2-40B4-BE49-F238E27FC236}">
                    <a16:creationId xmlns:a16="http://schemas.microsoft.com/office/drawing/2014/main" id="{3D6AF7C5-8DE8-43CA-A262-3D211BE3E64E}"/>
                  </a:ext>
                </a:extLst>
              </p:cNvPr>
              <p:cNvCxnSpPr>
                <a:stCxn id="106" idx="2"/>
                <a:endCxn id="112" idx="3"/>
              </p:cNvCxnSpPr>
              <p:nvPr/>
            </p:nvCxnSpPr>
            <p:spPr>
              <a:xfrm rot="5400000">
                <a:off x="3019789" y="4881167"/>
                <a:ext cx="548039" cy="423940"/>
              </a:xfrm>
              <a:prstGeom prst="bentConnector2">
                <a:avLst/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cxnSp>
            <p:nvCxnSpPr>
              <p:cNvPr id="100" name="Straight Connector 14">
                <a:extLst>
                  <a:ext uri="{FF2B5EF4-FFF2-40B4-BE49-F238E27FC236}">
                    <a16:creationId xmlns:a16="http://schemas.microsoft.com/office/drawing/2014/main" id="{E8CBBED0-1554-4908-BBE9-A975D108F9F3}"/>
                  </a:ext>
                </a:extLst>
              </p:cNvPr>
              <p:cNvCxnSpPr>
                <a:stCxn id="93" idx="1"/>
                <a:endCxn id="106" idx="3"/>
              </p:cNvCxnSpPr>
              <p:nvPr/>
            </p:nvCxnSpPr>
            <p:spPr>
              <a:xfrm rot="10800000" flipV="1">
                <a:off x="3876114" y="4566395"/>
                <a:ext cx="370336" cy="1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cxnSp>
            <p:nvCxnSpPr>
              <p:cNvPr id="101" name="Straight Connector 39">
                <a:extLst>
                  <a:ext uri="{FF2B5EF4-FFF2-40B4-BE49-F238E27FC236}">
                    <a16:creationId xmlns:a16="http://schemas.microsoft.com/office/drawing/2014/main" id="{2688711A-7520-4FF4-87E3-9F0EE0289B21}"/>
                  </a:ext>
                </a:extLst>
              </p:cNvPr>
              <p:cNvCxnSpPr>
                <a:stCxn id="97" idx="2"/>
                <a:endCxn id="102" idx="0"/>
              </p:cNvCxnSpPr>
              <p:nvPr/>
            </p:nvCxnSpPr>
            <p:spPr>
              <a:xfrm rot="5400000">
                <a:off x="5392213" y="2131720"/>
                <a:ext cx="637799" cy="1270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102" name="Rounded Rectangle 22">
                <a:extLst>
                  <a:ext uri="{FF2B5EF4-FFF2-40B4-BE49-F238E27FC236}">
                    <a16:creationId xmlns:a16="http://schemas.microsoft.com/office/drawing/2014/main" id="{EA4319E4-9FEC-4021-B8B0-719D6B86AB42}"/>
                  </a:ext>
                </a:extLst>
              </p:cNvPr>
              <p:cNvSpPr/>
              <p:nvPr/>
            </p:nvSpPr>
            <p:spPr bwMode="auto">
              <a:xfrm>
                <a:off x="4149386" y="2450620"/>
                <a:ext cx="312345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sp>
            <p:nvSpPr>
              <p:cNvPr id="103" name="Rounded Rectangle 23">
                <a:extLst>
                  <a:ext uri="{FF2B5EF4-FFF2-40B4-BE49-F238E27FC236}">
                    <a16:creationId xmlns:a16="http://schemas.microsoft.com/office/drawing/2014/main" id="{C4D1C2A0-411A-4AB5-A824-F38B56DF76A3}"/>
                  </a:ext>
                </a:extLst>
              </p:cNvPr>
              <p:cNvSpPr/>
              <p:nvPr/>
            </p:nvSpPr>
            <p:spPr bwMode="auto">
              <a:xfrm>
                <a:off x="4149386" y="3422118"/>
                <a:ext cx="74067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cxnSp>
            <p:nvCxnSpPr>
              <p:cNvPr id="104" name="Straight Connector 18">
                <a:extLst>
                  <a:ext uri="{FF2B5EF4-FFF2-40B4-BE49-F238E27FC236}">
                    <a16:creationId xmlns:a16="http://schemas.microsoft.com/office/drawing/2014/main" id="{D37317FD-B5C3-40EF-8DC6-EFED7568A388}"/>
                  </a:ext>
                </a:extLst>
              </p:cNvPr>
              <p:cNvCxnSpPr>
                <a:stCxn id="103" idx="0"/>
                <a:endCxn id="102" idx="2"/>
              </p:cNvCxnSpPr>
              <p:nvPr/>
            </p:nvCxnSpPr>
            <p:spPr>
              <a:xfrm rot="5400000" flipH="1" flipV="1">
                <a:off x="4882390" y="2593396"/>
                <a:ext cx="466055" cy="119139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B42025"/>
                </a:solidFill>
                <a:prstDash val="solid"/>
              </a:ln>
              <a:effectLst/>
            </p:spPr>
          </p:cxnSp>
          <p:cxnSp>
            <p:nvCxnSpPr>
              <p:cNvPr id="105" name="Straight Connector 34">
                <a:extLst>
                  <a:ext uri="{FF2B5EF4-FFF2-40B4-BE49-F238E27FC236}">
                    <a16:creationId xmlns:a16="http://schemas.microsoft.com/office/drawing/2014/main" id="{6D58CDE0-DDAB-45CC-BA81-41EF2A6B5660}"/>
                  </a:ext>
                </a:extLst>
              </p:cNvPr>
              <p:cNvCxnSpPr>
                <a:stCxn id="94" idx="1"/>
                <a:endCxn id="110" idx="2"/>
              </p:cNvCxnSpPr>
              <p:nvPr/>
            </p:nvCxnSpPr>
            <p:spPr>
              <a:xfrm rot="10800000">
                <a:off x="5971317" y="3927561"/>
                <a:ext cx="377212" cy="734188"/>
              </a:xfrm>
              <a:prstGeom prst="bentConnector2">
                <a:avLst/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106" name="Rounded Rectangle 26">
                <a:extLst>
                  <a:ext uri="{FF2B5EF4-FFF2-40B4-BE49-F238E27FC236}">
                    <a16:creationId xmlns:a16="http://schemas.microsoft.com/office/drawing/2014/main" id="{8F568C78-7F5C-4328-A4B6-FE73F99C689C}"/>
                  </a:ext>
                </a:extLst>
              </p:cNvPr>
              <p:cNvSpPr/>
              <p:nvPr/>
            </p:nvSpPr>
            <p:spPr bwMode="auto">
              <a:xfrm>
                <a:off x="3135442" y="4313675"/>
                <a:ext cx="74067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cxnSp>
            <p:nvCxnSpPr>
              <p:cNvPr id="107" name="Straight Connector 21">
                <a:extLst>
                  <a:ext uri="{FF2B5EF4-FFF2-40B4-BE49-F238E27FC236}">
                    <a16:creationId xmlns:a16="http://schemas.microsoft.com/office/drawing/2014/main" id="{E50D899B-8D1B-431F-B972-0B82021B5CEA}"/>
                  </a:ext>
                </a:extLst>
              </p:cNvPr>
              <p:cNvCxnSpPr>
                <a:stCxn id="106" idx="0"/>
                <a:endCxn id="103" idx="2"/>
              </p:cNvCxnSpPr>
              <p:nvPr/>
            </p:nvCxnSpPr>
            <p:spPr>
              <a:xfrm rot="5400000" flipH="1" flipV="1">
                <a:off x="3819693" y="3613646"/>
                <a:ext cx="386114" cy="1013944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B42025"/>
                </a:solidFill>
                <a:prstDash val="solid"/>
              </a:ln>
              <a:effectLst/>
            </p:spPr>
          </p:cxnSp>
          <p:sp>
            <p:nvSpPr>
              <p:cNvPr id="108" name="Rounded Rectangle 28">
                <a:extLst>
                  <a:ext uri="{FF2B5EF4-FFF2-40B4-BE49-F238E27FC236}">
                    <a16:creationId xmlns:a16="http://schemas.microsoft.com/office/drawing/2014/main" id="{C6704CF2-0468-4721-9B67-763C1A142746}"/>
                  </a:ext>
                </a:extLst>
              </p:cNvPr>
              <p:cNvSpPr/>
              <p:nvPr/>
            </p:nvSpPr>
            <p:spPr bwMode="auto">
              <a:xfrm>
                <a:off x="6532166" y="1295400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cxnSp>
            <p:nvCxnSpPr>
              <p:cNvPr id="109" name="Straight Connector 39">
                <a:extLst>
                  <a:ext uri="{FF2B5EF4-FFF2-40B4-BE49-F238E27FC236}">
                    <a16:creationId xmlns:a16="http://schemas.microsoft.com/office/drawing/2014/main" id="{AB8EBBE7-1FD8-43F4-8F0F-6E56EB77855E}"/>
                  </a:ext>
                </a:extLst>
              </p:cNvPr>
              <p:cNvCxnSpPr>
                <a:stCxn id="108" idx="2"/>
                <a:endCxn id="102" idx="0"/>
              </p:cNvCxnSpPr>
              <p:nvPr/>
            </p:nvCxnSpPr>
            <p:spPr>
              <a:xfrm rot="5400000">
                <a:off x="5981919" y="1530036"/>
                <a:ext cx="649777" cy="119139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110" name="Rounded Rectangle 30">
                <a:extLst>
                  <a:ext uri="{FF2B5EF4-FFF2-40B4-BE49-F238E27FC236}">
                    <a16:creationId xmlns:a16="http://schemas.microsoft.com/office/drawing/2014/main" id="{CA1015A6-DF47-47F9-A308-3B76FF6FF6CA}"/>
                  </a:ext>
                </a:extLst>
              </p:cNvPr>
              <p:cNvSpPr/>
              <p:nvPr/>
            </p:nvSpPr>
            <p:spPr bwMode="auto">
              <a:xfrm>
                <a:off x="5600981" y="3422118"/>
                <a:ext cx="74067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cxnSp>
            <p:nvCxnSpPr>
              <p:cNvPr id="111" name="Straight Connector 18">
                <a:extLst>
                  <a:ext uri="{FF2B5EF4-FFF2-40B4-BE49-F238E27FC236}">
                    <a16:creationId xmlns:a16="http://schemas.microsoft.com/office/drawing/2014/main" id="{767CD1B7-7138-457A-8D68-5AA2EBE913C0}"/>
                  </a:ext>
                </a:extLst>
              </p:cNvPr>
              <p:cNvCxnSpPr>
                <a:stCxn id="110" idx="0"/>
                <a:endCxn id="102" idx="2"/>
              </p:cNvCxnSpPr>
              <p:nvPr/>
            </p:nvCxnSpPr>
            <p:spPr>
              <a:xfrm rot="16200000" flipV="1">
                <a:off x="5608188" y="3058988"/>
                <a:ext cx="466055" cy="260205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B42025"/>
                </a:solidFill>
                <a:prstDash val="solid"/>
              </a:ln>
              <a:effectLst/>
            </p:spPr>
          </p:cxnSp>
          <p:sp>
            <p:nvSpPr>
              <p:cNvPr id="112" name="Rounded Rectangle 32">
                <a:extLst>
                  <a:ext uri="{FF2B5EF4-FFF2-40B4-BE49-F238E27FC236}">
                    <a16:creationId xmlns:a16="http://schemas.microsoft.com/office/drawing/2014/main" id="{EB9D41A9-4015-43E2-95AB-10B8F57C53D3}"/>
                  </a:ext>
                </a:extLst>
              </p:cNvPr>
              <p:cNvSpPr/>
              <p:nvPr/>
            </p:nvSpPr>
            <p:spPr bwMode="auto">
              <a:xfrm>
                <a:off x="2341166" y="5114435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cxnSp>
            <p:nvCxnSpPr>
              <p:cNvPr id="113" name="Straight Connector 13">
                <a:extLst>
                  <a:ext uri="{FF2B5EF4-FFF2-40B4-BE49-F238E27FC236}">
                    <a16:creationId xmlns:a16="http://schemas.microsoft.com/office/drawing/2014/main" id="{073B4B1F-97E4-4D26-922F-04C637871637}"/>
                  </a:ext>
                </a:extLst>
              </p:cNvPr>
              <p:cNvCxnSpPr>
                <a:stCxn id="106" idx="2"/>
                <a:endCxn id="95" idx="3"/>
              </p:cNvCxnSpPr>
              <p:nvPr/>
            </p:nvCxnSpPr>
            <p:spPr>
              <a:xfrm rot="5400000">
                <a:off x="2604776" y="5296180"/>
                <a:ext cx="1378065" cy="423940"/>
              </a:xfrm>
              <a:prstGeom prst="bentConnector2">
                <a:avLst/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114" name="Rounded Rectangle 34">
                <a:extLst>
                  <a:ext uri="{FF2B5EF4-FFF2-40B4-BE49-F238E27FC236}">
                    <a16:creationId xmlns:a16="http://schemas.microsoft.com/office/drawing/2014/main" id="{B0923DF1-F017-4666-87E9-3FFCBAEA87DB}"/>
                  </a:ext>
                </a:extLst>
              </p:cNvPr>
              <p:cNvSpPr/>
              <p:nvPr/>
            </p:nvSpPr>
            <p:spPr bwMode="auto">
              <a:xfrm>
                <a:off x="6341519" y="5203209"/>
                <a:ext cx="74768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</p:grpSp>
        <p:sp>
          <p:nvSpPr>
            <p:cNvPr id="79" name="Rounded Rectangle 35">
              <a:extLst>
                <a:ext uri="{FF2B5EF4-FFF2-40B4-BE49-F238E27FC236}">
                  <a16:creationId xmlns:a16="http://schemas.microsoft.com/office/drawing/2014/main" id="{D0DBBE1E-FD9C-4079-A296-C36B6F5E4758}"/>
                </a:ext>
              </a:extLst>
            </p:cNvPr>
            <p:cNvSpPr/>
            <p:nvPr/>
          </p:nvSpPr>
          <p:spPr bwMode="auto">
            <a:xfrm>
              <a:off x="7847147" y="5867788"/>
              <a:ext cx="747548" cy="505443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  <p:cxnSp>
          <p:nvCxnSpPr>
            <p:cNvPr id="80" name="Straight Connector 34">
              <a:extLst>
                <a:ext uri="{FF2B5EF4-FFF2-40B4-BE49-F238E27FC236}">
                  <a16:creationId xmlns:a16="http://schemas.microsoft.com/office/drawing/2014/main" id="{433DC6F4-7F00-4A9E-A974-95491E5DA312}"/>
                </a:ext>
              </a:extLst>
            </p:cNvPr>
            <p:cNvCxnSpPr>
              <a:stCxn id="79" idx="0"/>
              <a:endCxn id="114" idx="2"/>
            </p:cNvCxnSpPr>
            <p:nvPr/>
          </p:nvCxnSpPr>
          <p:spPr>
            <a:xfrm rot="16200000" flipV="1">
              <a:off x="8141321" y="5788186"/>
              <a:ext cx="159135" cy="68"/>
            </a:xfrm>
            <a:prstGeom prst="bentConnector3">
              <a:avLst>
                <a:gd name="adj1" fmla="val 50000"/>
              </a:avLst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sp>
          <p:nvSpPr>
            <p:cNvPr id="81" name="Rounded Rectangle 37">
              <a:extLst>
                <a:ext uri="{FF2B5EF4-FFF2-40B4-BE49-F238E27FC236}">
                  <a16:creationId xmlns:a16="http://schemas.microsoft.com/office/drawing/2014/main" id="{0FD8AC29-4C28-483B-8DD0-1E9A6519D19F}"/>
                </a:ext>
              </a:extLst>
            </p:cNvPr>
            <p:cNvSpPr/>
            <p:nvPr/>
          </p:nvSpPr>
          <p:spPr bwMode="auto">
            <a:xfrm>
              <a:off x="7847012" y="5867787"/>
              <a:ext cx="747682" cy="505443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  <p:cxnSp>
          <p:nvCxnSpPr>
            <p:cNvPr id="82" name="Straight Connector 18">
              <a:extLst>
                <a:ext uri="{FF2B5EF4-FFF2-40B4-BE49-F238E27FC236}">
                  <a16:creationId xmlns:a16="http://schemas.microsoft.com/office/drawing/2014/main" id="{5F99C6AF-3893-4FE1-B56E-8BC292346ABA}"/>
                </a:ext>
              </a:extLst>
            </p:cNvPr>
            <p:cNvCxnSpPr>
              <a:endCxn id="81" idx="1"/>
            </p:cNvCxnSpPr>
            <p:nvPr/>
          </p:nvCxnSpPr>
          <p:spPr>
            <a:xfrm rot="16200000" flipH="1">
              <a:off x="6474327" y="4747823"/>
              <a:ext cx="2208140" cy="537230"/>
            </a:xfrm>
            <a:prstGeom prst="bentConnector2">
              <a:avLst/>
            </a:prstGeom>
            <a:noFill/>
            <a:ln w="38100" cap="flat" cmpd="sng" algn="ctr">
              <a:solidFill>
                <a:srgbClr val="B42025"/>
              </a:solidFill>
              <a:prstDash val="solid"/>
            </a:ln>
            <a:effectLst/>
          </p:spPr>
        </p:cxn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34696" y="0"/>
            <a:ext cx="10305595" cy="1173570"/>
          </a:xfrm>
        </p:spPr>
        <p:txBody>
          <a:bodyPr>
            <a:normAutofit fontScale="90000"/>
          </a:bodyPr>
          <a:lstStyle/>
          <a:p>
            <a:r>
              <a:rPr lang="en-US" dirty="0"/>
              <a:t>oneM2M RESTful Style &amp; Access Contro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D22F896-40B5-4ADD-8801-0D06FADFA095}" type="slidenum">
              <a:rPr lang="en-US" noProof="0" smtClean="0"/>
              <a:pPr lvl="0"/>
              <a:t>5</a:t>
            </a:fld>
            <a:endParaRPr lang="en-US" noProof="0" dirty="0"/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BDF01F1F-E5AC-4E96-8F47-DF41691DE953}"/>
              </a:ext>
            </a:extLst>
          </p:cNvPr>
          <p:cNvGrpSpPr/>
          <p:nvPr/>
        </p:nvGrpSpPr>
        <p:grpSpPr>
          <a:xfrm>
            <a:off x="138111" y="1375356"/>
            <a:ext cx="7626861" cy="4583465"/>
            <a:chOff x="138111" y="1375356"/>
            <a:chExt cx="7626861" cy="4583465"/>
          </a:xfrm>
        </p:grpSpPr>
        <p:cxnSp>
          <p:nvCxnSpPr>
            <p:cNvPr id="74" name="Straight Arrow Connector 73"/>
            <p:cNvCxnSpPr>
              <a:cxnSpLocks/>
              <a:stCxn id="78" idx="3"/>
              <a:endCxn id="102" idx="1"/>
            </p:cNvCxnSpPr>
            <p:nvPr/>
          </p:nvCxnSpPr>
          <p:spPr>
            <a:xfrm>
              <a:off x="2798135" y="1790855"/>
              <a:ext cx="2879306" cy="9138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>
              <a:cxnSpLocks/>
              <a:stCxn id="78" idx="3"/>
              <a:endCxn id="103" idx="1"/>
            </p:cNvCxnSpPr>
            <p:nvPr/>
          </p:nvCxnSpPr>
          <p:spPr>
            <a:xfrm>
              <a:off x="2798135" y="1790855"/>
              <a:ext cx="2879306" cy="183899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>
              <a:cxnSpLocks/>
              <a:stCxn id="78" idx="3"/>
              <a:endCxn id="106" idx="1"/>
            </p:cNvCxnSpPr>
            <p:nvPr/>
          </p:nvCxnSpPr>
          <p:spPr>
            <a:xfrm>
              <a:off x="2798135" y="1790855"/>
              <a:ext cx="1913743" cy="268801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7"/>
            <p:cNvSpPr txBox="1"/>
            <p:nvPr/>
          </p:nvSpPr>
          <p:spPr>
            <a:xfrm>
              <a:off x="138111" y="1375356"/>
              <a:ext cx="26600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R="0" lvl="0" indent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0" sz="2400" b="1" i="0" u="none" strike="noStrike" cap="none" spc="0" normalizeH="0" baseline="0">
                  <a:ln>
                    <a:noFill/>
                  </a:ln>
                  <a:solidFill>
                    <a:srgbClr val="668C98"/>
                  </a:solidFill>
                  <a:effectLst/>
                  <a:uLnTx/>
                  <a:uFillTx/>
                  <a:latin typeface="Calibri"/>
                  <a:cs typeface="Arial" panose="020B0604020202020204" pitchFamily="34" charset="0"/>
                </a:defRPr>
              </a:lvl1pPr>
            </a:lstStyle>
            <a:p>
              <a:pPr algn="r"/>
              <a:r>
                <a:rPr lang="en-US" dirty="0">
                  <a:solidFill>
                    <a:schemeClr val="tx1"/>
                  </a:solidFill>
                </a:rPr>
                <a:t>Host Resources</a:t>
              </a:r>
              <a:br>
                <a:rPr lang="en-US" dirty="0">
                  <a:solidFill>
                    <a:schemeClr val="tx1"/>
                  </a:solidFill>
                </a:rPr>
              </a:br>
              <a:r>
                <a:rPr lang="en-US" dirty="0">
                  <a:solidFill>
                    <a:schemeClr val="tx1"/>
                  </a:solidFill>
                </a:rPr>
                <a:t>= State Information</a:t>
              </a:r>
            </a:p>
          </p:txBody>
        </p:sp>
        <p:cxnSp>
          <p:nvCxnSpPr>
            <p:cNvPr id="84" name="Straight Arrow Connector 83"/>
            <p:cNvCxnSpPr>
              <a:cxnSpLocks/>
              <a:stCxn id="78" idx="3"/>
              <a:endCxn id="110" idx="1"/>
            </p:cNvCxnSpPr>
            <p:nvPr/>
          </p:nvCxnSpPr>
          <p:spPr>
            <a:xfrm>
              <a:off x="2798135" y="1790855"/>
              <a:ext cx="4261635" cy="183899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cxnSpLocks/>
              <a:stCxn id="78" idx="3"/>
              <a:endCxn id="81" idx="1"/>
            </p:cNvCxnSpPr>
            <p:nvPr/>
          </p:nvCxnSpPr>
          <p:spPr>
            <a:xfrm>
              <a:off x="2798135" y="1790855"/>
              <a:ext cx="4966837" cy="41679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6" name="TextBox 115">
            <a:extLst>
              <a:ext uri="{FF2B5EF4-FFF2-40B4-BE49-F238E27FC236}">
                <a16:creationId xmlns:a16="http://schemas.microsoft.com/office/drawing/2014/main" id="{410A8410-430D-418F-8C83-57A4E768DBB7}"/>
              </a:ext>
            </a:extLst>
          </p:cNvPr>
          <p:cNvSpPr txBox="1"/>
          <p:nvPr/>
        </p:nvSpPr>
        <p:spPr>
          <a:xfrm>
            <a:off x="9170505" y="1366681"/>
            <a:ext cx="292324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R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srgbClr val="668C98"/>
                </a:solidFill>
                <a:effectLst/>
                <a:uLnTx/>
                <a:uFillTx/>
                <a:latin typeface="Calibri"/>
                <a:cs typeface="Arial" panose="020B0604020202020204" pitchFamily="34" charset="0"/>
              </a:defRPr>
            </a:lvl1pPr>
          </a:lstStyle>
          <a:p>
            <a:pPr algn="r"/>
            <a:r>
              <a:rPr lang="en-US" dirty="0">
                <a:solidFill>
                  <a:schemeClr val="tx1"/>
                </a:solidFill>
              </a:rPr>
              <a:t>Identifiers, credentials &amp; access control privileges need to be provisioned</a:t>
            </a:r>
            <a:br>
              <a:rPr lang="en-US" dirty="0">
                <a:solidFill>
                  <a:schemeClr val="tx1"/>
                </a:solidFill>
              </a:rPr>
            </a:b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AEs discover resources</a:t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36" name="Group 35">
            <a:extLst>
              <a:ext uri="{FF2B5EF4-FFF2-40B4-BE49-F238E27FC236}">
                <a16:creationId xmlns:a16="http://schemas.microsoft.com/office/drawing/2014/main" id="{84026618-3D2E-45AD-A6AE-AF372B788988}"/>
              </a:ext>
            </a:extLst>
          </p:cNvPr>
          <p:cNvGrpSpPr/>
          <p:nvPr/>
        </p:nvGrpSpPr>
        <p:grpSpPr>
          <a:xfrm>
            <a:off x="266559" y="1604613"/>
            <a:ext cx="7679963" cy="4427224"/>
            <a:chOff x="266559" y="1604613"/>
            <a:chExt cx="7679963" cy="4427224"/>
          </a:xfrm>
        </p:grpSpPr>
        <p:cxnSp>
          <p:nvCxnSpPr>
            <p:cNvPr id="67" name="Straight Arrow Connector 66">
              <a:extLst>
                <a:ext uri="{FF2B5EF4-FFF2-40B4-BE49-F238E27FC236}">
                  <a16:creationId xmlns:a16="http://schemas.microsoft.com/office/drawing/2014/main" id="{B3CA9C2A-9A6B-4E8C-8189-0AD347F6C994}"/>
                </a:ext>
              </a:extLst>
            </p:cNvPr>
            <p:cNvCxnSpPr>
              <a:cxnSpLocks/>
              <a:stCxn id="61" idx="3"/>
              <a:endCxn id="93" idx="1"/>
            </p:cNvCxnSpPr>
            <p:nvPr/>
          </p:nvCxnSpPr>
          <p:spPr>
            <a:xfrm>
              <a:off x="2848804" y="4025362"/>
              <a:ext cx="2921069" cy="453503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DEFD2E60-666D-4F26-BF3A-2FEDBED601D9}"/>
                </a:ext>
              </a:extLst>
            </p:cNvPr>
            <p:cNvSpPr txBox="1"/>
            <p:nvPr/>
          </p:nvSpPr>
          <p:spPr>
            <a:xfrm>
              <a:off x="266559" y="3609863"/>
              <a:ext cx="258224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R="0" lvl="0" indent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0" sz="2400" b="1" i="0" u="none" strike="noStrike" cap="none" spc="0" normalizeH="0" baseline="0">
                  <a:ln>
                    <a:noFill/>
                  </a:ln>
                  <a:solidFill>
                    <a:srgbClr val="668C98"/>
                  </a:solidFill>
                  <a:effectLst/>
                  <a:uLnTx/>
                  <a:uFillTx/>
                  <a:latin typeface="Calibri"/>
                  <a:cs typeface="Arial" panose="020B0604020202020204" pitchFamily="34" charset="0"/>
                </a:defRPr>
              </a:lvl1pPr>
            </a:lstStyle>
            <a:p>
              <a:pPr algn="r"/>
              <a:r>
                <a:rPr lang="en-US" dirty="0">
                  <a:solidFill>
                    <a:schemeClr val="tx1"/>
                  </a:solidFill>
                </a:rPr>
                <a:t>Access Resources</a:t>
              </a:r>
              <a:br>
                <a:rPr lang="en-US" dirty="0">
                  <a:solidFill>
                    <a:schemeClr val="tx1"/>
                  </a:solidFill>
                </a:rPr>
              </a:br>
              <a:r>
                <a:rPr lang="en-US" dirty="0">
                  <a:solidFill>
                    <a:schemeClr val="tx1"/>
                  </a:solidFill>
                </a:rPr>
                <a:t>= Consume Service</a:t>
              </a:r>
            </a:p>
          </p:txBody>
        </p:sp>
        <p:cxnSp>
          <p:nvCxnSpPr>
            <p:cNvPr id="62" name="Straight Arrow Connector 61">
              <a:extLst>
                <a:ext uri="{FF2B5EF4-FFF2-40B4-BE49-F238E27FC236}">
                  <a16:creationId xmlns:a16="http://schemas.microsoft.com/office/drawing/2014/main" id="{4439E6F1-A9E8-4BB4-8FC8-D6F92C6B5941}"/>
                </a:ext>
              </a:extLst>
            </p:cNvPr>
            <p:cNvCxnSpPr>
              <a:cxnSpLocks/>
              <a:stCxn id="61" idx="3"/>
              <a:endCxn id="96" idx="1"/>
            </p:cNvCxnSpPr>
            <p:nvPr/>
          </p:nvCxnSpPr>
          <p:spPr>
            <a:xfrm flipV="1">
              <a:off x="2848804" y="1616019"/>
              <a:ext cx="2828637" cy="2409343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>
              <a:extLst>
                <a:ext uri="{FF2B5EF4-FFF2-40B4-BE49-F238E27FC236}">
                  <a16:creationId xmlns:a16="http://schemas.microsoft.com/office/drawing/2014/main" id="{336CFAD8-1865-48C0-811E-CA9B2F3D1F0F}"/>
                </a:ext>
              </a:extLst>
            </p:cNvPr>
            <p:cNvCxnSpPr>
              <a:cxnSpLocks/>
              <a:stCxn id="61" idx="3"/>
              <a:endCxn id="97" idx="1"/>
            </p:cNvCxnSpPr>
            <p:nvPr/>
          </p:nvCxnSpPr>
          <p:spPr>
            <a:xfrm flipV="1">
              <a:off x="2848804" y="1616019"/>
              <a:ext cx="3963177" cy="2409343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8217AE59-AD1C-49B1-BE58-F93C49B47670}"/>
                </a:ext>
              </a:extLst>
            </p:cNvPr>
            <p:cNvCxnSpPr>
              <a:cxnSpLocks/>
              <a:stCxn id="61" idx="3"/>
              <a:endCxn id="108" idx="1"/>
            </p:cNvCxnSpPr>
            <p:nvPr/>
          </p:nvCxnSpPr>
          <p:spPr>
            <a:xfrm flipV="1">
              <a:off x="2848804" y="1604613"/>
              <a:ext cx="5097718" cy="2420749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>
              <a:extLst>
                <a:ext uri="{FF2B5EF4-FFF2-40B4-BE49-F238E27FC236}">
                  <a16:creationId xmlns:a16="http://schemas.microsoft.com/office/drawing/2014/main" id="{396B9A3A-CB09-4352-B252-461301D589CA}"/>
                </a:ext>
              </a:extLst>
            </p:cNvPr>
            <p:cNvCxnSpPr>
              <a:cxnSpLocks/>
              <a:stCxn id="61" idx="3"/>
              <a:endCxn id="94" idx="1"/>
            </p:cNvCxnSpPr>
            <p:nvPr/>
          </p:nvCxnSpPr>
          <p:spPr>
            <a:xfrm>
              <a:off x="2848804" y="4025362"/>
              <a:ext cx="4922844" cy="544306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>
              <a:extLst>
                <a:ext uri="{FF2B5EF4-FFF2-40B4-BE49-F238E27FC236}">
                  <a16:creationId xmlns:a16="http://schemas.microsoft.com/office/drawing/2014/main" id="{E5863551-C1CF-4E6C-8D70-02EC19E174A5}"/>
                </a:ext>
              </a:extLst>
            </p:cNvPr>
            <p:cNvCxnSpPr>
              <a:cxnSpLocks/>
              <a:stCxn id="61" idx="3"/>
              <a:endCxn id="114" idx="1"/>
            </p:cNvCxnSpPr>
            <p:nvPr/>
          </p:nvCxnSpPr>
          <p:spPr>
            <a:xfrm>
              <a:off x="2848804" y="4025362"/>
              <a:ext cx="4916168" cy="1300593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>
              <a:extLst>
                <a:ext uri="{FF2B5EF4-FFF2-40B4-BE49-F238E27FC236}">
                  <a16:creationId xmlns:a16="http://schemas.microsoft.com/office/drawing/2014/main" id="{0779A58A-3E1C-4411-8312-B0C8606B6C71}"/>
                </a:ext>
              </a:extLst>
            </p:cNvPr>
            <p:cNvCxnSpPr>
              <a:cxnSpLocks/>
              <a:stCxn id="61" idx="3"/>
              <a:endCxn id="112" idx="1"/>
            </p:cNvCxnSpPr>
            <p:nvPr/>
          </p:nvCxnSpPr>
          <p:spPr>
            <a:xfrm>
              <a:off x="2848804" y="4025362"/>
              <a:ext cx="1106699" cy="1216055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>
              <a:extLst>
                <a:ext uri="{FF2B5EF4-FFF2-40B4-BE49-F238E27FC236}">
                  <a16:creationId xmlns:a16="http://schemas.microsoft.com/office/drawing/2014/main" id="{AC29C6A5-CE74-4BE0-AF87-17AC49FB9CEA}"/>
                </a:ext>
              </a:extLst>
            </p:cNvPr>
            <p:cNvCxnSpPr>
              <a:cxnSpLocks/>
              <a:stCxn id="61" idx="3"/>
              <a:endCxn id="95" idx="1"/>
            </p:cNvCxnSpPr>
            <p:nvPr/>
          </p:nvCxnSpPr>
          <p:spPr>
            <a:xfrm>
              <a:off x="2848804" y="4025362"/>
              <a:ext cx="1106699" cy="2006475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0F3FBBD9-AE91-44C7-9BBE-AD0E721C3337}"/>
              </a:ext>
            </a:extLst>
          </p:cNvPr>
          <p:cNvGrpSpPr/>
          <p:nvPr/>
        </p:nvGrpSpPr>
        <p:grpSpPr>
          <a:xfrm>
            <a:off x="5881403" y="4887472"/>
            <a:ext cx="5750746" cy="1580360"/>
            <a:chOff x="5881403" y="4887472"/>
            <a:chExt cx="5750746" cy="1580360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A3B8EDD-DA81-43EE-926C-C13047F1CA6F}"/>
                </a:ext>
              </a:extLst>
            </p:cNvPr>
            <p:cNvSpPr/>
            <p:nvPr/>
          </p:nvSpPr>
          <p:spPr>
            <a:xfrm>
              <a:off x="5881403" y="6098500"/>
              <a:ext cx="156036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b="1" dirty="0">
                  <a:latin typeface="Corbel"/>
                </a:rPr>
                <a:t>State: Locked</a:t>
              </a:r>
              <a:endParaRPr lang="en-US" dirty="0"/>
            </a:p>
          </p:txBody>
        </p:sp>
        <p:cxnSp>
          <p:nvCxnSpPr>
            <p:cNvPr id="115" name="Straight Arrow Connector 114">
              <a:extLst>
                <a:ext uri="{FF2B5EF4-FFF2-40B4-BE49-F238E27FC236}">
                  <a16:creationId xmlns:a16="http://schemas.microsoft.com/office/drawing/2014/main" id="{152697C1-49A9-46AF-A40E-F382072465B8}"/>
                </a:ext>
              </a:extLst>
            </p:cNvPr>
            <p:cNvCxnSpPr>
              <a:cxnSpLocks/>
              <a:stCxn id="14" idx="3"/>
            </p:cNvCxnSpPr>
            <p:nvPr/>
          </p:nvCxnSpPr>
          <p:spPr>
            <a:xfrm flipV="1">
              <a:off x="7441767" y="6098500"/>
              <a:ext cx="323203" cy="1846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Picture 117">
              <a:extLst>
                <a:ext uri="{FF2B5EF4-FFF2-40B4-BE49-F238E27FC236}">
                  <a16:creationId xmlns:a16="http://schemas.microsoft.com/office/drawing/2014/main" id="{B2206A83-8D72-4E36-9288-3375BCE4C16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5536" y="5177129"/>
              <a:ext cx="894273" cy="894273"/>
            </a:xfrm>
            <a:prstGeom prst="rect">
              <a:avLst/>
            </a:prstGeom>
          </p:spPr>
        </p:pic>
        <p:sp>
          <p:nvSpPr>
            <p:cNvPr id="72" name="TextBox 71"/>
            <p:cNvSpPr txBox="1"/>
            <p:nvPr/>
          </p:nvSpPr>
          <p:spPr>
            <a:xfrm>
              <a:off x="10315763" y="4887472"/>
              <a:ext cx="131638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  <a:t>Door Lock</a:t>
              </a:r>
              <a:b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</a:br>
              <a:endParaRPr kumimoji="0" lang="en-US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852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>
            <a:extLst>
              <a:ext uri="{FF2B5EF4-FFF2-40B4-BE49-F238E27FC236}">
                <a16:creationId xmlns:a16="http://schemas.microsoft.com/office/drawing/2014/main" id="{C0677061-F0CD-4DBE-9955-8CD3BC6F10E4}"/>
              </a:ext>
            </a:extLst>
          </p:cNvPr>
          <p:cNvGrpSpPr>
            <a:grpSpLocks noChangeAspect="1"/>
          </p:cNvGrpSpPr>
          <p:nvPr/>
        </p:nvGrpSpPr>
        <p:grpSpPr>
          <a:xfrm>
            <a:off x="9037800" y="1214773"/>
            <a:ext cx="769992" cy="1527044"/>
            <a:chOff x="7764970" y="-2914304"/>
            <a:chExt cx="1229401" cy="2438140"/>
          </a:xfrm>
        </p:grpSpPr>
        <p:pic>
          <p:nvPicPr>
            <p:cNvPr id="116" name="Picture 6" descr="C:\Users\Hiram.DUARTE\Desktop\SIZED\arc.png">
              <a:extLst>
                <a:ext uri="{FF2B5EF4-FFF2-40B4-BE49-F238E27FC236}">
                  <a16:creationId xmlns:a16="http://schemas.microsoft.com/office/drawing/2014/main" id="{AF503326-EB3B-40E9-BF82-9FA9792081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64970" y="-2914304"/>
              <a:ext cx="1229401" cy="2438140"/>
            </a:xfrm>
            <a:prstGeom prst="rect">
              <a:avLst/>
            </a:prstGeom>
            <a:noFill/>
          </p:spPr>
        </p:pic>
        <p:pic>
          <p:nvPicPr>
            <p:cNvPr id="115" name="Picture 3">
              <a:extLst>
                <a:ext uri="{FF2B5EF4-FFF2-40B4-BE49-F238E27FC236}">
                  <a16:creationId xmlns:a16="http://schemas.microsoft.com/office/drawing/2014/main" id="{1E5C2D1E-84CE-40FB-BF52-EA0AFF86FB3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610" t="8166" r="36604" b="35334"/>
            <a:stretch/>
          </p:blipFill>
          <p:spPr bwMode="auto">
            <a:xfrm>
              <a:off x="7822276" y="-2702074"/>
              <a:ext cx="1108813" cy="2018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BA98036F-EB6D-4D0F-8112-2ACBF834F511}"/>
                </a:ext>
              </a:extLst>
            </p:cNvPr>
            <p:cNvSpPr/>
            <p:nvPr/>
          </p:nvSpPr>
          <p:spPr>
            <a:xfrm>
              <a:off x="8219202" y="-596327"/>
              <a:ext cx="314960" cy="91937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3" name="Group 72">
            <a:extLst>
              <a:ext uri="{FF2B5EF4-FFF2-40B4-BE49-F238E27FC236}">
                <a16:creationId xmlns:a16="http://schemas.microsoft.com/office/drawing/2014/main" id="{66C883F6-F055-4D88-86B9-7A9095A90913}"/>
              </a:ext>
            </a:extLst>
          </p:cNvPr>
          <p:cNvGrpSpPr>
            <a:grpSpLocks noChangeAspect="1"/>
          </p:cNvGrpSpPr>
          <p:nvPr/>
        </p:nvGrpSpPr>
        <p:grpSpPr>
          <a:xfrm>
            <a:off x="2524253" y="1363950"/>
            <a:ext cx="7143495" cy="5017804"/>
            <a:chOff x="2343693" y="1295400"/>
            <a:chExt cx="7501438" cy="5269234"/>
          </a:xfrm>
        </p:grpSpPr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5DBACE55-D89C-46FE-AFDD-323E51693FC3}"/>
                </a:ext>
              </a:extLst>
            </p:cNvPr>
            <p:cNvGrpSpPr/>
            <p:nvPr/>
          </p:nvGrpSpPr>
          <p:grpSpPr>
            <a:xfrm>
              <a:off x="2343693" y="1295400"/>
              <a:ext cx="7501438" cy="5269234"/>
              <a:chOff x="838200" y="1295400"/>
              <a:chExt cx="7501438" cy="5269234"/>
            </a:xfrm>
          </p:grpSpPr>
          <p:sp>
            <p:nvSpPr>
              <p:cNvPr id="79" name="Rectangle à coins arrondis 94">
                <a:extLst>
                  <a:ext uri="{FF2B5EF4-FFF2-40B4-BE49-F238E27FC236}">
                    <a16:creationId xmlns:a16="http://schemas.microsoft.com/office/drawing/2014/main" id="{FEE59D58-3E8F-4AF2-B52E-A1A889E483AC}"/>
                  </a:ext>
                </a:extLst>
              </p:cNvPr>
              <p:cNvSpPr/>
              <p:nvPr/>
            </p:nvSpPr>
            <p:spPr bwMode="auto">
              <a:xfrm flipH="1">
                <a:off x="6228230" y="5088478"/>
                <a:ext cx="2111408" cy="1361426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668C98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80" name="Rectangle à coins arrondis 94">
                <a:extLst>
                  <a:ext uri="{FF2B5EF4-FFF2-40B4-BE49-F238E27FC236}">
                    <a16:creationId xmlns:a16="http://schemas.microsoft.com/office/drawing/2014/main" id="{9C7F3830-CBE4-49E8-A1E4-50EE8105F85C}"/>
                  </a:ext>
                </a:extLst>
              </p:cNvPr>
              <p:cNvSpPr/>
              <p:nvPr/>
            </p:nvSpPr>
            <p:spPr bwMode="auto">
              <a:xfrm flipH="1">
                <a:off x="6228230" y="4294296"/>
                <a:ext cx="2111408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edicated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81" name="Rectangle à coins arrondis 94">
                <a:extLst>
                  <a:ext uri="{FF2B5EF4-FFF2-40B4-BE49-F238E27FC236}">
                    <a16:creationId xmlns:a16="http://schemas.microsoft.com/office/drawing/2014/main" id="{B454E637-F9CB-4C3A-85D3-A5797912F051}"/>
                  </a:ext>
                </a:extLst>
              </p:cNvPr>
              <p:cNvSpPr/>
              <p:nvPr/>
            </p:nvSpPr>
            <p:spPr bwMode="auto">
              <a:xfrm>
                <a:off x="838200" y="5829730"/>
                <a:ext cx="2297242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edicated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82" name="Rectangle à coins arrondis 94">
                <a:extLst>
                  <a:ext uri="{FF2B5EF4-FFF2-40B4-BE49-F238E27FC236}">
                    <a16:creationId xmlns:a16="http://schemas.microsoft.com/office/drawing/2014/main" id="{85B36AA9-BC1B-499D-B183-89F16C0F416B}"/>
                  </a:ext>
                </a:extLst>
              </p:cNvPr>
              <p:cNvSpPr/>
              <p:nvPr/>
            </p:nvSpPr>
            <p:spPr bwMode="auto">
              <a:xfrm>
                <a:off x="838200" y="4999704"/>
                <a:ext cx="2297242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lication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edicated</a:t>
                </a:r>
                <a:b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GB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de</a:t>
                </a:r>
              </a:p>
            </p:txBody>
          </p:sp>
          <p:sp>
            <p:nvSpPr>
              <p:cNvPr id="83" name="Rectangle à coins arrondis 94">
                <a:extLst>
                  <a:ext uri="{FF2B5EF4-FFF2-40B4-BE49-F238E27FC236}">
                    <a16:creationId xmlns:a16="http://schemas.microsoft.com/office/drawing/2014/main" id="{20224F4A-C575-4B84-999C-CCF129A7AD63}"/>
                  </a:ext>
                </a:extLst>
              </p:cNvPr>
              <p:cNvSpPr/>
              <p:nvPr/>
            </p:nvSpPr>
            <p:spPr bwMode="auto">
              <a:xfrm>
                <a:off x="5520238" y="3315424"/>
                <a:ext cx="2297242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Middle Node</a:t>
                </a:r>
              </a:p>
            </p:txBody>
          </p:sp>
          <p:sp>
            <p:nvSpPr>
              <p:cNvPr id="84" name="Rectangle à coins arrondis 94">
                <a:extLst>
                  <a:ext uri="{FF2B5EF4-FFF2-40B4-BE49-F238E27FC236}">
                    <a16:creationId xmlns:a16="http://schemas.microsoft.com/office/drawing/2014/main" id="{489DCAA3-D271-465B-BF6E-F3F467FE27BF}"/>
                  </a:ext>
                </a:extLst>
              </p:cNvPr>
              <p:cNvSpPr/>
              <p:nvPr/>
            </p:nvSpPr>
            <p:spPr bwMode="auto">
              <a:xfrm>
                <a:off x="1710238" y="3305887"/>
                <a:ext cx="3352800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Middle Node</a:t>
                </a:r>
              </a:p>
            </p:txBody>
          </p:sp>
          <p:sp>
            <p:nvSpPr>
              <p:cNvPr id="85" name="Rectangle à coins arrondis 94">
                <a:extLst>
                  <a:ext uri="{FF2B5EF4-FFF2-40B4-BE49-F238E27FC236}">
                    <a16:creationId xmlns:a16="http://schemas.microsoft.com/office/drawing/2014/main" id="{EDDF27FE-A517-47BC-ADD1-3AC45586A88A}"/>
                  </a:ext>
                </a:extLst>
              </p:cNvPr>
              <p:cNvSpPr/>
              <p:nvPr/>
            </p:nvSpPr>
            <p:spPr bwMode="auto">
              <a:xfrm>
                <a:off x="1710238" y="4191000"/>
                <a:ext cx="3352800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Middle Node</a:t>
                </a:r>
              </a:p>
            </p:txBody>
          </p:sp>
          <p:sp>
            <p:nvSpPr>
              <p:cNvPr id="86" name="Rectangle à coins arrondis 94">
                <a:extLst>
                  <a:ext uri="{FF2B5EF4-FFF2-40B4-BE49-F238E27FC236}">
                    <a16:creationId xmlns:a16="http://schemas.microsoft.com/office/drawing/2014/main" id="{5DF63704-EAD0-4BFD-9747-01954D173D9D}"/>
                  </a:ext>
                </a:extLst>
              </p:cNvPr>
              <p:cNvSpPr/>
              <p:nvPr/>
            </p:nvSpPr>
            <p:spPr bwMode="auto">
              <a:xfrm>
                <a:off x="1710238" y="2318263"/>
                <a:ext cx="5714999" cy="734904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50545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054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Infrastructure Node</a:t>
                </a:r>
              </a:p>
            </p:txBody>
          </p:sp>
          <p:sp>
            <p:nvSpPr>
              <p:cNvPr id="87" name="Rounded Rectangle 13">
                <a:extLst>
                  <a:ext uri="{FF2B5EF4-FFF2-40B4-BE49-F238E27FC236}">
                    <a16:creationId xmlns:a16="http://schemas.microsoft.com/office/drawing/2014/main" id="{45D17F22-0DAF-4121-ABDD-F5232E1A97FB}"/>
                  </a:ext>
                </a:extLst>
              </p:cNvPr>
              <p:cNvSpPr/>
              <p:nvPr/>
            </p:nvSpPr>
            <p:spPr bwMode="auto">
              <a:xfrm>
                <a:off x="4246450" y="4313674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88" name="Rounded Rectangle 14">
                <a:extLst>
                  <a:ext uri="{FF2B5EF4-FFF2-40B4-BE49-F238E27FC236}">
                    <a16:creationId xmlns:a16="http://schemas.microsoft.com/office/drawing/2014/main" id="{695C2E5E-2BB0-4F06-AC03-19E8C56B612E}"/>
                  </a:ext>
                </a:extLst>
              </p:cNvPr>
              <p:cNvSpPr/>
              <p:nvPr/>
            </p:nvSpPr>
            <p:spPr bwMode="auto">
              <a:xfrm>
                <a:off x="6348529" y="4409027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89" name="Rounded Rectangle 15">
                <a:extLst>
                  <a:ext uri="{FF2B5EF4-FFF2-40B4-BE49-F238E27FC236}">
                    <a16:creationId xmlns:a16="http://schemas.microsoft.com/office/drawing/2014/main" id="{32438884-8BFE-455E-9ADD-71629083BB7B}"/>
                  </a:ext>
                </a:extLst>
              </p:cNvPr>
              <p:cNvSpPr/>
              <p:nvPr/>
            </p:nvSpPr>
            <p:spPr bwMode="auto">
              <a:xfrm>
                <a:off x="2341166" y="5944461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90" name="Rounded Rectangle 16">
                <a:extLst>
                  <a:ext uri="{FF2B5EF4-FFF2-40B4-BE49-F238E27FC236}">
                    <a16:creationId xmlns:a16="http://schemas.microsoft.com/office/drawing/2014/main" id="{20F9CF58-4032-4B14-94B5-1699DF9C67F9}"/>
                  </a:ext>
                </a:extLst>
              </p:cNvPr>
              <p:cNvSpPr/>
              <p:nvPr/>
            </p:nvSpPr>
            <p:spPr bwMode="auto">
              <a:xfrm>
                <a:off x="4149386" y="1307378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sp>
            <p:nvSpPr>
              <p:cNvPr id="91" name="Rounded Rectangle 17">
                <a:extLst>
                  <a:ext uri="{FF2B5EF4-FFF2-40B4-BE49-F238E27FC236}">
                    <a16:creationId xmlns:a16="http://schemas.microsoft.com/office/drawing/2014/main" id="{38DC5BEA-9993-47CC-B511-2C1B74288F4D}"/>
                  </a:ext>
                </a:extLst>
              </p:cNvPr>
              <p:cNvSpPr/>
              <p:nvPr/>
            </p:nvSpPr>
            <p:spPr bwMode="auto">
              <a:xfrm>
                <a:off x="5340776" y="1307378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cxnSp>
            <p:nvCxnSpPr>
              <p:cNvPr id="92" name="Straight Connector 12">
                <a:extLst>
                  <a:ext uri="{FF2B5EF4-FFF2-40B4-BE49-F238E27FC236}">
                    <a16:creationId xmlns:a16="http://schemas.microsoft.com/office/drawing/2014/main" id="{DC805F72-A44F-4BA5-BB1F-792FC8808384}"/>
                  </a:ext>
                </a:extLst>
              </p:cNvPr>
              <p:cNvCxnSpPr>
                <a:stCxn id="90" idx="2"/>
                <a:endCxn id="96" idx="0"/>
              </p:cNvCxnSpPr>
              <p:nvPr/>
            </p:nvCxnSpPr>
            <p:spPr>
              <a:xfrm rot="16200000" flipH="1">
                <a:off x="4796518" y="1536025"/>
                <a:ext cx="637799" cy="119139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cxnSp>
            <p:nvCxnSpPr>
              <p:cNvPr id="93" name="Straight Connector 13">
                <a:extLst>
                  <a:ext uri="{FF2B5EF4-FFF2-40B4-BE49-F238E27FC236}">
                    <a16:creationId xmlns:a16="http://schemas.microsoft.com/office/drawing/2014/main" id="{896DD95F-6003-4041-A393-2F107C447111}"/>
                  </a:ext>
                </a:extLst>
              </p:cNvPr>
              <p:cNvCxnSpPr>
                <a:stCxn id="100" idx="2"/>
                <a:endCxn id="106" idx="3"/>
              </p:cNvCxnSpPr>
              <p:nvPr/>
            </p:nvCxnSpPr>
            <p:spPr>
              <a:xfrm rot="5400000">
                <a:off x="3019789" y="4881167"/>
                <a:ext cx="548039" cy="423940"/>
              </a:xfrm>
              <a:prstGeom prst="bentConnector2">
                <a:avLst/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cxnSp>
            <p:nvCxnSpPr>
              <p:cNvPr id="94" name="Straight Connector 14">
                <a:extLst>
                  <a:ext uri="{FF2B5EF4-FFF2-40B4-BE49-F238E27FC236}">
                    <a16:creationId xmlns:a16="http://schemas.microsoft.com/office/drawing/2014/main" id="{C574AE11-C5A3-409B-A657-0FCBBC0BF2F3}"/>
                  </a:ext>
                </a:extLst>
              </p:cNvPr>
              <p:cNvCxnSpPr>
                <a:stCxn id="87" idx="1"/>
                <a:endCxn id="100" idx="3"/>
              </p:cNvCxnSpPr>
              <p:nvPr/>
            </p:nvCxnSpPr>
            <p:spPr>
              <a:xfrm rot="10800000" flipV="1">
                <a:off x="3876114" y="4566395"/>
                <a:ext cx="370336" cy="1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cxnSp>
            <p:nvCxnSpPr>
              <p:cNvPr id="95" name="Straight Connector 39">
                <a:extLst>
                  <a:ext uri="{FF2B5EF4-FFF2-40B4-BE49-F238E27FC236}">
                    <a16:creationId xmlns:a16="http://schemas.microsoft.com/office/drawing/2014/main" id="{65345D0B-78BA-43FB-BA09-EF2DEB04D86D}"/>
                  </a:ext>
                </a:extLst>
              </p:cNvPr>
              <p:cNvCxnSpPr>
                <a:stCxn id="91" idx="2"/>
                <a:endCxn id="96" idx="0"/>
              </p:cNvCxnSpPr>
              <p:nvPr/>
            </p:nvCxnSpPr>
            <p:spPr>
              <a:xfrm rot="5400000">
                <a:off x="5392213" y="2131720"/>
                <a:ext cx="637799" cy="1270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96" name="Rounded Rectangle 22">
                <a:extLst>
                  <a:ext uri="{FF2B5EF4-FFF2-40B4-BE49-F238E27FC236}">
                    <a16:creationId xmlns:a16="http://schemas.microsoft.com/office/drawing/2014/main" id="{E6095997-CF9E-48CC-A355-495407270146}"/>
                  </a:ext>
                </a:extLst>
              </p:cNvPr>
              <p:cNvSpPr/>
              <p:nvPr/>
            </p:nvSpPr>
            <p:spPr bwMode="auto">
              <a:xfrm>
                <a:off x="4149386" y="2450620"/>
                <a:ext cx="312345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sp>
            <p:nvSpPr>
              <p:cNvPr id="97" name="Rounded Rectangle 23">
                <a:extLst>
                  <a:ext uri="{FF2B5EF4-FFF2-40B4-BE49-F238E27FC236}">
                    <a16:creationId xmlns:a16="http://schemas.microsoft.com/office/drawing/2014/main" id="{967B3F07-11BC-4501-A7C2-3CB563CB7D75}"/>
                  </a:ext>
                </a:extLst>
              </p:cNvPr>
              <p:cNvSpPr/>
              <p:nvPr/>
            </p:nvSpPr>
            <p:spPr bwMode="auto">
              <a:xfrm>
                <a:off x="4149386" y="3422118"/>
                <a:ext cx="74067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cxnSp>
            <p:nvCxnSpPr>
              <p:cNvPr id="98" name="Straight Connector 18">
                <a:extLst>
                  <a:ext uri="{FF2B5EF4-FFF2-40B4-BE49-F238E27FC236}">
                    <a16:creationId xmlns:a16="http://schemas.microsoft.com/office/drawing/2014/main" id="{20EC4702-18C1-4B6A-A8C9-452DE5CE382C}"/>
                  </a:ext>
                </a:extLst>
              </p:cNvPr>
              <p:cNvCxnSpPr>
                <a:stCxn id="97" idx="0"/>
                <a:endCxn id="96" idx="2"/>
              </p:cNvCxnSpPr>
              <p:nvPr/>
            </p:nvCxnSpPr>
            <p:spPr>
              <a:xfrm rot="5400000" flipH="1" flipV="1">
                <a:off x="4882390" y="2593396"/>
                <a:ext cx="466055" cy="119139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B42025"/>
                </a:solidFill>
                <a:prstDash val="solid"/>
              </a:ln>
              <a:effectLst/>
            </p:spPr>
          </p:cxnSp>
          <p:cxnSp>
            <p:nvCxnSpPr>
              <p:cNvPr id="99" name="Straight Connector 34">
                <a:extLst>
                  <a:ext uri="{FF2B5EF4-FFF2-40B4-BE49-F238E27FC236}">
                    <a16:creationId xmlns:a16="http://schemas.microsoft.com/office/drawing/2014/main" id="{2CCED878-CCD3-4669-813D-2B15328FD748}"/>
                  </a:ext>
                </a:extLst>
              </p:cNvPr>
              <p:cNvCxnSpPr>
                <a:stCxn id="88" idx="1"/>
                <a:endCxn id="104" idx="2"/>
              </p:cNvCxnSpPr>
              <p:nvPr/>
            </p:nvCxnSpPr>
            <p:spPr>
              <a:xfrm rot="10800000">
                <a:off x="5971317" y="3927561"/>
                <a:ext cx="377212" cy="734188"/>
              </a:xfrm>
              <a:prstGeom prst="bentConnector2">
                <a:avLst/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100" name="Rounded Rectangle 26">
                <a:extLst>
                  <a:ext uri="{FF2B5EF4-FFF2-40B4-BE49-F238E27FC236}">
                    <a16:creationId xmlns:a16="http://schemas.microsoft.com/office/drawing/2014/main" id="{CC99436B-420F-4D08-B558-01F8076C25E0}"/>
                  </a:ext>
                </a:extLst>
              </p:cNvPr>
              <p:cNvSpPr/>
              <p:nvPr/>
            </p:nvSpPr>
            <p:spPr bwMode="auto">
              <a:xfrm>
                <a:off x="3135442" y="4313675"/>
                <a:ext cx="74067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cxnSp>
            <p:nvCxnSpPr>
              <p:cNvPr id="101" name="Straight Connector 21">
                <a:extLst>
                  <a:ext uri="{FF2B5EF4-FFF2-40B4-BE49-F238E27FC236}">
                    <a16:creationId xmlns:a16="http://schemas.microsoft.com/office/drawing/2014/main" id="{3C1DEE3B-3159-424F-9C6B-E05BB67B6E94}"/>
                  </a:ext>
                </a:extLst>
              </p:cNvPr>
              <p:cNvCxnSpPr>
                <a:stCxn id="100" idx="0"/>
                <a:endCxn id="97" idx="2"/>
              </p:cNvCxnSpPr>
              <p:nvPr/>
            </p:nvCxnSpPr>
            <p:spPr>
              <a:xfrm rot="5400000" flipH="1" flipV="1">
                <a:off x="3819693" y="3613646"/>
                <a:ext cx="386114" cy="1013944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B42025"/>
                </a:solidFill>
                <a:prstDash val="solid"/>
              </a:ln>
              <a:effectLst/>
            </p:spPr>
          </p:cxnSp>
          <p:sp>
            <p:nvSpPr>
              <p:cNvPr id="102" name="Rounded Rectangle 28">
                <a:extLst>
                  <a:ext uri="{FF2B5EF4-FFF2-40B4-BE49-F238E27FC236}">
                    <a16:creationId xmlns:a16="http://schemas.microsoft.com/office/drawing/2014/main" id="{C12ED829-52FE-4D5F-80D8-8FD8109AB3D1}"/>
                  </a:ext>
                </a:extLst>
              </p:cNvPr>
              <p:cNvSpPr/>
              <p:nvPr/>
            </p:nvSpPr>
            <p:spPr bwMode="auto">
              <a:xfrm>
                <a:off x="6532166" y="1295400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cxnSp>
            <p:nvCxnSpPr>
              <p:cNvPr id="103" name="Straight Connector 39">
                <a:extLst>
                  <a:ext uri="{FF2B5EF4-FFF2-40B4-BE49-F238E27FC236}">
                    <a16:creationId xmlns:a16="http://schemas.microsoft.com/office/drawing/2014/main" id="{5F635870-4865-48A3-85D7-EFDC99D6932B}"/>
                  </a:ext>
                </a:extLst>
              </p:cNvPr>
              <p:cNvCxnSpPr>
                <a:cxnSpLocks/>
                <a:stCxn id="102" idx="2"/>
                <a:endCxn id="96" idx="0"/>
              </p:cNvCxnSpPr>
              <p:nvPr/>
            </p:nvCxnSpPr>
            <p:spPr>
              <a:xfrm rot="5400000">
                <a:off x="5981919" y="1530036"/>
                <a:ext cx="649777" cy="1191390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104" name="Rounded Rectangle 30">
                <a:extLst>
                  <a:ext uri="{FF2B5EF4-FFF2-40B4-BE49-F238E27FC236}">
                    <a16:creationId xmlns:a16="http://schemas.microsoft.com/office/drawing/2014/main" id="{7C33F458-D9C5-41AC-8C3E-553BC1514CA1}"/>
                  </a:ext>
                </a:extLst>
              </p:cNvPr>
              <p:cNvSpPr/>
              <p:nvPr/>
            </p:nvSpPr>
            <p:spPr bwMode="auto">
              <a:xfrm>
                <a:off x="5600981" y="3422118"/>
                <a:ext cx="740672" cy="505443"/>
              </a:xfrm>
              <a:prstGeom prst="roundRect">
                <a:avLst/>
              </a:prstGeom>
              <a:solidFill>
                <a:srgbClr val="B42025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SE</a:t>
                </a:r>
              </a:p>
            </p:txBody>
          </p:sp>
          <p:cxnSp>
            <p:nvCxnSpPr>
              <p:cNvPr id="105" name="Straight Connector 18">
                <a:extLst>
                  <a:ext uri="{FF2B5EF4-FFF2-40B4-BE49-F238E27FC236}">
                    <a16:creationId xmlns:a16="http://schemas.microsoft.com/office/drawing/2014/main" id="{DC0F2B1C-C212-44AB-9F7C-08441745BB87}"/>
                  </a:ext>
                </a:extLst>
              </p:cNvPr>
              <p:cNvCxnSpPr>
                <a:stCxn id="104" idx="0"/>
                <a:endCxn id="96" idx="2"/>
              </p:cNvCxnSpPr>
              <p:nvPr/>
            </p:nvCxnSpPr>
            <p:spPr>
              <a:xfrm rot="16200000" flipV="1">
                <a:off x="5608188" y="3058988"/>
                <a:ext cx="466055" cy="260205"/>
              </a:xfrm>
              <a:prstGeom prst="bentConnector3">
                <a:avLst>
                  <a:gd name="adj1" fmla="val 50000"/>
                </a:avLst>
              </a:prstGeom>
              <a:noFill/>
              <a:ln w="38100" cap="flat" cmpd="sng" algn="ctr">
                <a:solidFill>
                  <a:srgbClr val="B42025"/>
                </a:solidFill>
                <a:prstDash val="solid"/>
              </a:ln>
              <a:effectLst/>
            </p:spPr>
          </p:cxnSp>
          <p:sp>
            <p:nvSpPr>
              <p:cNvPr id="106" name="Rounded Rectangle 32">
                <a:extLst>
                  <a:ext uri="{FF2B5EF4-FFF2-40B4-BE49-F238E27FC236}">
                    <a16:creationId xmlns:a16="http://schemas.microsoft.com/office/drawing/2014/main" id="{33FDC156-8C26-44CE-BE55-C15546E06F85}"/>
                  </a:ext>
                </a:extLst>
              </p:cNvPr>
              <p:cNvSpPr/>
              <p:nvPr/>
            </p:nvSpPr>
            <p:spPr bwMode="auto">
              <a:xfrm>
                <a:off x="2341166" y="5114435"/>
                <a:ext cx="74067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  <p:cxnSp>
            <p:nvCxnSpPr>
              <p:cNvPr id="107" name="Straight Connector 13">
                <a:extLst>
                  <a:ext uri="{FF2B5EF4-FFF2-40B4-BE49-F238E27FC236}">
                    <a16:creationId xmlns:a16="http://schemas.microsoft.com/office/drawing/2014/main" id="{35838D59-A4EB-4DDD-A4C7-BCF724037BCB}"/>
                  </a:ext>
                </a:extLst>
              </p:cNvPr>
              <p:cNvCxnSpPr>
                <a:stCxn id="100" idx="2"/>
                <a:endCxn id="89" idx="3"/>
              </p:cNvCxnSpPr>
              <p:nvPr/>
            </p:nvCxnSpPr>
            <p:spPr>
              <a:xfrm rot="5400000">
                <a:off x="2604776" y="5296180"/>
                <a:ext cx="1378065" cy="423940"/>
              </a:xfrm>
              <a:prstGeom prst="bentConnector2">
                <a:avLst/>
              </a:prstGeom>
              <a:noFill/>
              <a:ln w="38100" cap="flat" cmpd="sng" algn="ctr">
                <a:solidFill>
                  <a:srgbClr val="0070C0"/>
                </a:solidFill>
                <a:prstDash val="solid"/>
              </a:ln>
              <a:effectLst/>
            </p:spPr>
          </p:cxnSp>
          <p:sp>
            <p:nvSpPr>
              <p:cNvPr id="108" name="Rounded Rectangle 34">
                <a:extLst>
                  <a:ext uri="{FF2B5EF4-FFF2-40B4-BE49-F238E27FC236}">
                    <a16:creationId xmlns:a16="http://schemas.microsoft.com/office/drawing/2014/main" id="{D9C83D6F-D06F-46F9-9643-25617EA9AE9F}"/>
                  </a:ext>
                </a:extLst>
              </p:cNvPr>
              <p:cNvSpPr/>
              <p:nvPr/>
            </p:nvSpPr>
            <p:spPr bwMode="auto">
              <a:xfrm>
                <a:off x="6341519" y="5203209"/>
                <a:ext cx="747682" cy="505443"/>
              </a:xfrm>
              <a:prstGeom prst="roundRect">
                <a:avLst/>
              </a:prstGeom>
              <a:solidFill>
                <a:srgbClr val="0070C0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E</a:t>
                </a:r>
              </a:p>
            </p:txBody>
          </p:sp>
        </p:grpSp>
        <p:sp>
          <p:nvSpPr>
            <p:cNvPr id="75" name="Rounded Rectangle 35">
              <a:extLst>
                <a:ext uri="{FF2B5EF4-FFF2-40B4-BE49-F238E27FC236}">
                  <a16:creationId xmlns:a16="http://schemas.microsoft.com/office/drawing/2014/main" id="{2ACBAD08-5CCB-4A4E-A47D-0DA993C6E777}"/>
                </a:ext>
              </a:extLst>
            </p:cNvPr>
            <p:cNvSpPr/>
            <p:nvPr/>
          </p:nvSpPr>
          <p:spPr bwMode="auto">
            <a:xfrm>
              <a:off x="7847147" y="5867788"/>
              <a:ext cx="747548" cy="505443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  <p:cxnSp>
          <p:nvCxnSpPr>
            <p:cNvPr id="76" name="Straight Connector 34">
              <a:extLst>
                <a:ext uri="{FF2B5EF4-FFF2-40B4-BE49-F238E27FC236}">
                  <a16:creationId xmlns:a16="http://schemas.microsoft.com/office/drawing/2014/main" id="{5B42F5B4-0890-41F5-B627-B72730C254EE}"/>
                </a:ext>
              </a:extLst>
            </p:cNvPr>
            <p:cNvCxnSpPr>
              <a:stCxn id="75" idx="0"/>
              <a:endCxn id="108" idx="2"/>
            </p:cNvCxnSpPr>
            <p:nvPr/>
          </p:nvCxnSpPr>
          <p:spPr>
            <a:xfrm rot="16200000" flipV="1">
              <a:off x="8141321" y="5788186"/>
              <a:ext cx="159135" cy="68"/>
            </a:xfrm>
            <a:prstGeom prst="bentConnector3">
              <a:avLst>
                <a:gd name="adj1" fmla="val 50000"/>
              </a:avLst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sp>
          <p:nvSpPr>
            <p:cNvPr id="77" name="Rounded Rectangle 37">
              <a:extLst>
                <a:ext uri="{FF2B5EF4-FFF2-40B4-BE49-F238E27FC236}">
                  <a16:creationId xmlns:a16="http://schemas.microsoft.com/office/drawing/2014/main" id="{80B38F78-BC46-4AEB-9BB1-B7285B84C709}"/>
                </a:ext>
              </a:extLst>
            </p:cNvPr>
            <p:cNvSpPr/>
            <p:nvPr/>
          </p:nvSpPr>
          <p:spPr bwMode="auto">
            <a:xfrm>
              <a:off x="7847012" y="5867787"/>
              <a:ext cx="747682" cy="505443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SE</a:t>
              </a:r>
            </a:p>
          </p:txBody>
        </p:sp>
        <p:cxnSp>
          <p:nvCxnSpPr>
            <p:cNvPr id="78" name="Straight Connector 18">
              <a:extLst>
                <a:ext uri="{FF2B5EF4-FFF2-40B4-BE49-F238E27FC236}">
                  <a16:creationId xmlns:a16="http://schemas.microsoft.com/office/drawing/2014/main" id="{B04756F2-6E92-462C-85BC-57B07E43BD36}"/>
                </a:ext>
              </a:extLst>
            </p:cNvPr>
            <p:cNvCxnSpPr>
              <a:endCxn id="77" idx="1"/>
            </p:cNvCxnSpPr>
            <p:nvPr/>
          </p:nvCxnSpPr>
          <p:spPr>
            <a:xfrm rot="16200000" flipH="1">
              <a:off x="6474327" y="4747823"/>
              <a:ext cx="2208140" cy="537230"/>
            </a:xfrm>
            <a:prstGeom prst="bentConnector2">
              <a:avLst/>
            </a:prstGeom>
            <a:noFill/>
            <a:ln w="38100" cap="flat" cmpd="sng" algn="ctr">
              <a:solidFill>
                <a:srgbClr val="B42025"/>
              </a:solidFill>
              <a:prstDash val="solid"/>
            </a:ln>
            <a:effectLst/>
          </p:spPr>
        </p:cxn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34696" y="0"/>
            <a:ext cx="10122715" cy="1173570"/>
          </a:xfrm>
        </p:spPr>
        <p:txBody>
          <a:bodyPr>
            <a:normAutofit/>
          </a:bodyPr>
          <a:lstStyle/>
          <a:p>
            <a:r>
              <a:rPr lang="en-US" dirty="0"/>
              <a:t>oneM2M Examp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D22F896-40B5-4ADD-8801-0D06FADFA095}" type="slidenum">
              <a:rPr lang="en-US" noProof="0" smtClean="0"/>
              <a:pPr lvl="0"/>
              <a:t>6</a:t>
            </a:fld>
            <a:endParaRPr lang="en-US" noProof="0" dirty="0"/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757D574D-9A6A-4F04-8DBF-2938D4FD18AC}"/>
              </a:ext>
            </a:extLst>
          </p:cNvPr>
          <p:cNvGrpSpPr/>
          <p:nvPr/>
        </p:nvGrpSpPr>
        <p:grpSpPr>
          <a:xfrm>
            <a:off x="8476977" y="1604613"/>
            <a:ext cx="3712511" cy="4354208"/>
            <a:chOff x="8476977" y="1604613"/>
            <a:chExt cx="3712511" cy="4354208"/>
          </a:xfrm>
        </p:grpSpPr>
        <p:cxnSp>
          <p:nvCxnSpPr>
            <p:cNvPr id="5" name="Connector: Curved 4"/>
            <p:cNvCxnSpPr>
              <a:cxnSpLocks/>
              <a:stCxn id="102" idx="3"/>
              <a:endCxn id="77" idx="3"/>
            </p:cNvCxnSpPr>
            <p:nvPr/>
          </p:nvCxnSpPr>
          <p:spPr>
            <a:xfrm flipH="1">
              <a:off x="8476977" y="1604613"/>
              <a:ext cx="174875" cy="4354208"/>
            </a:xfrm>
            <a:prstGeom prst="curvedConnector3">
              <a:avLst>
                <a:gd name="adj1" fmla="val -805723"/>
              </a:avLst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>
              <a:off x="10049992" y="2850334"/>
              <a:ext cx="21394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  <a:t>Update Lock Status</a:t>
              </a:r>
              <a:b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</a:b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  <a:t>to “Open”</a:t>
              </a:r>
            </a:p>
          </p:txBody>
        </p:sp>
      </p:grpSp>
      <p:sp>
        <p:nvSpPr>
          <p:cNvPr id="109" name="TextBox 108">
            <a:extLst>
              <a:ext uri="{FF2B5EF4-FFF2-40B4-BE49-F238E27FC236}">
                <a16:creationId xmlns:a16="http://schemas.microsoft.com/office/drawing/2014/main" id="{786D9595-3462-43BD-BAAE-6A912D5C6D30}"/>
              </a:ext>
            </a:extLst>
          </p:cNvPr>
          <p:cNvSpPr txBox="1"/>
          <p:nvPr/>
        </p:nvSpPr>
        <p:spPr>
          <a:xfrm>
            <a:off x="8459245" y="5946878"/>
            <a:ext cx="1208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rbel"/>
                <a:ea typeface="+mn-ea"/>
                <a:cs typeface="+mn-cs"/>
              </a:rPr>
              <a:t>Door Lock</a:t>
            </a: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F1BF0A75-22C8-4A8E-88BF-C477F7C8F9C8}"/>
              </a:ext>
            </a:extLst>
          </p:cNvPr>
          <p:cNvSpPr txBox="1"/>
          <p:nvPr/>
        </p:nvSpPr>
        <p:spPr>
          <a:xfrm>
            <a:off x="8434306" y="4967768"/>
            <a:ext cx="120850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5888" marR="0" lvl="0" indent="-115888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668C98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Actuator</a:t>
            </a:r>
          </a:p>
          <a:p>
            <a:pPr marL="115888" marR="0" lvl="0" indent="-115888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668C98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Sensors</a:t>
            </a:r>
          </a:p>
          <a:p>
            <a:pPr marL="115888" marR="0" lvl="0" indent="-115888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668C98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Keypad</a:t>
            </a:r>
          </a:p>
        </p:txBody>
      </p:sp>
      <p:pic>
        <p:nvPicPr>
          <p:cNvPr id="111" name="Picture 110">
            <a:extLst>
              <a:ext uri="{FF2B5EF4-FFF2-40B4-BE49-F238E27FC236}">
                <a16:creationId xmlns:a16="http://schemas.microsoft.com/office/drawing/2014/main" id="{FF4A0E2C-8AD4-41F4-B005-FF05D478098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5536" y="5177129"/>
            <a:ext cx="894273" cy="894273"/>
          </a:xfrm>
          <a:prstGeom prst="rect">
            <a:avLst/>
          </a:prstGeom>
        </p:spPr>
      </p:pic>
      <p:sp>
        <p:nvSpPr>
          <p:cNvPr id="112" name="Rectangle 111">
            <a:extLst>
              <a:ext uri="{FF2B5EF4-FFF2-40B4-BE49-F238E27FC236}">
                <a16:creationId xmlns:a16="http://schemas.microsoft.com/office/drawing/2014/main" id="{BBB7B4FD-239F-4830-AEEB-1CC153A1852C}"/>
              </a:ext>
            </a:extLst>
          </p:cNvPr>
          <p:cNvSpPr/>
          <p:nvPr/>
        </p:nvSpPr>
        <p:spPr>
          <a:xfrm>
            <a:off x="5881403" y="6098500"/>
            <a:ext cx="1560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b="1" dirty="0">
                <a:latin typeface="Corbel"/>
              </a:rPr>
              <a:t>State: Locked</a:t>
            </a:r>
            <a:endParaRPr lang="en-US" dirty="0"/>
          </a:p>
        </p:txBody>
      </p: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AA112EE5-D120-47B7-992A-9E4FCD9C8547}"/>
              </a:ext>
            </a:extLst>
          </p:cNvPr>
          <p:cNvCxnSpPr>
            <a:cxnSpLocks/>
            <a:stCxn id="112" idx="3"/>
          </p:cNvCxnSpPr>
          <p:nvPr/>
        </p:nvCxnSpPr>
        <p:spPr>
          <a:xfrm flipV="1">
            <a:off x="7441767" y="6098500"/>
            <a:ext cx="323203" cy="1846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croll: Vertical 11">
            <a:extLst>
              <a:ext uri="{FF2B5EF4-FFF2-40B4-BE49-F238E27FC236}">
                <a16:creationId xmlns:a16="http://schemas.microsoft.com/office/drawing/2014/main" id="{A3C2419E-47DA-47FC-83BA-6B620D2D171C}"/>
              </a:ext>
            </a:extLst>
          </p:cNvPr>
          <p:cNvSpPr/>
          <p:nvPr/>
        </p:nvSpPr>
        <p:spPr>
          <a:xfrm>
            <a:off x="7906222" y="1696361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UPDATE</a:t>
            </a:r>
          </a:p>
        </p:txBody>
      </p:sp>
      <p:sp>
        <p:nvSpPr>
          <p:cNvPr id="17" name="Flowchart: Data 16">
            <a:extLst>
              <a:ext uri="{FF2B5EF4-FFF2-40B4-BE49-F238E27FC236}">
                <a16:creationId xmlns:a16="http://schemas.microsoft.com/office/drawing/2014/main" id="{443219AE-BD8F-4768-B21C-E54A402820E7}"/>
              </a:ext>
            </a:extLst>
          </p:cNvPr>
          <p:cNvSpPr/>
          <p:nvPr/>
        </p:nvSpPr>
        <p:spPr>
          <a:xfrm>
            <a:off x="6990892" y="5547543"/>
            <a:ext cx="2242432" cy="694117"/>
          </a:xfrm>
          <a:prstGeom prst="flowChartInputOutput">
            <a:avLst/>
          </a:prstGeom>
          <a:solidFill>
            <a:schemeClr val="bg1"/>
          </a:solidFill>
          <a:ln w="38100"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668C98"/>
                </a:solidFill>
              </a:rPr>
              <a:t>Checking</a:t>
            </a:r>
            <a:br>
              <a:rPr lang="en-US" sz="1600" b="1" dirty="0">
                <a:solidFill>
                  <a:srgbClr val="668C98"/>
                </a:solidFill>
              </a:rPr>
            </a:br>
            <a:r>
              <a:rPr lang="en-US" sz="1600" b="1" dirty="0">
                <a:solidFill>
                  <a:srgbClr val="668C98"/>
                </a:solidFill>
              </a:rPr>
              <a:t>Authorization</a:t>
            </a:r>
          </a:p>
        </p:txBody>
      </p:sp>
      <p:sp>
        <p:nvSpPr>
          <p:cNvPr id="117" name="Flowchart: Data 116">
            <a:extLst>
              <a:ext uri="{FF2B5EF4-FFF2-40B4-BE49-F238E27FC236}">
                <a16:creationId xmlns:a16="http://schemas.microsoft.com/office/drawing/2014/main" id="{0233C2B5-7F5C-458D-9F3D-46CFAA7457C2}"/>
              </a:ext>
            </a:extLst>
          </p:cNvPr>
          <p:cNvSpPr/>
          <p:nvPr/>
        </p:nvSpPr>
        <p:spPr>
          <a:xfrm>
            <a:off x="6990892" y="5543370"/>
            <a:ext cx="2242432" cy="694117"/>
          </a:xfrm>
          <a:prstGeom prst="flowChartInputOutput">
            <a:avLst/>
          </a:prstGeom>
          <a:solidFill>
            <a:schemeClr val="bg1"/>
          </a:solidFill>
          <a:ln w="38100"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668C98"/>
                </a:solidFill>
              </a:rPr>
              <a:t>OK!</a:t>
            </a:r>
          </a:p>
        </p:txBody>
      </p:sp>
      <p:sp>
        <p:nvSpPr>
          <p:cNvPr id="118" name="Scroll: Vertical 117">
            <a:extLst>
              <a:ext uri="{FF2B5EF4-FFF2-40B4-BE49-F238E27FC236}">
                <a16:creationId xmlns:a16="http://schemas.microsoft.com/office/drawing/2014/main" id="{26A15157-5F03-4336-838E-E43FA71063B2}"/>
              </a:ext>
            </a:extLst>
          </p:cNvPr>
          <p:cNvSpPr/>
          <p:nvPr/>
        </p:nvSpPr>
        <p:spPr>
          <a:xfrm>
            <a:off x="7692017" y="5762881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NOTIFY</a:t>
            </a: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3A018E67-41C4-42D9-A493-4A6DFAAC9D5B}"/>
              </a:ext>
            </a:extLst>
          </p:cNvPr>
          <p:cNvGrpSpPr/>
          <p:nvPr/>
        </p:nvGrpSpPr>
        <p:grpSpPr>
          <a:xfrm>
            <a:off x="8120975" y="4569438"/>
            <a:ext cx="2856730" cy="607690"/>
            <a:chOff x="8120975" y="4569438"/>
            <a:chExt cx="2856730" cy="607690"/>
          </a:xfrm>
        </p:grpSpPr>
        <p:cxnSp>
          <p:nvCxnSpPr>
            <p:cNvPr id="119" name="Connector: Curved 118">
              <a:extLst>
                <a:ext uri="{FF2B5EF4-FFF2-40B4-BE49-F238E27FC236}">
                  <a16:creationId xmlns:a16="http://schemas.microsoft.com/office/drawing/2014/main" id="{E095E426-D54E-4BB6-A4D0-33988741B0C4}"/>
                </a:ext>
              </a:extLst>
            </p:cNvPr>
            <p:cNvCxnSpPr>
              <a:cxnSpLocks/>
              <a:stCxn id="108" idx="0"/>
              <a:endCxn id="111" idx="0"/>
            </p:cNvCxnSpPr>
            <p:nvPr/>
          </p:nvCxnSpPr>
          <p:spPr>
            <a:xfrm rot="16200000" flipH="1">
              <a:off x="9160905" y="4045361"/>
              <a:ext cx="91837" cy="2171698"/>
            </a:xfrm>
            <a:prstGeom prst="curvedConnector3">
              <a:avLst>
                <a:gd name="adj1" fmla="val -492309"/>
              </a:avLst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0" name="TextBox 119">
              <a:extLst>
                <a:ext uri="{FF2B5EF4-FFF2-40B4-BE49-F238E27FC236}">
                  <a16:creationId xmlns:a16="http://schemas.microsoft.com/office/drawing/2014/main" id="{7C592723-4DBB-47E4-BB83-CFB663ED3B7D}"/>
                </a:ext>
              </a:extLst>
            </p:cNvPr>
            <p:cNvSpPr txBox="1"/>
            <p:nvPr/>
          </p:nvSpPr>
          <p:spPr>
            <a:xfrm>
              <a:off x="10097336" y="4569438"/>
              <a:ext cx="8803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Corbel"/>
                  <a:ea typeface="+mn-ea"/>
                  <a:cs typeface="+mn-cs"/>
                </a:rPr>
                <a:t>Unlock</a:t>
              </a:r>
            </a:p>
          </p:txBody>
        </p:sp>
      </p:grpSp>
      <p:sp>
        <p:nvSpPr>
          <p:cNvPr id="121" name="Scroll: Vertical 120">
            <a:extLst>
              <a:ext uri="{FF2B5EF4-FFF2-40B4-BE49-F238E27FC236}">
                <a16:creationId xmlns:a16="http://schemas.microsoft.com/office/drawing/2014/main" id="{ACEDE4BD-CFB5-4B65-9102-C9A9038AAB8D}"/>
              </a:ext>
            </a:extLst>
          </p:cNvPr>
          <p:cNvSpPr/>
          <p:nvPr/>
        </p:nvSpPr>
        <p:spPr>
          <a:xfrm>
            <a:off x="7700628" y="5132390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.</a:t>
            </a: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61194CF-2D55-4210-A6F1-E50A5E091008}"/>
              </a:ext>
            </a:extLst>
          </p:cNvPr>
          <p:cNvSpPr/>
          <p:nvPr/>
        </p:nvSpPr>
        <p:spPr>
          <a:xfrm>
            <a:off x="5883133" y="6097209"/>
            <a:ext cx="1381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b="1" dirty="0">
                <a:latin typeface="Corbel"/>
              </a:rPr>
              <a:t>State: Open</a:t>
            </a:r>
            <a:endParaRPr lang="en-US" dirty="0"/>
          </a:p>
        </p:txBody>
      </p:sp>
      <p:sp>
        <p:nvSpPr>
          <p:cNvPr id="123" name="Scroll: Vertical 122">
            <a:extLst>
              <a:ext uri="{FF2B5EF4-FFF2-40B4-BE49-F238E27FC236}">
                <a16:creationId xmlns:a16="http://schemas.microsoft.com/office/drawing/2014/main" id="{8574C44B-CC1B-4F43-B7DF-256379D5315F}"/>
              </a:ext>
            </a:extLst>
          </p:cNvPr>
          <p:cNvSpPr/>
          <p:nvPr/>
        </p:nvSpPr>
        <p:spPr>
          <a:xfrm>
            <a:off x="7678823" y="5770187"/>
            <a:ext cx="798023" cy="347542"/>
          </a:xfrm>
          <a:prstGeom prst="verticalScroll">
            <a:avLst/>
          </a:prstGeom>
          <a:solidFill>
            <a:schemeClr val="bg1"/>
          </a:solidFill>
          <a:ln>
            <a:solidFill>
              <a:srgbClr val="668C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rgbClr val="668C98"/>
                </a:solidFill>
              </a:rPr>
              <a:t>RESP.</a:t>
            </a: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BF3300FF-6AD3-4F99-9ECB-6C3E9832EEA8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885" b="95593" l="2042" r="96292">
                        <a14:foregroundMark x1="3958" y1="55529" x2="3958" y2="55529"/>
                        <a14:foregroundMark x1="2875" y1="44151" x2="4708" y2="70032"/>
                        <a14:foregroundMark x1="4708" y1="70032" x2="13792" y2="90705"/>
                        <a14:foregroundMark x1="13792" y1="90705" x2="21500" y2="94712"/>
                        <a14:foregroundMark x1="21500" y1="94712" x2="27250" y2="92388"/>
                        <a14:foregroundMark x1="27250" y1="92388" x2="29333" y2="82372"/>
                        <a14:foregroundMark x1="29333" y1="82372" x2="29833" y2="70673"/>
                        <a14:foregroundMark x1="29833" y1="70673" x2="26625" y2="47676"/>
                        <a14:foregroundMark x1="26625" y1="47676" x2="6417" y2="49119"/>
                        <a14:foregroundMark x1="4917" y1="26522" x2="5083" y2="17067"/>
                        <a14:foregroundMark x1="5083" y1="17067" x2="8458" y2="10978"/>
                        <a14:foregroundMark x1="8458" y1="10978" x2="12958" y2="7612"/>
                        <a14:foregroundMark x1="12958" y1="7612" x2="18792" y2="7532"/>
                        <a14:foregroundMark x1="18792" y1="7532" x2="24042" y2="8894"/>
                        <a14:foregroundMark x1="24042" y1="8894" x2="26333" y2="17468"/>
                        <a14:foregroundMark x1="26333" y1="17468" x2="27417" y2="28846"/>
                        <a14:foregroundMark x1="1000" y1="44391" x2="4542" y2="89263"/>
                        <a14:foregroundMark x1="4542" y1="89263" x2="8958" y2="95353"/>
                        <a14:foregroundMark x1="8958" y1="95353" x2="19917" y2="95753"/>
                        <a14:foregroundMark x1="19917" y1="95753" x2="29083" y2="93670"/>
                        <a14:foregroundMark x1="4250" y1="31891" x2="5125" y2="22356"/>
                        <a14:foregroundMark x1="11417" y1="3045" x2="16500" y2="2885"/>
                        <a14:foregroundMark x1="16500" y1="2885" x2="17333" y2="2885"/>
                        <a14:foregroundMark x1="27875" y1="33013" x2="27875" y2="24679"/>
                        <a14:foregroundMark x1="792" y1="48317" x2="2083" y2="95433"/>
                        <a14:foregroundMark x1="2083" y1="95433" x2="2458" y2="95753"/>
                        <a14:foregroundMark x1="32042" y1="86458" x2="31625" y2="55208"/>
                        <a14:foregroundMark x1="47792" y1="40946" x2="64000" y2="43830"/>
                        <a14:foregroundMark x1="64000" y1="43830" x2="70417" y2="41907"/>
                        <a14:foregroundMark x1="70417" y1="41907" x2="75625" y2="42468"/>
                        <a14:foregroundMark x1="75625" y1="42468" x2="74167" y2="72596"/>
                        <a14:foregroundMark x1="74167" y1="72596" x2="75833" y2="81971"/>
                        <a14:foregroundMark x1="75833" y1="81971" x2="76042" y2="91907"/>
                        <a14:foregroundMark x1="76042" y1="91907" x2="72292" y2="97596"/>
                        <a14:foregroundMark x1="72292" y1="97596" x2="52125" y2="94231"/>
                        <a14:foregroundMark x1="52125" y1="94231" x2="48625" y2="86378"/>
                        <a14:foregroundMark x1="48625" y1="86378" x2="48375" y2="42067"/>
                        <a14:foregroundMark x1="48375" y1="42067" x2="48375" y2="42067"/>
                        <a14:foregroundMark x1="50083" y1="40946" x2="70167" y2="44712"/>
                        <a14:foregroundMark x1="70167" y1="44712" x2="75375" y2="43830"/>
                        <a14:foregroundMark x1="75375" y1="43830" x2="78250" y2="43990"/>
                        <a14:foregroundMark x1="74208" y1="85897" x2="70458" y2="78125"/>
                        <a14:foregroundMark x1="73708" y1="31490" x2="75500" y2="23558"/>
                        <a14:foregroundMark x1="75875" y1="19952" x2="81917" y2="7853"/>
                        <a14:foregroundMark x1="81917" y1="7853" x2="77958" y2="8894"/>
                        <a14:foregroundMark x1="83500" y1="4407" x2="88625" y2="4487"/>
                        <a14:foregroundMark x1="88625" y1="4487" x2="89792" y2="5128"/>
                        <a14:foregroundMark x1="92833" y1="10417" x2="95667" y2="18349"/>
                        <a14:foregroundMark x1="95667" y1="18349" x2="96292" y2="24279"/>
                        <a14:backgroundMark x1="13125" y1="23558" x2="17500" y2="20673"/>
                        <a14:backgroundMark x1="17500" y1="20673" x2="20542" y2="27404"/>
                        <a14:backgroundMark x1="20542" y1="27404" x2="20000" y2="2828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2857" t="-8213" r="-3642"/>
          <a:stretch/>
        </p:blipFill>
        <p:spPr>
          <a:xfrm>
            <a:off x="9084592" y="1280366"/>
            <a:ext cx="706684" cy="654205"/>
          </a:xfrm>
          <a:prstGeom prst="rect">
            <a:avLst/>
          </a:prstGeom>
        </p:spPr>
      </p:pic>
      <p:pic>
        <p:nvPicPr>
          <p:cNvPr id="125" name="Picture 124">
            <a:extLst>
              <a:ext uri="{FF2B5EF4-FFF2-40B4-BE49-F238E27FC236}">
                <a16:creationId xmlns:a16="http://schemas.microsoft.com/office/drawing/2014/main" id="{F8221B87-FEB3-4297-9D24-FAB20A3C6D77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2885" b="95593" l="2042" r="96292">
                        <a14:foregroundMark x1="3958" y1="55529" x2="3958" y2="55529"/>
                        <a14:foregroundMark x1="2875" y1="44151" x2="4708" y2="70032"/>
                        <a14:foregroundMark x1="4708" y1="70032" x2="13792" y2="90705"/>
                        <a14:foregroundMark x1="13792" y1="90705" x2="21500" y2="94712"/>
                        <a14:foregroundMark x1="21500" y1="94712" x2="27250" y2="92388"/>
                        <a14:foregroundMark x1="27250" y1="92388" x2="29333" y2="82372"/>
                        <a14:foregroundMark x1="29333" y1="82372" x2="29833" y2="70673"/>
                        <a14:foregroundMark x1="29833" y1="70673" x2="26625" y2="47676"/>
                        <a14:foregroundMark x1="26625" y1="47676" x2="6417" y2="49119"/>
                        <a14:foregroundMark x1="4917" y1="26522" x2="5083" y2="17067"/>
                        <a14:foregroundMark x1="5083" y1="17067" x2="8458" y2="10978"/>
                        <a14:foregroundMark x1="8458" y1="10978" x2="12958" y2="7612"/>
                        <a14:foregroundMark x1="12958" y1="7612" x2="18792" y2="7532"/>
                        <a14:foregroundMark x1="18792" y1="7532" x2="24042" y2="8894"/>
                        <a14:foregroundMark x1="24042" y1="8894" x2="26333" y2="17468"/>
                        <a14:foregroundMark x1="26333" y1="17468" x2="27417" y2="28846"/>
                        <a14:foregroundMark x1="1000" y1="44391" x2="4542" y2="89263"/>
                        <a14:foregroundMark x1="4542" y1="89263" x2="8958" y2="95353"/>
                        <a14:foregroundMark x1="8958" y1="95353" x2="19917" y2="95753"/>
                        <a14:foregroundMark x1="19917" y1="95753" x2="29083" y2="93670"/>
                        <a14:foregroundMark x1="4250" y1="31891" x2="5125" y2="22356"/>
                        <a14:foregroundMark x1="11417" y1="3045" x2="16500" y2="2885"/>
                        <a14:foregroundMark x1="16500" y1="2885" x2="17333" y2="2885"/>
                        <a14:foregroundMark x1="27875" y1="33013" x2="27875" y2="24679"/>
                        <a14:foregroundMark x1="792" y1="48317" x2="2083" y2="95433"/>
                        <a14:foregroundMark x1="2083" y1="95433" x2="2458" y2="95753"/>
                        <a14:foregroundMark x1="32042" y1="86458" x2="31625" y2="55208"/>
                        <a14:foregroundMark x1="47792" y1="40946" x2="64000" y2="43830"/>
                        <a14:foregroundMark x1="64000" y1="43830" x2="70417" y2="41907"/>
                        <a14:foregroundMark x1="70417" y1="41907" x2="75625" y2="42468"/>
                        <a14:foregroundMark x1="75625" y1="42468" x2="74167" y2="72596"/>
                        <a14:foregroundMark x1="74167" y1="72596" x2="75833" y2="81971"/>
                        <a14:foregroundMark x1="75833" y1="81971" x2="76042" y2="91907"/>
                        <a14:foregroundMark x1="76042" y1="91907" x2="72292" y2="97596"/>
                        <a14:foregroundMark x1="72292" y1="97596" x2="52125" y2="94231"/>
                        <a14:foregroundMark x1="52125" y1="94231" x2="48625" y2="86378"/>
                        <a14:foregroundMark x1="48625" y1="86378" x2="48375" y2="42067"/>
                        <a14:foregroundMark x1="48375" y1="42067" x2="48375" y2="42067"/>
                        <a14:foregroundMark x1="50083" y1="40946" x2="70167" y2="44712"/>
                        <a14:foregroundMark x1="70167" y1="44712" x2="75375" y2="43830"/>
                        <a14:foregroundMark x1="75375" y1="43830" x2="78250" y2="43990"/>
                        <a14:foregroundMark x1="74208" y1="85897" x2="70458" y2="78125"/>
                        <a14:foregroundMark x1="73708" y1="31490" x2="75500" y2="23558"/>
                        <a14:foregroundMark x1="75875" y1="19952" x2="81917" y2="7853"/>
                        <a14:foregroundMark x1="81917" y1="7853" x2="77958" y2="8894"/>
                        <a14:foregroundMark x1="83500" y1="4407" x2="88625" y2="4487"/>
                        <a14:foregroundMark x1="88625" y1="4487" x2="89792" y2="5128"/>
                        <a14:foregroundMark x1="92833" y1="10417" x2="95667" y2="18349"/>
                        <a14:foregroundMark x1="95667" y1="18349" x2="96292" y2="24279"/>
                        <a14:backgroundMark x1="13125" y1="23558" x2="17500" y2="20673"/>
                        <a14:backgroundMark x1="17500" y1="20673" x2="20542" y2="27404"/>
                        <a14:backgroundMark x1="20542" y1="27404" x2="20000" y2="2828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6751"/>
          <a:stretch/>
        </p:blipFill>
        <p:spPr>
          <a:xfrm>
            <a:off x="9401425" y="1330018"/>
            <a:ext cx="386550" cy="604553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4DDC449B-E80A-47A7-AC8E-7D3200DC0C1B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196" y="1491946"/>
            <a:ext cx="2171698" cy="1447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92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0" presetClass="path" presetSubtype="0" accel="50000" decel="50000" fill="hold" grpId="3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1.03623E-16 -2.22222E-6 L -0.00065 0.0463 L -0.09349 0.04676 C -0.09375 0.07014 -0.09388 0.09352 -0.09401 0.11713 " pathEditMode="relative" rAng="0" ptsTypes="AAAA">
                                      <p:cBhvr>
                                        <p:cTn id="2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1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500"/>
                            </p:stCondLst>
                            <p:childTnLst>
                              <p:par>
                                <p:cTn id="24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362 0.11759 L -0.09362 0.18888 L -0.07305 0.19027 C -0.07305 0.21319 -0.07292 0.23611 -0.07279 0.25925 " pathEditMode="relative" ptsTypes="AAAA">
                                      <p:cBhvr>
                                        <p:cTn id="2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7500"/>
                            </p:stCondLst>
                            <p:childTnLst>
                              <p:par>
                                <p:cTn id="27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279 0.25879 L -0.08607 0.25833 L -0.08529 0.59537 L -0.01732 0.59722 " pathEditMode="relative" ptsTypes="AAAA">
                                      <p:cBhvr>
                                        <p:cTn id="2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9500"/>
                            </p:stCondLst>
                            <p:childTnLst>
                              <p:par>
                                <p:cTn id="30" presetID="1" presetClass="exit" presetSubtype="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8" presetClass="emph" presetSubtype="0" repeatCount="200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3500"/>
                            </p:stCondLst>
                            <p:childTnLst>
                              <p:par>
                                <p:cTn id="37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3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3500"/>
                            </p:stCondLst>
                            <p:childTnLst>
                              <p:par>
                                <p:cTn id="43" presetID="1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42" presetClass="path" presetSubtype="0" accel="50000" decel="50000" fill="hold" grpId="5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66667E-6 7.40741E-7 L -1.66667E-6 -0.09028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5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8500"/>
                            </p:stCondLst>
                            <p:childTnLst>
                              <p:par>
                                <p:cTn id="51" presetID="1" presetClass="exit" presetSubtype="0" fill="hold" grpId="4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0"/>
                            </p:stCondLst>
                            <p:childTnLst>
                              <p:par>
                                <p:cTn id="57" presetID="1" presetClass="exit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1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2" presetClass="path" presetSubtype="0" accel="50000" decel="5000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91667E-6 -1.11111E-6 L -0.00078 0.0919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45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4500"/>
                            </p:stCondLst>
                            <p:childTnLst>
                              <p:par>
                                <p:cTn id="65" presetID="1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6000"/>
                            </p:stCondLst>
                            <p:childTnLst>
                              <p:par>
                                <p:cTn id="6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60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7500"/>
                            </p:stCondLst>
                            <p:childTnLst>
                              <p:par>
                                <p:cTn id="76" presetID="0" presetClass="path" presetSubtype="0" accel="50000" decel="5000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0169 0.0074 L -0.06745 0.00139 L -0.06745 -0.33773 " pathEditMode="relative" ptsTypes="AAA">
                                      <p:cBhvr>
                                        <p:cTn id="77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0500"/>
                            </p:stCondLst>
                            <p:childTnLst>
                              <p:par>
                                <p:cTn id="79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247 -0.33635 L -0.05664 -0.40602 L -0.07578 -0.41042 L -0.07422 -0.47408 " pathEditMode="relative" ptsTypes="AAAA">
                                      <p:cBhvr>
                                        <p:cTn id="80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2500"/>
                            </p:stCondLst>
                            <p:childTnLst>
                              <p:par>
                                <p:cTn id="82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422 -0.47408 L -0.07344 -0.55718 L 0.01576 -0.54977 L 0.01667 -0.62824 " pathEditMode="relative" ptsTypes="AAAA">
                                      <p:cBhvr>
                                        <p:cTn id="83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4500"/>
                            </p:stCondLst>
                            <p:childTnLst>
                              <p:par>
                                <p:cTn id="85" presetID="1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6000"/>
                            </p:stCondLst>
                            <p:childTnLst>
                              <p:par>
                                <p:cTn id="8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360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6000"/>
                            </p:stCondLst>
                            <p:childTnLst>
                              <p:par>
                                <p:cTn id="94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/>
      <p:bldP spid="12" grpId="0" animBg="1"/>
      <p:bldP spid="12" grpId="3" animBg="1"/>
      <p:bldP spid="12" grpId="4" animBg="1"/>
      <p:bldP spid="12" grpId="5" animBg="1"/>
      <p:bldP spid="12" grpId="6" animBg="1"/>
      <p:bldP spid="17" grpId="0" animBg="1"/>
      <p:bldP spid="17" grpId="2" animBg="1"/>
      <p:bldP spid="17" grpId="3" animBg="1"/>
      <p:bldP spid="117" grpId="0" animBg="1"/>
      <p:bldP spid="117" grpId="1" animBg="1"/>
      <p:bldP spid="118" grpId="0" animBg="1"/>
      <p:bldP spid="118" grpId="4" animBg="1"/>
      <p:bldP spid="118" grpId="5" animBg="1"/>
      <p:bldP spid="121" grpId="0" animBg="1"/>
      <p:bldP spid="121" grpId="1" animBg="1"/>
      <p:bldP spid="121" grpId="2" animBg="1"/>
      <p:bldP spid="122" grpId="1"/>
      <p:bldP spid="123" grpId="0" animBg="1"/>
      <p:bldP spid="123" grpId="1" animBg="1"/>
      <p:bldP spid="123" grpId="2" animBg="1"/>
      <p:bldP spid="123" grpId="3" animBg="1"/>
      <p:bldP spid="123" grpId="5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CF Topolog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D22F896-40B5-4ADD-8801-0D06FADFA095}" type="slidenum">
              <a:rPr lang="en-US" noProof="0" smtClean="0"/>
              <a:pPr lvl="0"/>
              <a:t>7</a:t>
            </a:fld>
            <a:endParaRPr lang="en-US" noProof="0" dirty="0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EBF961FC-A2B8-473A-9C42-89FC7E8D90CB}"/>
              </a:ext>
            </a:extLst>
          </p:cNvPr>
          <p:cNvGrpSpPr/>
          <p:nvPr/>
        </p:nvGrpSpPr>
        <p:grpSpPr>
          <a:xfrm>
            <a:off x="2685804" y="2170923"/>
            <a:ext cx="2187625" cy="699837"/>
            <a:chOff x="4340200" y="4573011"/>
            <a:chExt cx="2187625" cy="699837"/>
          </a:xfrm>
        </p:grpSpPr>
        <p:sp>
          <p:nvSpPr>
            <p:cNvPr id="12" name="Rectangle à coins arrondis 94"/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27" name="Rounded Rectangle 26"/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244432" y="1294734"/>
            <a:ext cx="841249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C:	OCF Client (might have limited server capabilities as well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>
                <a:latin typeface="Calibri"/>
                <a:cs typeface="Arial" panose="020B0604020202020204" pitchFamily="34" charset="0"/>
              </a:rPr>
              <a:t>S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:	OCF Server</a:t>
            </a: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693E0C5A-060C-46FF-8E95-7342E6EA34F5}"/>
              </a:ext>
            </a:extLst>
          </p:cNvPr>
          <p:cNvGrpSpPr/>
          <p:nvPr/>
        </p:nvGrpSpPr>
        <p:grpSpPr>
          <a:xfrm>
            <a:off x="3055922" y="5697202"/>
            <a:ext cx="2187625" cy="699837"/>
            <a:chOff x="4340200" y="4573011"/>
            <a:chExt cx="2187625" cy="699837"/>
          </a:xfrm>
        </p:grpSpPr>
        <p:sp>
          <p:nvSpPr>
            <p:cNvPr id="44" name="Rectangle à coins arrondis 94">
              <a:extLst>
                <a:ext uri="{FF2B5EF4-FFF2-40B4-BE49-F238E27FC236}">
                  <a16:creationId xmlns:a16="http://schemas.microsoft.com/office/drawing/2014/main" id="{902EE3D3-555F-4408-989B-07B5369C5B4A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45" name="Rounded Rectangle 26">
              <a:extLst>
                <a:ext uri="{FF2B5EF4-FFF2-40B4-BE49-F238E27FC236}">
                  <a16:creationId xmlns:a16="http://schemas.microsoft.com/office/drawing/2014/main" id="{2189DDFB-E352-468D-8A60-3629F448D61F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0A75A6A5-5750-423F-84E2-29B8606E6FEF}"/>
              </a:ext>
            </a:extLst>
          </p:cNvPr>
          <p:cNvGrpSpPr/>
          <p:nvPr/>
        </p:nvGrpSpPr>
        <p:grpSpPr>
          <a:xfrm>
            <a:off x="1795831" y="4846070"/>
            <a:ext cx="2187625" cy="699837"/>
            <a:chOff x="4340200" y="4573011"/>
            <a:chExt cx="2187625" cy="699837"/>
          </a:xfrm>
        </p:grpSpPr>
        <p:sp>
          <p:nvSpPr>
            <p:cNvPr id="47" name="Rectangle à coins arrondis 94">
              <a:extLst>
                <a:ext uri="{FF2B5EF4-FFF2-40B4-BE49-F238E27FC236}">
                  <a16:creationId xmlns:a16="http://schemas.microsoft.com/office/drawing/2014/main" id="{D974115B-B5D5-4358-AA59-ED765563B0D4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48" name="Rounded Rectangle 26">
              <a:extLst>
                <a:ext uri="{FF2B5EF4-FFF2-40B4-BE49-F238E27FC236}">
                  <a16:creationId xmlns:a16="http://schemas.microsoft.com/office/drawing/2014/main" id="{A719B785-0909-4C74-BCE5-F52A2C8CBB02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5AF31A5B-E941-4FD3-9ACA-975561A51AC6}"/>
              </a:ext>
            </a:extLst>
          </p:cNvPr>
          <p:cNvGrpSpPr/>
          <p:nvPr/>
        </p:nvGrpSpPr>
        <p:grpSpPr>
          <a:xfrm flipH="1">
            <a:off x="6693598" y="2528406"/>
            <a:ext cx="2187625" cy="699837"/>
            <a:chOff x="4340200" y="4573011"/>
            <a:chExt cx="2187625" cy="699837"/>
          </a:xfrm>
        </p:grpSpPr>
        <p:sp>
          <p:nvSpPr>
            <p:cNvPr id="50" name="Rectangle à coins arrondis 94">
              <a:extLst>
                <a:ext uri="{FF2B5EF4-FFF2-40B4-BE49-F238E27FC236}">
                  <a16:creationId xmlns:a16="http://schemas.microsoft.com/office/drawing/2014/main" id="{DCE51E83-EF13-4769-AA00-A27AD19EE13D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51" name="Rounded Rectangle 26">
              <a:extLst>
                <a:ext uri="{FF2B5EF4-FFF2-40B4-BE49-F238E27FC236}">
                  <a16:creationId xmlns:a16="http://schemas.microsoft.com/office/drawing/2014/main" id="{3C986036-1F4D-4F0F-9921-559E5A7DE21A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02721380-5FDB-4D54-BDC5-C4983AC65E81}"/>
              </a:ext>
            </a:extLst>
          </p:cNvPr>
          <p:cNvGrpSpPr/>
          <p:nvPr/>
        </p:nvGrpSpPr>
        <p:grpSpPr>
          <a:xfrm flipH="1">
            <a:off x="7407055" y="3319916"/>
            <a:ext cx="2187625" cy="699837"/>
            <a:chOff x="4340200" y="4573011"/>
            <a:chExt cx="2187625" cy="699837"/>
          </a:xfrm>
        </p:grpSpPr>
        <p:sp>
          <p:nvSpPr>
            <p:cNvPr id="58" name="Rectangle à coins arrondis 94">
              <a:extLst>
                <a:ext uri="{FF2B5EF4-FFF2-40B4-BE49-F238E27FC236}">
                  <a16:creationId xmlns:a16="http://schemas.microsoft.com/office/drawing/2014/main" id="{9E5467A4-D082-469B-BC91-DF4A5E56490D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59" name="Rounded Rectangle 26">
              <a:extLst>
                <a:ext uri="{FF2B5EF4-FFF2-40B4-BE49-F238E27FC236}">
                  <a16:creationId xmlns:a16="http://schemas.microsoft.com/office/drawing/2014/main" id="{EB22C3AD-0B86-43B1-85AA-CC80A5FE60A3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4783E7B7-ED2A-4706-99AD-01C91634436F}"/>
              </a:ext>
            </a:extLst>
          </p:cNvPr>
          <p:cNvGrpSpPr/>
          <p:nvPr/>
        </p:nvGrpSpPr>
        <p:grpSpPr>
          <a:xfrm flipH="1">
            <a:off x="7171360" y="4895673"/>
            <a:ext cx="2187625" cy="699837"/>
            <a:chOff x="4340200" y="4573011"/>
            <a:chExt cx="2187625" cy="699837"/>
          </a:xfrm>
        </p:grpSpPr>
        <p:sp>
          <p:nvSpPr>
            <p:cNvPr id="61" name="Rectangle à coins arrondis 94">
              <a:extLst>
                <a:ext uri="{FF2B5EF4-FFF2-40B4-BE49-F238E27FC236}">
                  <a16:creationId xmlns:a16="http://schemas.microsoft.com/office/drawing/2014/main" id="{015FB85D-60B9-457C-8C28-9C422FAFE4E2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62" name="Rounded Rectangle 26">
              <a:extLst>
                <a:ext uri="{FF2B5EF4-FFF2-40B4-BE49-F238E27FC236}">
                  <a16:creationId xmlns:a16="http://schemas.microsoft.com/office/drawing/2014/main" id="{34BE9B3F-CE7D-4DE9-9945-443A5EFE02F9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E5F52180-FE74-4FDC-AC9F-39129A3D4E5A}"/>
              </a:ext>
            </a:extLst>
          </p:cNvPr>
          <p:cNvGrpSpPr/>
          <p:nvPr/>
        </p:nvGrpSpPr>
        <p:grpSpPr>
          <a:xfrm>
            <a:off x="5090670" y="1749122"/>
            <a:ext cx="2010659" cy="699837"/>
            <a:chOff x="8642609" y="4671378"/>
            <a:chExt cx="2010659" cy="699837"/>
          </a:xfrm>
        </p:grpSpPr>
        <p:sp>
          <p:nvSpPr>
            <p:cNvPr id="64" name="Rectangle à coins arrondis 94">
              <a:extLst>
                <a:ext uri="{FF2B5EF4-FFF2-40B4-BE49-F238E27FC236}">
                  <a16:creationId xmlns:a16="http://schemas.microsoft.com/office/drawing/2014/main" id="{3F0578AE-46F9-4931-8E36-E2ACBD5C9C16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65" name="Rounded Rectangle 14">
              <a:extLst>
                <a:ext uri="{FF2B5EF4-FFF2-40B4-BE49-F238E27FC236}">
                  <a16:creationId xmlns:a16="http://schemas.microsoft.com/office/drawing/2014/main" id="{6EC590B8-2E63-4886-8B27-B9CE3DDF0002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B18EF3F4-2B79-4B1E-A0B6-3133A748940F}"/>
              </a:ext>
            </a:extLst>
          </p:cNvPr>
          <p:cNvGrpSpPr/>
          <p:nvPr/>
        </p:nvGrpSpPr>
        <p:grpSpPr>
          <a:xfrm>
            <a:off x="7782470" y="4137425"/>
            <a:ext cx="2010659" cy="699837"/>
            <a:chOff x="8642609" y="4671378"/>
            <a:chExt cx="2010659" cy="699837"/>
          </a:xfrm>
        </p:grpSpPr>
        <p:sp>
          <p:nvSpPr>
            <p:cNvPr id="67" name="Rectangle à coins arrondis 94">
              <a:extLst>
                <a:ext uri="{FF2B5EF4-FFF2-40B4-BE49-F238E27FC236}">
                  <a16:creationId xmlns:a16="http://schemas.microsoft.com/office/drawing/2014/main" id="{F0A15CA3-0DB3-4917-B76A-5F2849DABFE1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68" name="Rounded Rectangle 14">
              <a:extLst>
                <a:ext uri="{FF2B5EF4-FFF2-40B4-BE49-F238E27FC236}">
                  <a16:creationId xmlns:a16="http://schemas.microsoft.com/office/drawing/2014/main" id="{80CAF77E-E48A-40E0-8D3B-6B7E797641D0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DE021537-1B8C-41B9-B911-9E2CE2AA5F66}"/>
              </a:ext>
            </a:extLst>
          </p:cNvPr>
          <p:cNvGrpSpPr/>
          <p:nvPr/>
        </p:nvGrpSpPr>
        <p:grpSpPr>
          <a:xfrm flipH="1">
            <a:off x="1680475" y="2991376"/>
            <a:ext cx="2010659" cy="699837"/>
            <a:chOff x="8642609" y="4671378"/>
            <a:chExt cx="2010659" cy="699837"/>
          </a:xfrm>
        </p:grpSpPr>
        <p:sp>
          <p:nvSpPr>
            <p:cNvPr id="70" name="Rectangle à coins arrondis 94">
              <a:extLst>
                <a:ext uri="{FF2B5EF4-FFF2-40B4-BE49-F238E27FC236}">
                  <a16:creationId xmlns:a16="http://schemas.microsoft.com/office/drawing/2014/main" id="{10200BB6-E11F-4FE6-BC1D-11F0801417FC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71" name="Rounded Rectangle 14">
              <a:extLst>
                <a:ext uri="{FF2B5EF4-FFF2-40B4-BE49-F238E27FC236}">
                  <a16:creationId xmlns:a16="http://schemas.microsoft.com/office/drawing/2014/main" id="{A244C353-34F4-4270-8D7C-FBF6BFD28FFB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72" name="Group 71">
            <a:extLst>
              <a:ext uri="{FF2B5EF4-FFF2-40B4-BE49-F238E27FC236}">
                <a16:creationId xmlns:a16="http://schemas.microsoft.com/office/drawing/2014/main" id="{BFD544E1-19A0-4FB9-8AAD-BCE64B6E61B4}"/>
              </a:ext>
            </a:extLst>
          </p:cNvPr>
          <p:cNvGrpSpPr/>
          <p:nvPr/>
        </p:nvGrpSpPr>
        <p:grpSpPr>
          <a:xfrm flipH="1">
            <a:off x="5349729" y="5704766"/>
            <a:ext cx="2835266" cy="699837"/>
            <a:chOff x="7818002" y="4671378"/>
            <a:chExt cx="2835266" cy="699837"/>
          </a:xfrm>
        </p:grpSpPr>
        <p:sp>
          <p:nvSpPr>
            <p:cNvPr id="73" name="Rectangle à coins arrondis 94">
              <a:extLst>
                <a:ext uri="{FF2B5EF4-FFF2-40B4-BE49-F238E27FC236}">
                  <a16:creationId xmlns:a16="http://schemas.microsoft.com/office/drawing/2014/main" id="{E3074E9E-E54B-40DD-922C-B649C642E25B}"/>
                </a:ext>
              </a:extLst>
            </p:cNvPr>
            <p:cNvSpPr/>
            <p:nvPr/>
          </p:nvSpPr>
          <p:spPr bwMode="auto">
            <a:xfrm flipH="1">
              <a:off x="7818002" y="4671378"/>
              <a:ext cx="2835266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74" name="Rounded Rectangle 14">
              <a:extLst>
                <a:ext uri="{FF2B5EF4-FFF2-40B4-BE49-F238E27FC236}">
                  <a16:creationId xmlns:a16="http://schemas.microsoft.com/office/drawing/2014/main" id="{24110CD8-5FB3-42CC-B4BD-0A839B4BE3EE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B64DEB3-D104-4967-8B81-A155FE23D0D8}"/>
              </a:ext>
            </a:extLst>
          </p:cNvPr>
          <p:cNvGrpSpPr/>
          <p:nvPr/>
        </p:nvGrpSpPr>
        <p:grpSpPr>
          <a:xfrm flipH="1">
            <a:off x="1495035" y="3976673"/>
            <a:ext cx="2010659" cy="699837"/>
            <a:chOff x="8642609" y="4671378"/>
            <a:chExt cx="2010659" cy="699837"/>
          </a:xfrm>
        </p:grpSpPr>
        <p:sp>
          <p:nvSpPr>
            <p:cNvPr id="76" name="Rectangle à coins arrondis 94">
              <a:extLst>
                <a:ext uri="{FF2B5EF4-FFF2-40B4-BE49-F238E27FC236}">
                  <a16:creationId xmlns:a16="http://schemas.microsoft.com/office/drawing/2014/main" id="{D7169556-5FDC-4D93-98DB-3A7F07ABCFAA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77" name="Rounded Rectangle 14">
              <a:extLst>
                <a:ext uri="{FF2B5EF4-FFF2-40B4-BE49-F238E27FC236}">
                  <a16:creationId xmlns:a16="http://schemas.microsoft.com/office/drawing/2014/main" id="{0B221BF0-24EF-4341-A44A-6B718915EBB7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6A40A7BC-0B2A-4A27-A1CC-1E2A072D1DFC}"/>
              </a:ext>
            </a:extLst>
          </p:cNvPr>
          <p:cNvCxnSpPr>
            <a:cxnSpLocks/>
            <a:stCxn id="71" idx="1"/>
            <a:endCxn id="62" idx="3"/>
          </p:cNvCxnSpPr>
          <p:nvPr/>
        </p:nvCxnSpPr>
        <p:spPr>
          <a:xfrm>
            <a:off x="3576575" y="3341295"/>
            <a:ext cx="3719882" cy="1911862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F2A28A52-FD26-41E9-A79A-E7F88691D0C4}"/>
              </a:ext>
            </a:extLst>
          </p:cNvPr>
          <p:cNvCxnSpPr>
            <a:cxnSpLocks/>
            <a:stCxn id="71" idx="1"/>
            <a:endCxn id="59" idx="3"/>
          </p:cNvCxnSpPr>
          <p:nvPr/>
        </p:nvCxnSpPr>
        <p:spPr>
          <a:xfrm>
            <a:off x="3576575" y="3341295"/>
            <a:ext cx="3955577" cy="33610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230D865-76C2-4F3C-BC19-2FBD23C1C460}"/>
              </a:ext>
            </a:extLst>
          </p:cNvPr>
          <p:cNvCxnSpPr>
            <a:cxnSpLocks/>
            <a:stCxn id="71" idx="1"/>
            <a:endCxn id="51" idx="3"/>
          </p:cNvCxnSpPr>
          <p:nvPr/>
        </p:nvCxnSpPr>
        <p:spPr>
          <a:xfrm flipV="1">
            <a:off x="3576575" y="2885890"/>
            <a:ext cx="3242120" cy="45540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E1ED2E0C-9429-4572-8CA0-D22611087E61}"/>
              </a:ext>
            </a:extLst>
          </p:cNvPr>
          <p:cNvCxnSpPr>
            <a:cxnSpLocks/>
            <a:stCxn id="71" idx="1"/>
            <a:endCxn id="27" idx="2"/>
          </p:cNvCxnSpPr>
          <p:nvPr/>
        </p:nvCxnSpPr>
        <p:spPr>
          <a:xfrm flipV="1">
            <a:off x="3576575" y="2769069"/>
            <a:ext cx="819092" cy="572226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6747090-502F-40BB-AE62-D7A952BE8209}"/>
              </a:ext>
            </a:extLst>
          </p:cNvPr>
          <p:cNvCxnSpPr>
            <a:cxnSpLocks/>
            <a:stCxn id="48" idx="0"/>
            <a:endCxn id="71" idx="1"/>
          </p:cNvCxnSpPr>
          <p:nvPr/>
        </p:nvCxnSpPr>
        <p:spPr>
          <a:xfrm flipV="1">
            <a:off x="3505694" y="3341295"/>
            <a:ext cx="70881" cy="1621596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id="{39ACF661-F973-43BE-AA96-E21C61251BB3}"/>
              </a:ext>
            </a:extLst>
          </p:cNvPr>
          <p:cNvCxnSpPr>
            <a:cxnSpLocks/>
            <a:stCxn id="45" idx="0"/>
            <a:endCxn id="71" idx="1"/>
          </p:cNvCxnSpPr>
          <p:nvPr/>
        </p:nvCxnSpPr>
        <p:spPr>
          <a:xfrm flipH="1" flipV="1">
            <a:off x="3576575" y="3341295"/>
            <a:ext cx="1189210" cy="247272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>
            <a:extLst>
              <a:ext uri="{FF2B5EF4-FFF2-40B4-BE49-F238E27FC236}">
                <a16:creationId xmlns:a16="http://schemas.microsoft.com/office/drawing/2014/main" id="{99160755-E778-4C6C-B41F-A0A658598FE5}"/>
              </a:ext>
            </a:extLst>
          </p:cNvPr>
          <p:cNvCxnSpPr>
            <a:cxnSpLocks/>
            <a:stCxn id="59" idx="3"/>
            <a:endCxn id="65" idx="2"/>
          </p:cNvCxnSpPr>
          <p:nvPr/>
        </p:nvCxnSpPr>
        <p:spPr>
          <a:xfrm flipH="1" flipV="1">
            <a:off x="5557894" y="2339703"/>
            <a:ext cx="1974258" cy="1337697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AC46BAC7-F0B3-4E9B-BA16-B3B7F0D7885E}"/>
              </a:ext>
            </a:extLst>
          </p:cNvPr>
          <p:cNvCxnSpPr>
            <a:cxnSpLocks/>
            <a:stCxn id="58" idx="3"/>
            <a:endCxn id="77" idx="1"/>
          </p:cNvCxnSpPr>
          <p:nvPr/>
        </p:nvCxnSpPr>
        <p:spPr>
          <a:xfrm flipH="1">
            <a:off x="3391135" y="3669835"/>
            <a:ext cx="4015920" cy="656757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>
            <a:extLst>
              <a:ext uri="{FF2B5EF4-FFF2-40B4-BE49-F238E27FC236}">
                <a16:creationId xmlns:a16="http://schemas.microsoft.com/office/drawing/2014/main" id="{5A4D478E-50B0-41D8-8D18-54A411BE5440}"/>
              </a:ext>
            </a:extLst>
          </p:cNvPr>
          <p:cNvCxnSpPr>
            <a:cxnSpLocks/>
            <a:stCxn id="62" idx="0"/>
            <a:endCxn id="68" idx="1"/>
          </p:cNvCxnSpPr>
          <p:nvPr/>
        </p:nvCxnSpPr>
        <p:spPr>
          <a:xfrm flipV="1">
            <a:off x="7649122" y="4487344"/>
            <a:ext cx="247907" cy="52515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EAF946DE-6F96-4B9F-8B78-5AF50CA057ED}"/>
              </a:ext>
            </a:extLst>
          </p:cNvPr>
          <p:cNvCxnSpPr>
            <a:cxnSpLocks/>
            <a:stCxn id="68" idx="1"/>
            <a:endCxn id="45" idx="0"/>
          </p:cNvCxnSpPr>
          <p:nvPr/>
        </p:nvCxnSpPr>
        <p:spPr>
          <a:xfrm flipH="1">
            <a:off x="4765785" y="4487344"/>
            <a:ext cx="3131244" cy="1326679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Rounded Rectangle 26">
            <a:extLst>
              <a:ext uri="{FF2B5EF4-FFF2-40B4-BE49-F238E27FC236}">
                <a16:creationId xmlns:a16="http://schemas.microsoft.com/office/drawing/2014/main" id="{593C0C0C-6ABE-4A14-BBA5-20D67BF7C53A}"/>
              </a:ext>
            </a:extLst>
          </p:cNvPr>
          <p:cNvSpPr/>
          <p:nvPr/>
        </p:nvSpPr>
        <p:spPr bwMode="auto">
          <a:xfrm flipH="1">
            <a:off x="7333550" y="5813535"/>
            <a:ext cx="705330" cy="481325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C1FFC761-2F4A-4B81-A428-194CB8581FE4}"/>
              </a:ext>
            </a:extLst>
          </p:cNvPr>
          <p:cNvCxnSpPr>
            <a:cxnSpLocks/>
            <a:stCxn id="74" idx="0"/>
            <a:endCxn id="27" idx="2"/>
          </p:cNvCxnSpPr>
          <p:nvPr/>
        </p:nvCxnSpPr>
        <p:spPr>
          <a:xfrm flipH="1" flipV="1">
            <a:off x="4395667" y="2769069"/>
            <a:ext cx="2497497" cy="3044953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B4BAED69-3DD7-49D9-88A8-23818124CC6A}"/>
              </a:ext>
            </a:extLst>
          </p:cNvPr>
          <p:cNvCxnSpPr>
            <a:cxnSpLocks/>
            <a:stCxn id="74" idx="0"/>
            <a:endCxn id="48" idx="3"/>
          </p:cNvCxnSpPr>
          <p:nvPr/>
        </p:nvCxnSpPr>
        <p:spPr>
          <a:xfrm flipH="1" flipV="1">
            <a:off x="3858359" y="5203554"/>
            <a:ext cx="3034805" cy="61046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>
            <a:extLst>
              <a:ext uri="{FF2B5EF4-FFF2-40B4-BE49-F238E27FC236}">
                <a16:creationId xmlns:a16="http://schemas.microsoft.com/office/drawing/2014/main" id="{55C7DB3B-9A8F-4DA9-9CED-C81245D2D051}"/>
              </a:ext>
            </a:extLst>
          </p:cNvPr>
          <p:cNvCxnSpPr>
            <a:cxnSpLocks/>
          </p:cNvCxnSpPr>
          <p:nvPr/>
        </p:nvCxnSpPr>
        <p:spPr>
          <a:xfrm flipH="1">
            <a:off x="5118451" y="5901900"/>
            <a:ext cx="1422048" cy="1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Arrow Connector 156">
            <a:extLst>
              <a:ext uri="{FF2B5EF4-FFF2-40B4-BE49-F238E27FC236}">
                <a16:creationId xmlns:a16="http://schemas.microsoft.com/office/drawing/2014/main" id="{24C98F5F-A8BF-49B3-B5F2-906D140731C9}"/>
              </a:ext>
            </a:extLst>
          </p:cNvPr>
          <p:cNvCxnSpPr>
            <a:cxnSpLocks/>
            <a:stCxn id="145" idx="0"/>
            <a:endCxn id="71" idx="1"/>
          </p:cNvCxnSpPr>
          <p:nvPr/>
        </p:nvCxnSpPr>
        <p:spPr>
          <a:xfrm flipH="1" flipV="1">
            <a:off x="3576575" y="3341295"/>
            <a:ext cx="4109640" cy="247224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>
            <a:extLst>
              <a:ext uri="{FF2B5EF4-FFF2-40B4-BE49-F238E27FC236}">
                <a16:creationId xmlns:a16="http://schemas.microsoft.com/office/drawing/2014/main" id="{650611C8-7B2D-4AEE-92D9-4A57DE144DE6}"/>
              </a:ext>
            </a:extLst>
          </p:cNvPr>
          <p:cNvCxnSpPr>
            <a:cxnSpLocks/>
            <a:stCxn id="74" idx="0"/>
            <a:endCxn id="62" idx="3"/>
          </p:cNvCxnSpPr>
          <p:nvPr/>
        </p:nvCxnSpPr>
        <p:spPr>
          <a:xfrm flipV="1">
            <a:off x="6893164" y="5253157"/>
            <a:ext cx="403293" cy="56086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7962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34696" y="0"/>
            <a:ext cx="10488475" cy="1173570"/>
          </a:xfrm>
        </p:spPr>
        <p:txBody>
          <a:bodyPr>
            <a:normAutofit/>
          </a:bodyPr>
          <a:lstStyle/>
          <a:p>
            <a:r>
              <a:rPr lang="en-US" dirty="0"/>
              <a:t>OCF RESTful Style &amp; Access Contro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D22F896-40B5-4ADD-8801-0D06FADFA095}" type="slidenum">
              <a:rPr lang="en-US" noProof="0" smtClean="0"/>
              <a:pPr lvl="0"/>
              <a:t>8</a:t>
            </a:fld>
            <a:endParaRPr lang="en-US" noProof="0" dirty="0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EBF961FC-A2B8-473A-9C42-89FC7E8D90CB}"/>
              </a:ext>
            </a:extLst>
          </p:cNvPr>
          <p:cNvGrpSpPr/>
          <p:nvPr/>
        </p:nvGrpSpPr>
        <p:grpSpPr>
          <a:xfrm>
            <a:off x="2685804" y="2170923"/>
            <a:ext cx="2187625" cy="699837"/>
            <a:chOff x="4340200" y="4573011"/>
            <a:chExt cx="2187625" cy="699837"/>
          </a:xfrm>
        </p:grpSpPr>
        <p:sp>
          <p:nvSpPr>
            <p:cNvPr id="12" name="Rectangle à coins arrondis 94"/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27" name="Rounded Rectangle 26"/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693E0C5A-060C-46FF-8E95-7342E6EA34F5}"/>
              </a:ext>
            </a:extLst>
          </p:cNvPr>
          <p:cNvGrpSpPr/>
          <p:nvPr/>
        </p:nvGrpSpPr>
        <p:grpSpPr>
          <a:xfrm>
            <a:off x="3055922" y="5697202"/>
            <a:ext cx="2187625" cy="699837"/>
            <a:chOff x="4340200" y="4573011"/>
            <a:chExt cx="2187625" cy="699837"/>
          </a:xfrm>
        </p:grpSpPr>
        <p:sp>
          <p:nvSpPr>
            <p:cNvPr id="44" name="Rectangle à coins arrondis 94">
              <a:extLst>
                <a:ext uri="{FF2B5EF4-FFF2-40B4-BE49-F238E27FC236}">
                  <a16:creationId xmlns:a16="http://schemas.microsoft.com/office/drawing/2014/main" id="{902EE3D3-555F-4408-989B-07B5369C5B4A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45" name="Rounded Rectangle 26">
              <a:extLst>
                <a:ext uri="{FF2B5EF4-FFF2-40B4-BE49-F238E27FC236}">
                  <a16:creationId xmlns:a16="http://schemas.microsoft.com/office/drawing/2014/main" id="{2189DDFB-E352-468D-8A60-3629F448D61F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0A75A6A5-5750-423F-84E2-29B8606E6FEF}"/>
              </a:ext>
            </a:extLst>
          </p:cNvPr>
          <p:cNvGrpSpPr/>
          <p:nvPr/>
        </p:nvGrpSpPr>
        <p:grpSpPr>
          <a:xfrm>
            <a:off x="1795831" y="4846070"/>
            <a:ext cx="2187625" cy="699837"/>
            <a:chOff x="4340200" y="4573011"/>
            <a:chExt cx="2187625" cy="699837"/>
          </a:xfrm>
        </p:grpSpPr>
        <p:sp>
          <p:nvSpPr>
            <p:cNvPr id="47" name="Rectangle à coins arrondis 94">
              <a:extLst>
                <a:ext uri="{FF2B5EF4-FFF2-40B4-BE49-F238E27FC236}">
                  <a16:creationId xmlns:a16="http://schemas.microsoft.com/office/drawing/2014/main" id="{D974115B-B5D5-4358-AA59-ED765563B0D4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48" name="Rounded Rectangle 26">
              <a:extLst>
                <a:ext uri="{FF2B5EF4-FFF2-40B4-BE49-F238E27FC236}">
                  <a16:creationId xmlns:a16="http://schemas.microsoft.com/office/drawing/2014/main" id="{A719B785-0909-4C74-BCE5-F52A2C8CBB02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5AF31A5B-E941-4FD3-9ACA-975561A51AC6}"/>
              </a:ext>
            </a:extLst>
          </p:cNvPr>
          <p:cNvGrpSpPr/>
          <p:nvPr/>
        </p:nvGrpSpPr>
        <p:grpSpPr>
          <a:xfrm flipH="1">
            <a:off x="6693598" y="2528406"/>
            <a:ext cx="2187625" cy="699837"/>
            <a:chOff x="4340200" y="4573011"/>
            <a:chExt cx="2187625" cy="699837"/>
          </a:xfrm>
        </p:grpSpPr>
        <p:sp>
          <p:nvSpPr>
            <p:cNvPr id="50" name="Rectangle à coins arrondis 94">
              <a:extLst>
                <a:ext uri="{FF2B5EF4-FFF2-40B4-BE49-F238E27FC236}">
                  <a16:creationId xmlns:a16="http://schemas.microsoft.com/office/drawing/2014/main" id="{DCE51E83-EF13-4769-AA00-A27AD19EE13D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51" name="Rounded Rectangle 26">
              <a:extLst>
                <a:ext uri="{FF2B5EF4-FFF2-40B4-BE49-F238E27FC236}">
                  <a16:creationId xmlns:a16="http://schemas.microsoft.com/office/drawing/2014/main" id="{3C986036-1F4D-4F0F-9921-559E5A7DE21A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02721380-5FDB-4D54-BDC5-C4983AC65E81}"/>
              </a:ext>
            </a:extLst>
          </p:cNvPr>
          <p:cNvGrpSpPr/>
          <p:nvPr/>
        </p:nvGrpSpPr>
        <p:grpSpPr>
          <a:xfrm flipH="1">
            <a:off x="7407055" y="3319916"/>
            <a:ext cx="2187625" cy="699837"/>
            <a:chOff x="4340200" y="4573011"/>
            <a:chExt cx="2187625" cy="699837"/>
          </a:xfrm>
        </p:grpSpPr>
        <p:sp>
          <p:nvSpPr>
            <p:cNvPr id="58" name="Rectangle à coins arrondis 94">
              <a:extLst>
                <a:ext uri="{FF2B5EF4-FFF2-40B4-BE49-F238E27FC236}">
                  <a16:creationId xmlns:a16="http://schemas.microsoft.com/office/drawing/2014/main" id="{9E5467A4-D082-469B-BC91-DF4A5E56490D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59" name="Rounded Rectangle 26">
              <a:extLst>
                <a:ext uri="{FF2B5EF4-FFF2-40B4-BE49-F238E27FC236}">
                  <a16:creationId xmlns:a16="http://schemas.microsoft.com/office/drawing/2014/main" id="{EB22C3AD-0B86-43B1-85AA-CC80A5FE60A3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4783E7B7-ED2A-4706-99AD-01C91634436F}"/>
              </a:ext>
            </a:extLst>
          </p:cNvPr>
          <p:cNvGrpSpPr/>
          <p:nvPr/>
        </p:nvGrpSpPr>
        <p:grpSpPr>
          <a:xfrm flipH="1">
            <a:off x="7171360" y="4895673"/>
            <a:ext cx="2187625" cy="699837"/>
            <a:chOff x="4340200" y="4573011"/>
            <a:chExt cx="2187625" cy="699837"/>
          </a:xfrm>
        </p:grpSpPr>
        <p:sp>
          <p:nvSpPr>
            <p:cNvPr id="61" name="Rectangle à coins arrondis 94">
              <a:extLst>
                <a:ext uri="{FF2B5EF4-FFF2-40B4-BE49-F238E27FC236}">
                  <a16:creationId xmlns:a16="http://schemas.microsoft.com/office/drawing/2014/main" id="{015FB85D-60B9-457C-8C28-9C422FAFE4E2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62" name="Rounded Rectangle 26">
              <a:extLst>
                <a:ext uri="{FF2B5EF4-FFF2-40B4-BE49-F238E27FC236}">
                  <a16:creationId xmlns:a16="http://schemas.microsoft.com/office/drawing/2014/main" id="{34BE9B3F-CE7D-4DE9-9945-443A5EFE02F9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E5F52180-FE74-4FDC-AC9F-39129A3D4E5A}"/>
              </a:ext>
            </a:extLst>
          </p:cNvPr>
          <p:cNvGrpSpPr/>
          <p:nvPr/>
        </p:nvGrpSpPr>
        <p:grpSpPr>
          <a:xfrm>
            <a:off x="5090670" y="1749122"/>
            <a:ext cx="2010659" cy="699837"/>
            <a:chOff x="8642609" y="4671378"/>
            <a:chExt cx="2010659" cy="699837"/>
          </a:xfrm>
        </p:grpSpPr>
        <p:sp>
          <p:nvSpPr>
            <p:cNvPr id="64" name="Rectangle à coins arrondis 94">
              <a:extLst>
                <a:ext uri="{FF2B5EF4-FFF2-40B4-BE49-F238E27FC236}">
                  <a16:creationId xmlns:a16="http://schemas.microsoft.com/office/drawing/2014/main" id="{3F0578AE-46F9-4931-8E36-E2ACBD5C9C16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65" name="Rounded Rectangle 14">
              <a:extLst>
                <a:ext uri="{FF2B5EF4-FFF2-40B4-BE49-F238E27FC236}">
                  <a16:creationId xmlns:a16="http://schemas.microsoft.com/office/drawing/2014/main" id="{6EC590B8-2E63-4886-8B27-B9CE3DDF0002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B18EF3F4-2B79-4B1E-A0B6-3133A748940F}"/>
              </a:ext>
            </a:extLst>
          </p:cNvPr>
          <p:cNvGrpSpPr/>
          <p:nvPr/>
        </p:nvGrpSpPr>
        <p:grpSpPr>
          <a:xfrm>
            <a:off x="7782470" y="4137425"/>
            <a:ext cx="2010659" cy="699837"/>
            <a:chOff x="8642609" y="4671378"/>
            <a:chExt cx="2010659" cy="699837"/>
          </a:xfrm>
        </p:grpSpPr>
        <p:sp>
          <p:nvSpPr>
            <p:cNvPr id="67" name="Rectangle à coins arrondis 94">
              <a:extLst>
                <a:ext uri="{FF2B5EF4-FFF2-40B4-BE49-F238E27FC236}">
                  <a16:creationId xmlns:a16="http://schemas.microsoft.com/office/drawing/2014/main" id="{F0A15CA3-0DB3-4917-B76A-5F2849DABFE1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68" name="Rounded Rectangle 14">
              <a:extLst>
                <a:ext uri="{FF2B5EF4-FFF2-40B4-BE49-F238E27FC236}">
                  <a16:creationId xmlns:a16="http://schemas.microsoft.com/office/drawing/2014/main" id="{80CAF77E-E48A-40E0-8D3B-6B7E797641D0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DE021537-1B8C-41B9-B911-9E2CE2AA5F66}"/>
              </a:ext>
            </a:extLst>
          </p:cNvPr>
          <p:cNvGrpSpPr/>
          <p:nvPr/>
        </p:nvGrpSpPr>
        <p:grpSpPr>
          <a:xfrm flipH="1">
            <a:off x="1680475" y="2991376"/>
            <a:ext cx="2010659" cy="699837"/>
            <a:chOff x="8642609" y="4671378"/>
            <a:chExt cx="2010659" cy="699837"/>
          </a:xfrm>
        </p:grpSpPr>
        <p:sp>
          <p:nvSpPr>
            <p:cNvPr id="70" name="Rectangle à coins arrondis 94">
              <a:extLst>
                <a:ext uri="{FF2B5EF4-FFF2-40B4-BE49-F238E27FC236}">
                  <a16:creationId xmlns:a16="http://schemas.microsoft.com/office/drawing/2014/main" id="{10200BB6-E11F-4FE6-BC1D-11F0801417FC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71" name="Rounded Rectangle 14">
              <a:extLst>
                <a:ext uri="{FF2B5EF4-FFF2-40B4-BE49-F238E27FC236}">
                  <a16:creationId xmlns:a16="http://schemas.microsoft.com/office/drawing/2014/main" id="{A244C353-34F4-4270-8D7C-FBF6BFD28FFB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72" name="Group 71">
            <a:extLst>
              <a:ext uri="{FF2B5EF4-FFF2-40B4-BE49-F238E27FC236}">
                <a16:creationId xmlns:a16="http://schemas.microsoft.com/office/drawing/2014/main" id="{BFD544E1-19A0-4FB9-8AAD-BCE64B6E61B4}"/>
              </a:ext>
            </a:extLst>
          </p:cNvPr>
          <p:cNvGrpSpPr/>
          <p:nvPr/>
        </p:nvGrpSpPr>
        <p:grpSpPr>
          <a:xfrm flipH="1">
            <a:off x="5349729" y="5704766"/>
            <a:ext cx="2835266" cy="699837"/>
            <a:chOff x="7818002" y="4671378"/>
            <a:chExt cx="2835266" cy="699837"/>
          </a:xfrm>
        </p:grpSpPr>
        <p:sp>
          <p:nvSpPr>
            <p:cNvPr id="73" name="Rectangle à coins arrondis 94">
              <a:extLst>
                <a:ext uri="{FF2B5EF4-FFF2-40B4-BE49-F238E27FC236}">
                  <a16:creationId xmlns:a16="http://schemas.microsoft.com/office/drawing/2014/main" id="{E3074E9E-E54B-40DD-922C-B649C642E25B}"/>
                </a:ext>
              </a:extLst>
            </p:cNvPr>
            <p:cNvSpPr/>
            <p:nvPr/>
          </p:nvSpPr>
          <p:spPr bwMode="auto">
            <a:xfrm flipH="1">
              <a:off x="7818002" y="4671378"/>
              <a:ext cx="2835266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74" name="Rounded Rectangle 14">
              <a:extLst>
                <a:ext uri="{FF2B5EF4-FFF2-40B4-BE49-F238E27FC236}">
                  <a16:creationId xmlns:a16="http://schemas.microsoft.com/office/drawing/2014/main" id="{24110CD8-5FB3-42CC-B4BD-0A839B4BE3EE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B64DEB3-D104-4967-8B81-A155FE23D0D8}"/>
              </a:ext>
            </a:extLst>
          </p:cNvPr>
          <p:cNvGrpSpPr/>
          <p:nvPr/>
        </p:nvGrpSpPr>
        <p:grpSpPr>
          <a:xfrm flipH="1">
            <a:off x="1495035" y="3976673"/>
            <a:ext cx="2010659" cy="699837"/>
            <a:chOff x="8642609" y="4671378"/>
            <a:chExt cx="2010659" cy="699837"/>
          </a:xfrm>
        </p:grpSpPr>
        <p:sp>
          <p:nvSpPr>
            <p:cNvPr id="76" name="Rectangle à coins arrondis 94">
              <a:extLst>
                <a:ext uri="{FF2B5EF4-FFF2-40B4-BE49-F238E27FC236}">
                  <a16:creationId xmlns:a16="http://schemas.microsoft.com/office/drawing/2014/main" id="{D7169556-5FDC-4D93-98DB-3A7F07ABCFAA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77" name="Rounded Rectangle 14">
              <a:extLst>
                <a:ext uri="{FF2B5EF4-FFF2-40B4-BE49-F238E27FC236}">
                  <a16:creationId xmlns:a16="http://schemas.microsoft.com/office/drawing/2014/main" id="{0B221BF0-24EF-4341-A44A-6B718915EBB7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sp>
        <p:nvSpPr>
          <p:cNvPr id="145" name="Rounded Rectangle 26">
            <a:extLst>
              <a:ext uri="{FF2B5EF4-FFF2-40B4-BE49-F238E27FC236}">
                <a16:creationId xmlns:a16="http://schemas.microsoft.com/office/drawing/2014/main" id="{593C0C0C-6ABE-4A14-BBA5-20D67BF7C53A}"/>
              </a:ext>
            </a:extLst>
          </p:cNvPr>
          <p:cNvSpPr/>
          <p:nvPr/>
        </p:nvSpPr>
        <p:spPr bwMode="auto">
          <a:xfrm flipH="1">
            <a:off x="7333550" y="5813535"/>
            <a:ext cx="705330" cy="481325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3C9CD0F7-B59A-4F62-B3E4-59F61D970184}"/>
              </a:ext>
            </a:extLst>
          </p:cNvPr>
          <p:cNvSpPr txBox="1"/>
          <p:nvPr/>
        </p:nvSpPr>
        <p:spPr>
          <a:xfrm>
            <a:off x="9150319" y="1281857"/>
            <a:ext cx="292324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R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srgbClr val="668C98"/>
                </a:solidFill>
                <a:effectLst/>
                <a:uLnTx/>
                <a:uFillTx/>
                <a:latin typeface="Calibri"/>
                <a:cs typeface="Arial" panose="020B0604020202020204" pitchFamily="34" charset="0"/>
              </a:defRPr>
            </a:lvl1pPr>
          </a:lstStyle>
          <a:p>
            <a:pPr algn="r"/>
            <a:r>
              <a:rPr lang="en-US" dirty="0">
                <a:solidFill>
                  <a:schemeClr val="tx1"/>
                </a:solidFill>
              </a:rPr>
              <a:t>Identifiers, credentials &amp; access control privileges need to be provisioned via onboarding</a:t>
            </a:r>
            <a:br>
              <a:rPr lang="en-US" dirty="0">
                <a:solidFill>
                  <a:schemeClr val="tx1"/>
                </a:solidFill>
              </a:rPr>
            </a:b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Clients discover Servers</a:t>
            </a:r>
          </a:p>
        </p:txBody>
      </p: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375505B5-7BF7-41A4-9779-1EEF883E45F6}"/>
              </a:ext>
            </a:extLst>
          </p:cNvPr>
          <p:cNvGrpSpPr/>
          <p:nvPr/>
        </p:nvGrpSpPr>
        <p:grpSpPr>
          <a:xfrm>
            <a:off x="380951" y="1188525"/>
            <a:ext cx="7324425" cy="4625498"/>
            <a:chOff x="380951" y="1188525"/>
            <a:chExt cx="7324425" cy="4625498"/>
          </a:xfrm>
        </p:grpSpPr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4EFD331C-9697-4BC0-A653-0437B102913A}"/>
                </a:ext>
              </a:extLst>
            </p:cNvPr>
            <p:cNvCxnSpPr>
              <a:cxnSpLocks/>
              <a:stCxn id="83" idx="3"/>
              <a:endCxn id="27" idx="1"/>
            </p:cNvCxnSpPr>
            <p:nvPr/>
          </p:nvCxnSpPr>
          <p:spPr>
            <a:xfrm>
              <a:off x="2585914" y="1788690"/>
              <a:ext cx="1457088" cy="7397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>
              <a:extLst>
                <a:ext uri="{FF2B5EF4-FFF2-40B4-BE49-F238E27FC236}">
                  <a16:creationId xmlns:a16="http://schemas.microsoft.com/office/drawing/2014/main" id="{EE0829B8-7447-4DD1-8D70-0ED85001684D}"/>
                </a:ext>
              </a:extLst>
            </p:cNvPr>
            <p:cNvCxnSpPr>
              <a:cxnSpLocks/>
            </p:cNvCxnSpPr>
            <p:nvPr/>
          </p:nvCxnSpPr>
          <p:spPr>
            <a:xfrm>
              <a:off x="2605075" y="1788690"/>
              <a:ext cx="2179871" cy="402533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>
              <a:extLst>
                <a:ext uri="{FF2B5EF4-FFF2-40B4-BE49-F238E27FC236}">
                  <a16:creationId xmlns:a16="http://schemas.microsoft.com/office/drawing/2014/main" id="{DA96988C-657F-48C8-875E-8416CC9FA11C}"/>
                </a:ext>
              </a:extLst>
            </p:cNvPr>
            <p:cNvCxnSpPr>
              <a:cxnSpLocks/>
              <a:stCxn id="83" idx="3"/>
              <a:endCxn id="48" idx="0"/>
            </p:cNvCxnSpPr>
            <p:nvPr/>
          </p:nvCxnSpPr>
          <p:spPr>
            <a:xfrm>
              <a:off x="2585914" y="1788690"/>
              <a:ext cx="919780" cy="317420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DBE4E8D2-7993-4110-A262-E88A910D28D6}"/>
                </a:ext>
              </a:extLst>
            </p:cNvPr>
            <p:cNvSpPr txBox="1"/>
            <p:nvPr/>
          </p:nvSpPr>
          <p:spPr>
            <a:xfrm>
              <a:off x="380951" y="1188525"/>
              <a:ext cx="220496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R="0" lvl="0" indent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0" sz="2400" b="1" i="0" u="none" strike="noStrike" cap="none" spc="0" normalizeH="0" baseline="0">
                  <a:ln>
                    <a:noFill/>
                  </a:ln>
                  <a:solidFill>
                    <a:srgbClr val="668C98"/>
                  </a:solidFill>
                  <a:effectLst/>
                  <a:uLnTx/>
                  <a:uFillTx/>
                  <a:latin typeface="Calibri"/>
                  <a:cs typeface="Arial" panose="020B0604020202020204" pitchFamily="34" charset="0"/>
                </a:defRPr>
              </a:lvl1pPr>
            </a:lstStyle>
            <a:p>
              <a:pPr algn="r"/>
              <a:r>
                <a:rPr lang="en-US" dirty="0">
                  <a:solidFill>
                    <a:schemeClr val="tx1"/>
                  </a:solidFill>
                </a:rPr>
                <a:t>Host Resources</a:t>
              </a:r>
              <a:br>
                <a:rPr lang="en-US" dirty="0">
                  <a:solidFill>
                    <a:schemeClr val="tx1"/>
                  </a:solidFill>
                </a:rPr>
              </a:br>
              <a:r>
                <a:rPr lang="en-US" dirty="0">
                  <a:solidFill>
                    <a:schemeClr val="tx1"/>
                  </a:solidFill>
                </a:rPr>
                <a:t>= State</a:t>
              </a:r>
            </a:p>
            <a:p>
              <a:pPr algn="r"/>
              <a:r>
                <a:rPr lang="en-US" dirty="0">
                  <a:solidFill>
                    <a:schemeClr val="tx1"/>
                  </a:solidFill>
                </a:rPr>
                <a:t> Information</a:t>
              </a:r>
            </a:p>
          </p:txBody>
        </p:sp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8A63D88F-C4D4-4CE2-99D3-57B615BE1163}"/>
                </a:ext>
              </a:extLst>
            </p:cNvPr>
            <p:cNvCxnSpPr>
              <a:cxnSpLocks/>
            </p:cNvCxnSpPr>
            <p:nvPr/>
          </p:nvCxnSpPr>
          <p:spPr>
            <a:xfrm>
              <a:off x="2605075" y="1788690"/>
              <a:ext cx="5100301" cy="402484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>
              <a:extLst>
                <a:ext uri="{FF2B5EF4-FFF2-40B4-BE49-F238E27FC236}">
                  <a16:creationId xmlns:a16="http://schemas.microsoft.com/office/drawing/2014/main" id="{63231565-2C46-46F6-92F4-D73DB4609FCC}"/>
                </a:ext>
              </a:extLst>
            </p:cNvPr>
            <p:cNvCxnSpPr>
              <a:cxnSpLocks/>
            </p:cNvCxnSpPr>
            <p:nvPr/>
          </p:nvCxnSpPr>
          <p:spPr>
            <a:xfrm>
              <a:off x="2605075" y="1788690"/>
              <a:ext cx="5063208" cy="322380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BE9AA8FE-8212-4E00-9FC2-299DAC807E5D}"/>
                </a:ext>
              </a:extLst>
            </p:cNvPr>
            <p:cNvCxnSpPr>
              <a:cxnSpLocks/>
            </p:cNvCxnSpPr>
            <p:nvPr/>
          </p:nvCxnSpPr>
          <p:spPr>
            <a:xfrm>
              <a:off x="2605075" y="1788690"/>
              <a:ext cx="4946238" cy="188871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>
              <a:extLst>
                <a:ext uri="{FF2B5EF4-FFF2-40B4-BE49-F238E27FC236}">
                  <a16:creationId xmlns:a16="http://schemas.microsoft.com/office/drawing/2014/main" id="{506DAC57-F752-44BC-9A04-458ACDCEAB1E}"/>
                </a:ext>
              </a:extLst>
            </p:cNvPr>
            <p:cNvCxnSpPr>
              <a:cxnSpLocks/>
            </p:cNvCxnSpPr>
            <p:nvPr/>
          </p:nvCxnSpPr>
          <p:spPr>
            <a:xfrm>
              <a:off x="2605075" y="1788690"/>
              <a:ext cx="4232781" cy="10972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334BFEC4-5272-4830-A645-4EA87DEB93CB}"/>
              </a:ext>
            </a:extLst>
          </p:cNvPr>
          <p:cNvGrpSpPr/>
          <p:nvPr/>
        </p:nvGrpSpPr>
        <p:grpSpPr>
          <a:xfrm>
            <a:off x="118435" y="2339703"/>
            <a:ext cx="7778594" cy="4086804"/>
            <a:chOff x="118435" y="2339703"/>
            <a:chExt cx="7778594" cy="4086804"/>
          </a:xfrm>
        </p:grpSpPr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302556DF-2BD6-4472-92E4-31512C4B77EB}"/>
                </a:ext>
              </a:extLst>
            </p:cNvPr>
            <p:cNvSpPr txBox="1"/>
            <p:nvPr/>
          </p:nvSpPr>
          <p:spPr>
            <a:xfrm>
              <a:off x="118435" y="5595510"/>
              <a:ext cx="258224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0" sz="2400" b="1" i="0" u="none" strike="noStrike" cap="none" spc="0" normalizeH="0" baseline="0">
                  <a:ln>
                    <a:noFill/>
                  </a:ln>
                  <a:solidFill>
                    <a:srgbClr val="668C98"/>
                  </a:solidFill>
                  <a:effectLst/>
                  <a:uLnTx/>
                  <a:uFillTx/>
                  <a:latin typeface="Calibri"/>
                  <a:cs typeface="Arial" panose="020B0604020202020204" pitchFamily="34" charset="0"/>
                </a:defRPr>
              </a:lvl1pPr>
            </a:lstStyle>
            <a:p>
              <a:pPr algn="r"/>
              <a:r>
                <a:rPr lang="en-US" dirty="0">
                  <a:solidFill>
                    <a:schemeClr val="tx1"/>
                  </a:solidFill>
                </a:rPr>
                <a:t>Access Resources</a:t>
              </a:r>
              <a:br>
                <a:rPr lang="en-US" dirty="0">
                  <a:solidFill>
                    <a:schemeClr val="tx1"/>
                  </a:solidFill>
                </a:rPr>
              </a:br>
              <a:r>
                <a:rPr lang="en-US" dirty="0">
                  <a:solidFill>
                    <a:schemeClr val="tx1"/>
                  </a:solidFill>
                </a:rPr>
                <a:t>= Consume Service</a:t>
              </a:r>
            </a:p>
          </p:txBody>
        </p:sp>
        <p:cxnSp>
          <p:nvCxnSpPr>
            <p:cNvPr id="90" name="Straight Arrow Connector 89">
              <a:extLst>
                <a:ext uri="{FF2B5EF4-FFF2-40B4-BE49-F238E27FC236}">
                  <a16:creationId xmlns:a16="http://schemas.microsoft.com/office/drawing/2014/main" id="{EF2DC373-347A-4FF2-9042-35296D2A7948}"/>
                </a:ext>
              </a:extLst>
            </p:cNvPr>
            <p:cNvCxnSpPr>
              <a:cxnSpLocks/>
              <a:stCxn id="88" idx="3"/>
              <a:endCxn id="77" idx="2"/>
            </p:cNvCxnSpPr>
            <p:nvPr/>
          </p:nvCxnSpPr>
          <p:spPr>
            <a:xfrm flipV="1">
              <a:off x="2700680" y="4567254"/>
              <a:ext cx="337790" cy="1443755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>
              <a:extLst>
                <a:ext uri="{FF2B5EF4-FFF2-40B4-BE49-F238E27FC236}">
                  <a16:creationId xmlns:a16="http://schemas.microsoft.com/office/drawing/2014/main" id="{B7BF09A3-DDCD-4E05-974B-DA9BA893FC89}"/>
                </a:ext>
              </a:extLst>
            </p:cNvPr>
            <p:cNvCxnSpPr>
              <a:cxnSpLocks/>
              <a:stCxn id="88" idx="3"/>
              <a:endCxn id="71" idx="2"/>
            </p:cNvCxnSpPr>
            <p:nvPr/>
          </p:nvCxnSpPr>
          <p:spPr>
            <a:xfrm flipV="1">
              <a:off x="2700680" y="3581957"/>
              <a:ext cx="523230" cy="2429052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EB03DE9B-F833-45C5-ACA4-EEFCFF24349B}"/>
                </a:ext>
              </a:extLst>
            </p:cNvPr>
            <p:cNvCxnSpPr>
              <a:cxnSpLocks/>
              <a:stCxn id="88" idx="3"/>
              <a:endCxn id="65" idx="2"/>
            </p:cNvCxnSpPr>
            <p:nvPr/>
          </p:nvCxnSpPr>
          <p:spPr>
            <a:xfrm flipV="1">
              <a:off x="2700680" y="2339703"/>
              <a:ext cx="2857214" cy="3671306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635FE9B5-E20E-477B-8B52-1FF6F51930FA}"/>
                </a:ext>
              </a:extLst>
            </p:cNvPr>
            <p:cNvCxnSpPr>
              <a:cxnSpLocks/>
              <a:stCxn id="88" idx="3"/>
              <a:endCxn id="68" idx="1"/>
            </p:cNvCxnSpPr>
            <p:nvPr/>
          </p:nvCxnSpPr>
          <p:spPr>
            <a:xfrm flipV="1">
              <a:off x="2700680" y="4487344"/>
              <a:ext cx="5196349" cy="1523665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Arrow Connector 102">
              <a:extLst>
                <a:ext uri="{FF2B5EF4-FFF2-40B4-BE49-F238E27FC236}">
                  <a16:creationId xmlns:a16="http://schemas.microsoft.com/office/drawing/2014/main" id="{9BAEF425-BA2F-4AC4-8BF4-7BA44A37DB44}"/>
                </a:ext>
              </a:extLst>
            </p:cNvPr>
            <p:cNvCxnSpPr>
              <a:cxnSpLocks/>
              <a:stCxn id="88" idx="3"/>
              <a:endCxn id="74" idx="3"/>
            </p:cNvCxnSpPr>
            <p:nvPr/>
          </p:nvCxnSpPr>
          <p:spPr>
            <a:xfrm>
              <a:off x="2700680" y="6011009"/>
              <a:ext cx="3839819" cy="43676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84440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34696" y="0"/>
            <a:ext cx="10899361" cy="1173570"/>
          </a:xfrm>
        </p:spPr>
        <p:txBody>
          <a:bodyPr>
            <a:normAutofit/>
          </a:bodyPr>
          <a:lstStyle/>
          <a:p>
            <a:r>
              <a:rPr lang="en-US" dirty="0"/>
              <a:t>OCF Examp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D22F896-40B5-4ADD-8801-0D06FADFA095}" type="slidenum">
              <a:rPr lang="en-US" noProof="0" smtClean="0"/>
              <a:pPr lvl="0"/>
              <a:t>9</a:t>
            </a:fld>
            <a:endParaRPr lang="en-US" noProof="0" dirty="0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EBF961FC-A2B8-473A-9C42-89FC7E8D90CB}"/>
              </a:ext>
            </a:extLst>
          </p:cNvPr>
          <p:cNvGrpSpPr/>
          <p:nvPr/>
        </p:nvGrpSpPr>
        <p:grpSpPr>
          <a:xfrm>
            <a:off x="2685804" y="2170923"/>
            <a:ext cx="2187625" cy="699837"/>
            <a:chOff x="4340200" y="4573011"/>
            <a:chExt cx="2187625" cy="699837"/>
          </a:xfrm>
        </p:grpSpPr>
        <p:sp>
          <p:nvSpPr>
            <p:cNvPr id="12" name="Rectangle à coins arrondis 94"/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27" name="Rounded Rectangle 26"/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693E0C5A-060C-46FF-8E95-7342E6EA34F5}"/>
              </a:ext>
            </a:extLst>
          </p:cNvPr>
          <p:cNvGrpSpPr/>
          <p:nvPr/>
        </p:nvGrpSpPr>
        <p:grpSpPr>
          <a:xfrm>
            <a:off x="3055922" y="5697202"/>
            <a:ext cx="2187625" cy="699837"/>
            <a:chOff x="4340200" y="4573011"/>
            <a:chExt cx="2187625" cy="699837"/>
          </a:xfrm>
        </p:grpSpPr>
        <p:sp>
          <p:nvSpPr>
            <p:cNvPr id="44" name="Rectangle à coins arrondis 94">
              <a:extLst>
                <a:ext uri="{FF2B5EF4-FFF2-40B4-BE49-F238E27FC236}">
                  <a16:creationId xmlns:a16="http://schemas.microsoft.com/office/drawing/2014/main" id="{902EE3D3-555F-4408-989B-07B5369C5B4A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45" name="Rounded Rectangle 26">
              <a:extLst>
                <a:ext uri="{FF2B5EF4-FFF2-40B4-BE49-F238E27FC236}">
                  <a16:creationId xmlns:a16="http://schemas.microsoft.com/office/drawing/2014/main" id="{2189DDFB-E352-468D-8A60-3629F448D61F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0A75A6A5-5750-423F-84E2-29B8606E6FEF}"/>
              </a:ext>
            </a:extLst>
          </p:cNvPr>
          <p:cNvGrpSpPr/>
          <p:nvPr/>
        </p:nvGrpSpPr>
        <p:grpSpPr>
          <a:xfrm>
            <a:off x="1795831" y="4846070"/>
            <a:ext cx="2187625" cy="699837"/>
            <a:chOff x="4340200" y="4573011"/>
            <a:chExt cx="2187625" cy="699837"/>
          </a:xfrm>
        </p:grpSpPr>
        <p:sp>
          <p:nvSpPr>
            <p:cNvPr id="47" name="Rectangle à coins arrondis 94">
              <a:extLst>
                <a:ext uri="{FF2B5EF4-FFF2-40B4-BE49-F238E27FC236}">
                  <a16:creationId xmlns:a16="http://schemas.microsoft.com/office/drawing/2014/main" id="{D974115B-B5D5-4358-AA59-ED765563B0D4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48" name="Rounded Rectangle 26">
              <a:extLst>
                <a:ext uri="{FF2B5EF4-FFF2-40B4-BE49-F238E27FC236}">
                  <a16:creationId xmlns:a16="http://schemas.microsoft.com/office/drawing/2014/main" id="{A719B785-0909-4C74-BCE5-F52A2C8CBB02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5AF31A5B-E941-4FD3-9ACA-975561A51AC6}"/>
              </a:ext>
            </a:extLst>
          </p:cNvPr>
          <p:cNvGrpSpPr/>
          <p:nvPr/>
        </p:nvGrpSpPr>
        <p:grpSpPr>
          <a:xfrm flipH="1">
            <a:off x="6693598" y="2528406"/>
            <a:ext cx="2187625" cy="699837"/>
            <a:chOff x="4340200" y="4573011"/>
            <a:chExt cx="2187625" cy="699837"/>
          </a:xfrm>
        </p:grpSpPr>
        <p:sp>
          <p:nvSpPr>
            <p:cNvPr id="50" name="Rectangle à coins arrondis 94">
              <a:extLst>
                <a:ext uri="{FF2B5EF4-FFF2-40B4-BE49-F238E27FC236}">
                  <a16:creationId xmlns:a16="http://schemas.microsoft.com/office/drawing/2014/main" id="{DCE51E83-EF13-4769-AA00-A27AD19EE13D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51" name="Rounded Rectangle 26">
              <a:extLst>
                <a:ext uri="{FF2B5EF4-FFF2-40B4-BE49-F238E27FC236}">
                  <a16:creationId xmlns:a16="http://schemas.microsoft.com/office/drawing/2014/main" id="{3C986036-1F4D-4F0F-9921-559E5A7DE21A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02721380-5FDB-4D54-BDC5-C4983AC65E81}"/>
              </a:ext>
            </a:extLst>
          </p:cNvPr>
          <p:cNvGrpSpPr/>
          <p:nvPr/>
        </p:nvGrpSpPr>
        <p:grpSpPr>
          <a:xfrm flipH="1">
            <a:off x="7407055" y="3319916"/>
            <a:ext cx="2187625" cy="699837"/>
            <a:chOff x="4340200" y="4573011"/>
            <a:chExt cx="2187625" cy="699837"/>
          </a:xfrm>
        </p:grpSpPr>
        <p:sp>
          <p:nvSpPr>
            <p:cNvPr id="58" name="Rectangle à coins arrondis 94">
              <a:extLst>
                <a:ext uri="{FF2B5EF4-FFF2-40B4-BE49-F238E27FC236}">
                  <a16:creationId xmlns:a16="http://schemas.microsoft.com/office/drawing/2014/main" id="{9E5467A4-D082-469B-BC91-DF4A5E56490D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59" name="Rounded Rectangle 26">
              <a:extLst>
                <a:ext uri="{FF2B5EF4-FFF2-40B4-BE49-F238E27FC236}">
                  <a16:creationId xmlns:a16="http://schemas.microsoft.com/office/drawing/2014/main" id="{EB22C3AD-0B86-43B1-85AA-CC80A5FE60A3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4783E7B7-ED2A-4706-99AD-01C91634436F}"/>
              </a:ext>
            </a:extLst>
          </p:cNvPr>
          <p:cNvGrpSpPr/>
          <p:nvPr/>
        </p:nvGrpSpPr>
        <p:grpSpPr>
          <a:xfrm flipH="1">
            <a:off x="7171360" y="4895673"/>
            <a:ext cx="2187625" cy="699837"/>
            <a:chOff x="4340200" y="4573011"/>
            <a:chExt cx="2187625" cy="699837"/>
          </a:xfrm>
        </p:grpSpPr>
        <p:sp>
          <p:nvSpPr>
            <p:cNvPr id="61" name="Rectangle à coins arrondis 94">
              <a:extLst>
                <a:ext uri="{FF2B5EF4-FFF2-40B4-BE49-F238E27FC236}">
                  <a16:creationId xmlns:a16="http://schemas.microsoft.com/office/drawing/2014/main" id="{015FB85D-60B9-457C-8C28-9C422FAFE4E2}"/>
                </a:ext>
              </a:extLst>
            </p:cNvPr>
            <p:cNvSpPr/>
            <p:nvPr/>
          </p:nvSpPr>
          <p:spPr bwMode="auto">
            <a:xfrm>
              <a:off x="4340200" y="4573011"/>
              <a:ext cx="2187625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62" name="Rounded Rectangle 26">
              <a:extLst>
                <a:ext uri="{FF2B5EF4-FFF2-40B4-BE49-F238E27FC236}">
                  <a16:creationId xmlns:a16="http://schemas.microsoft.com/office/drawing/2014/main" id="{34BE9B3F-CE7D-4DE9-9945-443A5EFE02F9}"/>
                </a:ext>
              </a:extLst>
            </p:cNvPr>
            <p:cNvSpPr/>
            <p:nvPr/>
          </p:nvSpPr>
          <p:spPr bwMode="auto">
            <a:xfrm>
              <a:off x="5697398" y="4689832"/>
              <a:ext cx="705330" cy="481325"/>
            </a:xfrm>
            <a:prstGeom prst="roundRect">
              <a:avLst/>
            </a:prstGeom>
            <a:solidFill>
              <a:srgbClr val="B42025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E5F52180-FE74-4FDC-AC9F-39129A3D4E5A}"/>
              </a:ext>
            </a:extLst>
          </p:cNvPr>
          <p:cNvGrpSpPr/>
          <p:nvPr/>
        </p:nvGrpSpPr>
        <p:grpSpPr>
          <a:xfrm>
            <a:off x="5090670" y="1749122"/>
            <a:ext cx="2010659" cy="699837"/>
            <a:chOff x="8642609" y="4671378"/>
            <a:chExt cx="2010659" cy="699837"/>
          </a:xfrm>
        </p:grpSpPr>
        <p:sp>
          <p:nvSpPr>
            <p:cNvPr id="64" name="Rectangle à coins arrondis 94">
              <a:extLst>
                <a:ext uri="{FF2B5EF4-FFF2-40B4-BE49-F238E27FC236}">
                  <a16:creationId xmlns:a16="http://schemas.microsoft.com/office/drawing/2014/main" id="{3F0578AE-46F9-4931-8E36-E2ACBD5C9C16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65" name="Rounded Rectangle 14">
              <a:extLst>
                <a:ext uri="{FF2B5EF4-FFF2-40B4-BE49-F238E27FC236}">
                  <a16:creationId xmlns:a16="http://schemas.microsoft.com/office/drawing/2014/main" id="{6EC590B8-2E63-4886-8B27-B9CE3DDF0002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B18EF3F4-2B79-4B1E-A0B6-3133A748940F}"/>
              </a:ext>
            </a:extLst>
          </p:cNvPr>
          <p:cNvGrpSpPr/>
          <p:nvPr/>
        </p:nvGrpSpPr>
        <p:grpSpPr>
          <a:xfrm>
            <a:off x="7782470" y="4137425"/>
            <a:ext cx="2010659" cy="699837"/>
            <a:chOff x="8642609" y="4671378"/>
            <a:chExt cx="2010659" cy="699837"/>
          </a:xfrm>
        </p:grpSpPr>
        <p:sp>
          <p:nvSpPr>
            <p:cNvPr id="67" name="Rectangle à coins arrondis 94">
              <a:extLst>
                <a:ext uri="{FF2B5EF4-FFF2-40B4-BE49-F238E27FC236}">
                  <a16:creationId xmlns:a16="http://schemas.microsoft.com/office/drawing/2014/main" id="{F0A15CA3-0DB3-4917-B76A-5F2849DABFE1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68" name="Rounded Rectangle 14">
              <a:extLst>
                <a:ext uri="{FF2B5EF4-FFF2-40B4-BE49-F238E27FC236}">
                  <a16:creationId xmlns:a16="http://schemas.microsoft.com/office/drawing/2014/main" id="{80CAF77E-E48A-40E0-8D3B-6B7E797641D0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DE021537-1B8C-41B9-B911-9E2CE2AA5F66}"/>
              </a:ext>
            </a:extLst>
          </p:cNvPr>
          <p:cNvGrpSpPr/>
          <p:nvPr/>
        </p:nvGrpSpPr>
        <p:grpSpPr>
          <a:xfrm flipH="1">
            <a:off x="1680475" y="2991376"/>
            <a:ext cx="2010659" cy="699837"/>
            <a:chOff x="8642609" y="4671378"/>
            <a:chExt cx="2010659" cy="699837"/>
          </a:xfrm>
        </p:grpSpPr>
        <p:sp>
          <p:nvSpPr>
            <p:cNvPr id="70" name="Rectangle à coins arrondis 94">
              <a:extLst>
                <a:ext uri="{FF2B5EF4-FFF2-40B4-BE49-F238E27FC236}">
                  <a16:creationId xmlns:a16="http://schemas.microsoft.com/office/drawing/2014/main" id="{10200BB6-E11F-4FE6-BC1D-11F0801417FC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71" name="Rounded Rectangle 14">
              <a:extLst>
                <a:ext uri="{FF2B5EF4-FFF2-40B4-BE49-F238E27FC236}">
                  <a16:creationId xmlns:a16="http://schemas.microsoft.com/office/drawing/2014/main" id="{A244C353-34F4-4270-8D7C-FBF6BFD28FFB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72" name="Group 71">
            <a:extLst>
              <a:ext uri="{FF2B5EF4-FFF2-40B4-BE49-F238E27FC236}">
                <a16:creationId xmlns:a16="http://schemas.microsoft.com/office/drawing/2014/main" id="{BFD544E1-19A0-4FB9-8AAD-BCE64B6E61B4}"/>
              </a:ext>
            </a:extLst>
          </p:cNvPr>
          <p:cNvGrpSpPr/>
          <p:nvPr/>
        </p:nvGrpSpPr>
        <p:grpSpPr>
          <a:xfrm flipH="1">
            <a:off x="5349729" y="5704766"/>
            <a:ext cx="2835266" cy="699837"/>
            <a:chOff x="7818002" y="4671378"/>
            <a:chExt cx="2835266" cy="699837"/>
          </a:xfrm>
        </p:grpSpPr>
        <p:sp>
          <p:nvSpPr>
            <p:cNvPr id="73" name="Rectangle à coins arrondis 94">
              <a:extLst>
                <a:ext uri="{FF2B5EF4-FFF2-40B4-BE49-F238E27FC236}">
                  <a16:creationId xmlns:a16="http://schemas.microsoft.com/office/drawing/2014/main" id="{E3074E9E-E54B-40DD-922C-B649C642E25B}"/>
                </a:ext>
              </a:extLst>
            </p:cNvPr>
            <p:cNvSpPr/>
            <p:nvPr/>
          </p:nvSpPr>
          <p:spPr bwMode="auto">
            <a:xfrm flipH="1">
              <a:off x="7818002" y="4671378"/>
              <a:ext cx="2835266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74" name="Rounded Rectangle 14">
              <a:extLst>
                <a:ext uri="{FF2B5EF4-FFF2-40B4-BE49-F238E27FC236}">
                  <a16:creationId xmlns:a16="http://schemas.microsoft.com/office/drawing/2014/main" id="{24110CD8-5FB3-42CC-B4BD-0A839B4BE3EE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B64DEB3-D104-4967-8B81-A155FE23D0D8}"/>
              </a:ext>
            </a:extLst>
          </p:cNvPr>
          <p:cNvGrpSpPr/>
          <p:nvPr/>
        </p:nvGrpSpPr>
        <p:grpSpPr>
          <a:xfrm flipH="1">
            <a:off x="1495035" y="3976673"/>
            <a:ext cx="2010659" cy="699837"/>
            <a:chOff x="8642609" y="4671378"/>
            <a:chExt cx="2010659" cy="699837"/>
          </a:xfrm>
        </p:grpSpPr>
        <p:sp>
          <p:nvSpPr>
            <p:cNvPr id="76" name="Rectangle à coins arrondis 94">
              <a:extLst>
                <a:ext uri="{FF2B5EF4-FFF2-40B4-BE49-F238E27FC236}">
                  <a16:creationId xmlns:a16="http://schemas.microsoft.com/office/drawing/2014/main" id="{D7169556-5FDC-4D93-98DB-3A7F07ABCFAA}"/>
                </a:ext>
              </a:extLst>
            </p:cNvPr>
            <p:cNvSpPr/>
            <p:nvPr/>
          </p:nvSpPr>
          <p:spPr bwMode="auto">
            <a:xfrm flipH="1">
              <a:off x="8642609" y="4671378"/>
              <a:ext cx="2010659" cy="699837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25400" cap="flat" cmpd="sng" algn="ctr">
              <a:solidFill>
                <a:srgbClr val="50545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5054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CF Device</a:t>
              </a:r>
            </a:p>
          </p:txBody>
        </p:sp>
        <p:sp>
          <p:nvSpPr>
            <p:cNvPr id="77" name="Rounded Rectangle 14">
              <a:extLst>
                <a:ext uri="{FF2B5EF4-FFF2-40B4-BE49-F238E27FC236}">
                  <a16:creationId xmlns:a16="http://schemas.microsoft.com/office/drawing/2014/main" id="{0B221BF0-24EF-4341-A44A-6B718915EBB7}"/>
                </a:ext>
              </a:extLst>
            </p:cNvPr>
            <p:cNvSpPr/>
            <p:nvPr/>
          </p:nvSpPr>
          <p:spPr bwMode="auto">
            <a:xfrm>
              <a:off x="8757168" y="4780634"/>
              <a:ext cx="705330" cy="481325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</a:t>
              </a:r>
            </a:p>
          </p:txBody>
        </p:sp>
      </p:grp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6A40A7BC-0B2A-4A27-A1CC-1E2A072D1DFC}"/>
              </a:ext>
            </a:extLst>
          </p:cNvPr>
          <p:cNvCxnSpPr>
            <a:cxnSpLocks/>
            <a:stCxn id="71" idx="1"/>
            <a:endCxn id="62" idx="3"/>
          </p:cNvCxnSpPr>
          <p:nvPr/>
        </p:nvCxnSpPr>
        <p:spPr>
          <a:xfrm>
            <a:off x="3576575" y="3341295"/>
            <a:ext cx="3719882" cy="1911862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F2A28A52-FD26-41E9-A79A-E7F88691D0C4}"/>
              </a:ext>
            </a:extLst>
          </p:cNvPr>
          <p:cNvCxnSpPr>
            <a:cxnSpLocks/>
            <a:stCxn id="71" idx="1"/>
            <a:endCxn id="59" idx="3"/>
          </p:cNvCxnSpPr>
          <p:nvPr/>
        </p:nvCxnSpPr>
        <p:spPr>
          <a:xfrm>
            <a:off x="3576575" y="3341295"/>
            <a:ext cx="3955577" cy="33610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230D865-76C2-4F3C-BC19-2FBD23C1C460}"/>
              </a:ext>
            </a:extLst>
          </p:cNvPr>
          <p:cNvCxnSpPr>
            <a:cxnSpLocks/>
            <a:stCxn id="71" idx="1"/>
            <a:endCxn id="51" idx="3"/>
          </p:cNvCxnSpPr>
          <p:nvPr/>
        </p:nvCxnSpPr>
        <p:spPr>
          <a:xfrm flipV="1">
            <a:off x="3576575" y="2885890"/>
            <a:ext cx="3242120" cy="45540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E1ED2E0C-9429-4572-8CA0-D22611087E61}"/>
              </a:ext>
            </a:extLst>
          </p:cNvPr>
          <p:cNvCxnSpPr>
            <a:cxnSpLocks/>
            <a:stCxn id="71" idx="1"/>
            <a:endCxn id="27" idx="2"/>
          </p:cNvCxnSpPr>
          <p:nvPr/>
        </p:nvCxnSpPr>
        <p:spPr>
          <a:xfrm flipV="1">
            <a:off x="3576575" y="2769069"/>
            <a:ext cx="819092" cy="572226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6747090-502F-40BB-AE62-D7A952BE8209}"/>
              </a:ext>
            </a:extLst>
          </p:cNvPr>
          <p:cNvCxnSpPr>
            <a:cxnSpLocks/>
            <a:stCxn id="48" idx="0"/>
            <a:endCxn id="71" idx="1"/>
          </p:cNvCxnSpPr>
          <p:nvPr/>
        </p:nvCxnSpPr>
        <p:spPr>
          <a:xfrm flipV="1">
            <a:off x="3505694" y="3341295"/>
            <a:ext cx="70881" cy="1621596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id="{39ACF661-F973-43BE-AA96-E21C61251BB3}"/>
              </a:ext>
            </a:extLst>
          </p:cNvPr>
          <p:cNvCxnSpPr>
            <a:cxnSpLocks/>
            <a:stCxn id="45" idx="0"/>
            <a:endCxn id="71" idx="1"/>
          </p:cNvCxnSpPr>
          <p:nvPr/>
        </p:nvCxnSpPr>
        <p:spPr>
          <a:xfrm flipH="1" flipV="1">
            <a:off x="3576575" y="3341295"/>
            <a:ext cx="1189210" cy="247272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>
            <a:extLst>
              <a:ext uri="{FF2B5EF4-FFF2-40B4-BE49-F238E27FC236}">
                <a16:creationId xmlns:a16="http://schemas.microsoft.com/office/drawing/2014/main" id="{99160755-E778-4C6C-B41F-A0A658598FE5}"/>
              </a:ext>
            </a:extLst>
          </p:cNvPr>
          <p:cNvCxnSpPr>
            <a:cxnSpLocks/>
            <a:stCxn id="59" idx="3"/>
            <a:endCxn id="65" idx="2"/>
          </p:cNvCxnSpPr>
          <p:nvPr/>
        </p:nvCxnSpPr>
        <p:spPr>
          <a:xfrm flipH="1" flipV="1">
            <a:off x="5557894" y="2339703"/>
            <a:ext cx="1974258" cy="1337697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AC46BAC7-F0B3-4E9B-BA16-B3B7F0D7885E}"/>
              </a:ext>
            </a:extLst>
          </p:cNvPr>
          <p:cNvCxnSpPr>
            <a:cxnSpLocks/>
            <a:stCxn id="58" idx="3"/>
            <a:endCxn id="77" idx="1"/>
          </p:cNvCxnSpPr>
          <p:nvPr/>
        </p:nvCxnSpPr>
        <p:spPr>
          <a:xfrm flipH="1">
            <a:off x="3391135" y="3669835"/>
            <a:ext cx="4015920" cy="656757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>
            <a:extLst>
              <a:ext uri="{FF2B5EF4-FFF2-40B4-BE49-F238E27FC236}">
                <a16:creationId xmlns:a16="http://schemas.microsoft.com/office/drawing/2014/main" id="{5A4D478E-50B0-41D8-8D18-54A411BE5440}"/>
              </a:ext>
            </a:extLst>
          </p:cNvPr>
          <p:cNvCxnSpPr>
            <a:cxnSpLocks/>
            <a:stCxn id="62" idx="0"/>
            <a:endCxn id="68" idx="1"/>
          </p:cNvCxnSpPr>
          <p:nvPr/>
        </p:nvCxnSpPr>
        <p:spPr>
          <a:xfrm flipV="1">
            <a:off x="7649122" y="4487344"/>
            <a:ext cx="247907" cy="52515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EAF946DE-6F96-4B9F-8B78-5AF50CA057ED}"/>
              </a:ext>
            </a:extLst>
          </p:cNvPr>
          <p:cNvCxnSpPr>
            <a:cxnSpLocks/>
            <a:stCxn id="68" idx="1"/>
            <a:endCxn id="45" idx="0"/>
          </p:cNvCxnSpPr>
          <p:nvPr/>
        </p:nvCxnSpPr>
        <p:spPr>
          <a:xfrm flipH="1">
            <a:off x="4765785" y="4487344"/>
            <a:ext cx="3131244" cy="1326679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3" name="Group 162">
            <a:extLst>
              <a:ext uri="{FF2B5EF4-FFF2-40B4-BE49-F238E27FC236}">
                <a16:creationId xmlns:a16="http://schemas.microsoft.com/office/drawing/2014/main" id="{71500FA6-06A2-43C6-BD88-2C7E3BEB1F81}"/>
              </a:ext>
            </a:extLst>
          </p:cNvPr>
          <p:cNvGrpSpPr/>
          <p:nvPr/>
        </p:nvGrpSpPr>
        <p:grpSpPr>
          <a:xfrm>
            <a:off x="1132963" y="1648771"/>
            <a:ext cx="9432512" cy="4793049"/>
            <a:chOff x="1132963" y="1648771"/>
            <a:chExt cx="9432512" cy="4793049"/>
          </a:xfrm>
        </p:grpSpPr>
        <p:grpSp>
          <p:nvGrpSpPr>
            <p:cNvPr id="97" name="Group 96">
              <a:extLst>
                <a:ext uri="{FF2B5EF4-FFF2-40B4-BE49-F238E27FC236}">
                  <a16:creationId xmlns:a16="http://schemas.microsoft.com/office/drawing/2014/main" id="{4EF8DEE8-67F1-4C57-8333-BB65D6790F9B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132963" y="2249391"/>
              <a:ext cx="640700" cy="1270633"/>
              <a:chOff x="7764970" y="-2914304"/>
              <a:chExt cx="1229401" cy="2438140"/>
            </a:xfrm>
          </p:grpSpPr>
          <p:pic>
            <p:nvPicPr>
              <p:cNvPr id="98" name="Picture 6" descr="C:\Users\Hiram.DUARTE\Desktop\SIZED\arc.png">
                <a:extLst>
                  <a:ext uri="{FF2B5EF4-FFF2-40B4-BE49-F238E27FC236}">
                    <a16:creationId xmlns:a16="http://schemas.microsoft.com/office/drawing/2014/main" id="{C98AC260-EAAB-4D5B-94D1-0B8C5861F60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7764970" y="-2914304"/>
                <a:ext cx="1229401" cy="2438140"/>
              </a:xfrm>
              <a:prstGeom prst="rect">
                <a:avLst/>
              </a:prstGeom>
              <a:noFill/>
            </p:spPr>
          </p:pic>
          <p:pic>
            <p:nvPicPr>
              <p:cNvPr id="99" name="Picture 3">
                <a:extLst>
                  <a:ext uri="{FF2B5EF4-FFF2-40B4-BE49-F238E27FC236}">
                    <a16:creationId xmlns:a16="http://schemas.microsoft.com/office/drawing/2014/main" id="{B1EE4ED0-7EB8-4663-856C-820A4FEA7B5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5610" t="8166" r="36604" b="35334"/>
              <a:stretch/>
            </p:blipFill>
            <p:spPr bwMode="auto">
              <a:xfrm>
                <a:off x="7822276" y="-2702074"/>
                <a:ext cx="1108813" cy="20189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44B20FE5-B289-4ADB-B82D-3D0BA9007F17}"/>
                  </a:ext>
                </a:extLst>
              </p:cNvPr>
              <p:cNvSpPr/>
              <p:nvPr/>
            </p:nvSpPr>
            <p:spPr>
              <a:xfrm>
                <a:off x="8219202" y="-596327"/>
                <a:ext cx="314960" cy="91937"/>
              </a:xfrm>
              <a:prstGeom prst="rect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01" name="Freeform 52">
              <a:extLst>
                <a:ext uri="{FF2B5EF4-FFF2-40B4-BE49-F238E27FC236}">
                  <a16:creationId xmlns:a16="http://schemas.microsoft.com/office/drawing/2014/main" id="{8E5C6DFF-2B08-40A1-9980-5624652760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388337" y="3078535"/>
              <a:ext cx="324176" cy="525518"/>
            </a:xfrm>
            <a:custGeom>
              <a:avLst/>
              <a:gdLst>
                <a:gd name="T0" fmla="*/ 21 w 454"/>
                <a:gd name="T1" fmla="*/ 329 h 736"/>
                <a:gd name="T2" fmla="*/ 0 w 454"/>
                <a:gd name="T3" fmla="*/ 229 h 736"/>
                <a:gd name="T4" fmla="*/ 226 w 454"/>
                <a:gd name="T5" fmla="*/ 0 h 736"/>
                <a:gd name="T6" fmla="*/ 454 w 454"/>
                <a:gd name="T7" fmla="*/ 229 h 736"/>
                <a:gd name="T8" fmla="*/ 426 w 454"/>
                <a:gd name="T9" fmla="*/ 338 h 736"/>
                <a:gd name="T10" fmla="*/ 342 w 454"/>
                <a:gd name="T11" fmla="*/ 526 h 736"/>
                <a:gd name="T12" fmla="*/ 107 w 454"/>
                <a:gd name="T13" fmla="*/ 526 h 736"/>
                <a:gd name="T14" fmla="*/ 67 w 454"/>
                <a:gd name="T15" fmla="*/ 434 h 736"/>
                <a:gd name="T16" fmla="*/ 21 w 454"/>
                <a:gd name="T17" fmla="*/ 329 h 736"/>
                <a:gd name="T18" fmla="*/ 160 w 454"/>
                <a:gd name="T19" fmla="*/ 690 h 736"/>
                <a:gd name="T20" fmla="*/ 226 w 454"/>
                <a:gd name="T21" fmla="*/ 736 h 736"/>
                <a:gd name="T22" fmla="*/ 293 w 454"/>
                <a:gd name="T23" fmla="*/ 690 h 736"/>
                <a:gd name="T24" fmla="*/ 293 w 454"/>
                <a:gd name="T25" fmla="*/ 685 h 736"/>
                <a:gd name="T26" fmla="*/ 160 w 454"/>
                <a:gd name="T27" fmla="*/ 685 h 736"/>
                <a:gd name="T28" fmla="*/ 160 w 454"/>
                <a:gd name="T29" fmla="*/ 690 h 736"/>
                <a:gd name="T30" fmla="*/ 312 w 454"/>
                <a:gd name="T31" fmla="*/ 614 h 736"/>
                <a:gd name="T32" fmla="*/ 141 w 454"/>
                <a:gd name="T33" fmla="*/ 614 h 736"/>
                <a:gd name="T34" fmla="*/ 124 w 454"/>
                <a:gd name="T35" fmla="*/ 632 h 736"/>
                <a:gd name="T36" fmla="*/ 124 w 454"/>
                <a:gd name="T37" fmla="*/ 640 h 736"/>
                <a:gd name="T38" fmla="*/ 141 w 454"/>
                <a:gd name="T39" fmla="*/ 659 h 736"/>
                <a:gd name="T40" fmla="*/ 312 w 454"/>
                <a:gd name="T41" fmla="*/ 659 h 736"/>
                <a:gd name="T42" fmla="*/ 329 w 454"/>
                <a:gd name="T43" fmla="*/ 640 h 736"/>
                <a:gd name="T44" fmla="*/ 329 w 454"/>
                <a:gd name="T45" fmla="*/ 632 h 736"/>
                <a:gd name="T46" fmla="*/ 312 w 454"/>
                <a:gd name="T47" fmla="*/ 614 h 736"/>
                <a:gd name="T48" fmla="*/ 329 w 454"/>
                <a:gd name="T49" fmla="*/ 562 h 736"/>
                <a:gd name="T50" fmla="*/ 329 w 454"/>
                <a:gd name="T51" fmla="*/ 570 h 736"/>
                <a:gd name="T52" fmla="*/ 312 w 454"/>
                <a:gd name="T53" fmla="*/ 588 h 736"/>
                <a:gd name="T54" fmla="*/ 141 w 454"/>
                <a:gd name="T55" fmla="*/ 588 h 736"/>
                <a:gd name="T56" fmla="*/ 124 w 454"/>
                <a:gd name="T57" fmla="*/ 570 h 736"/>
                <a:gd name="T58" fmla="*/ 124 w 454"/>
                <a:gd name="T59" fmla="*/ 562 h 736"/>
                <a:gd name="T60" fmla="*/ 141 w 454"/>
                <a:gd name="T61" fmla="*/ 543 h 736"/>
                <a:gd name="T62" fmla="*/ 312 w 454"/>
                <a:gd name="T63" fmla="*/ 543 h 736"/>
                <a:gd name="T64" fmla="*/ 329 w 454"/>
                <a:gd name="T65" fmla="*/ 562 h 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54" h="736">
                  <a:moveTo>
                    <a:pt x="21" y="329"/>
                  </a:moveTo>
                  <a:cubicBezTo>
                    <a:pt x="6" y="292"/>
                    <a:pt x="0" y="263"/>
                    <a:pt x="0" y="229"/>
                  </a:cubicBezTo>
                  <a:cubicBezTo>
                    <a:pt x="0" y="103"/>
                    <a:pt x="102" y="0"/>
                    <a:pt x="226" y="0"/>
                  </a:cubicBezTo>
                  <a:cubicBezTo>
                    <a:pt x="352" y="0"/>
                    <a:pt x="454" y="103"/>
                    <a:pt x="454" y="229"/>
                  </a:cubicBezTo>
                  <a:cubicBezTo>
                    <a:pt x="454" y="267"/>
                    <a:pt x="444" y="305"/>
                    <a:pt x="426" y="338"/>
                  </a:cubicBezTo>
                  <a:cubicBezTo>
                    <a:pt x="342" y="526"/>
                    <a:pt x="342" y="526"/>
                    <a:pt x="342" y="526"/>
                  </a:cubicBezTo>
                  <a:cubicBezTo>
                    <a:pt x="107" y="526"/>
                    <a:pt x="107" y="526"/>
                    <a:pt x="107" y="526"/>
                  </a:cubicBezTo>
                  <a:cubicBezTo>
                    <a:pt x="67" y="434"/>
                    <a:pt x="67" y="434"/>
                    <a:pt x="67" y="434"/>
                  </a:cubicBezTo>
                  <a:lnTo>
                    <a:pt x="21" y="329"/>
                  </a:lnTo>
                  <a:close/>
                  <a:moveTo>
                    <a:pt x="160" y="690"/>
                  </a:moveTo>
                  <a:cubicBezTo>
                    <a:pt x="160" y="717"/>
                    <a:pt x="194" y="736"/>
                    <a:pt x="226" y="736"/>
                  </a:cubicBezTo>
                  <a:cubicBezTo>
                    <a:pt x="258" y="736"/>
                    <a:pt x="293" y="717"/>
                    <a:pt x="293" y="690"/>
                  </a:cubicBezTo>
                  <a:cubicBezTo>
                    <a:pt x="293" y="685"/>
                    <a:pt x="293" y="685"/>
                    <a:pt x="293" y="685"/>
                  </a:cubicBezTo>
                  <a:cubicBezTo>
                    <a:pt x="160" y="685"/>
                    <a:pt x="160" y="685"/>
                    <a:pt x="160" y="685"/>
                  </a:cubicBezTo>
                  <a:lnTo>
                    <a:pt x="160" y="690"/>
                  </a:lnTo>
                  <a:close/>
                  <a:moveTo>
                    <a:pt x="312" y="614"/>
                  </a:moveTo>
                  <a:cubicBezTo>
                    <a:pt x="141" y="614"/>
                    <a:pt x="141" y="614"/>
                    <a:pt x="141" y="614"/>
                  </a:cubicBezTo>
                  <a:cubicBezTo>
                    <a:pt x="132" y="614"/>
                    <a:pt x="124" y="622"/>
                    <a:pt x="124" y="632"/>
                  </a:cubicBezTo>
                  <a:cubicBezTo>
                    <a:pt x="124" y="640"/>
                    <a:pt x="124" y="640"/>
                    <a:pt x="124" y="640"/>
                  </a:cubicBezTo>
                  <a:cubicBezTo>
                    <a:pt x="124" y="650"/>
                    <a:pt x="132" y="659"/>
                    <a:pt x="141" y="659"/>
                  </a:cubicBezTo>
                  <a:cubicBezTo>
                    <a:pt x="312" y="659"/>
                    <a:pt x="312" y="659"/>
                    <a:pt x="312" y="659"/>
                  </a:cubicBezTo>
                  <a:cubicBezTo>
                    <a:pt x="322" y="659"/>
                    <a:pt x="329" y="650"/>
                    <a:pt x="329" y="640"/>
                  </a:cubicBezTo>
                  <a:cubicBezTo>
                    <a:pt x="329" y="632"/>
                    <a:pt x="329" y="632"/>
                    <a:pt x="329" y="632"/>
                  </a:cubicBezTo>
                  <a:cubicBezTo>
                    <a:pt x="329" y="622"/>
                    <a:pt x="322" y="614"/>
                    <a:pt x="312" y="614"/>
                  </a:cubicBezTo>
                  <a:close/>
                  <a:moveTo>
                    <a:pt x="329" y="562"/>
                  </a:moveTo>
                  <a:cubicBezTo>
                    <a:pt x="329" y="562"/>
                    <a:pt x="329" y="562"/>
                    <a:pt x="329" y="570"/>
                  </a:cubicBezTo>
                  <a:cubicBezTo>
                    <a:pt x="329" y="580"/>
                    <a:pt x="322" y="588"/>
                    <a:pt x="312" y="588"/>
                  </a:cubicBezTo>
                  <a:cubicBezTo>
                    <a:pt x="312" y="588"/>
                    <a:pt x="312" y="588"/>
                    <a:pt x="141" y="588"/>
                  </a:cubicBezTo>
                  <a:cubicBezTo>
                    <a:pt x="132" y="588"/>
                    <a:pt x="124" y="580"/>
                    <a:pt x="124" y="570"/>
                  </a:cubicBezTo>
                  <a:cubicBezTo>
                    <a:pt x="124" y="570"/>
                    <a:pt x="124" y="570"/>
                    <a:pt x="124" y="562"/>
                  </a:cubicBezTo>
                  <a:cubicBezTo>
                    <a:pt x="124" y="551"/>
                    <a:pt x="132" y="543"/>
                    <a:pt x="141" y="543"/>
                  </a:cubicBezTo>
                  <a:cubicBezTo>
                    <a:pt x="141" y="543"/>
                    <a:pt x="141" y="543"/>
                    <a:pt x="312" y="543"/>
                  </a:cubicBezTo>
                  <a:cubicBezTo>
                    <a:pt x="322" y="543"/>
                    <a:pt x="329" y="551"/>
                    <a:pt x="329" y="562"/>
                  </a:cubicBez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Sans Serif"/>
              </a:endParaRPr>
            </a:p>
          </p:txBody>
        </p:sp>
        <p:grpSp>
          <p:nvGrpSpPr>
            <p:cNvPr id="104" name="Group 103">
              <a:extLst>
                <a:ext uri="{FF2B5EF4-FFF2-40B4-BE49-F238E27FC236}">
                  <a16:creationId xmlns:a16="http://schemas.microsoft.com/office/drawing/2014/main" id="{99145902-3981-4616-9C1F-2987820AE166}"/>
                </a:ext>
              </a:extLst>
            </p:cNvPr>
            <p:cNvGrpSpPr/>
            <p:nvPr/>
          </p:nvGrpSpPr>
          <p:grpSpPr>
            <a:xfrm>
              <a:off x="1338059" y="5116341"/>
              <a:ext cx="551661" cy="870256"/>
              <a:chOff x="5748561" y="2752822"/>
              <a:chExt cx="695573" cy="1097280"/>
            </a:xfrm>
          </p:grpSpPr>
          <p:sp>
            <p:nvSpPr>
              <p:cNvPr id="105" name="Freeform 5">
                <a:extLst>
                  <a:ext uri="{FF2B5EF4-FFF2-40B4-BE49-F238E27FC236}">
                    <a16:creationId xmlns:a16="http://schemas.microsoft.com/office/drawing/2014/main" id="{AE94724E-FE5E-4746-9BF8-C413B0EAB3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8561" y="2752822"/>
                <a:ext cx="695573" cy="1097280"/>
              </a:xfrm>
              <a:custGeom>
                <a:avLst/>
                <a:gdLst>
                  <a:gd name="T0" fmla="*/ 771 w 771"/>
                  <a:gd name="T1" fmla="*/ 1175 h 1218"/>
                  <a:gd name="T2" fmla="*/ 728 w 771"/>
                  <a:gd name="T3" fmla="*/ 1218 h 1218"/>
                  <a:gd name="T4" fmla="*/ 43 w 771"/>
                  <a:gd name="T5" fmla="*/ 1218 h 1218"/>
                  <a:gd name="T6" fmla="*/ 0 w 771"/>
                  <a:gd name="T7" fmla="*/ 1175 h 1218"/>
                  <a:gd name="T8" fmla="*/ 0 w 771"/>
                  <a:gd name="T9" fmla="*/ 43 h 1218"/>
                  <a:gd name="T10" fmla="*/ 43 w 771"/>
                  <a:gd name="T11" fmla="*/ 0 h 1218"/>
                  <a:gd name="T12" fmla="*/ 728 w 771"/>
                  <a:gd name="T13" fmla="*/ 0 h 1218"/>
                  <a:gd name="T14" fmla="*/ 771 w 771"/>
                  <a:gd name="T15" fmla="*/ 43 h 1218"/>
                  <a:gd name="T16" fmla="*/ 771 w 771"/>
                  <a:gd name="T17" fmla="*/ 1175 h 1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71" h="1218">
                    <a:moveTo>
                      <a:pt x="771" y="1175"/>
                    </a:moveTo>
                    <a:cubicBezTo>
                      <a:pt x="771" y="1199"/>
                      <a:pt x="752" y="1218"/>
                      <a:pt x="728" y="1218"/>
                    </a:cubicBezTo>
                    <a:cubicBezTo>
                      <a:pt x="43" y="1218"/>
                      <a:pt x="43" y="1218"/>
                      <a:pt x="43" y="1218"/>
                    </a:cubicBezTo>
                    <a:cubicBezTo>
                      <a:pt x="19" y="1218"/>
                      <a:pt x="0" y="1199"/>
                      <a:pt x="0" y="1175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19"/>
                      <a:pt x="19" y="0"/>
                      <a:pt x="43" y="0"/>
                    </a:cubicBezTo>
                    <a:cubicBezTo>
                      <a:pt x="728" y="0"/>
                      <a:pt x="728" y="0"/>
                      <a:pt x="728" y="0"/>
                    </a:cubicBezTo>
                    <a:cubicBezTo>
                      <a:pt x="752" y="0"/>
                      <a:pt x="771" y="19"/>
                      <a:pt x="771" y="43"/>
                    </a:cubicBezTo>
                    <a:lnTo>
                      <a:pt x="771" y="1175"/>
                    </a:lnTo>
                    <a:close/>
                  </a:path>
                </a:pathLst>
              </a:custGeom>
              <a:solidFill>
                <a:srgbClr val="A2DAD6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106" name="Oval 6">
                <a:extLst>
                  <a:ext uri="{FF2B5EF4-FFF2-40B4-BE49-F238E27FC236}">
                    <a16:creationId xmlns:a16="http://schemas.microsoft.com/office/drawing/2014/main" id="{CE25EBDD-BE8C-499D-9433-B70D22B415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6073" y="2898744"/>
                <a:ext cx="73130" cy="183666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107" name="Oval 7">
                <a:extLst>
                  <a:ext uri="{FF2B5EF4-FFF2-40B4-BE49-F238E27FC236}">
                    <a16:creationId xmlns:a16="http://schemas.microsoft.com/office/drawing/2014/main" id="{27522345-DEDA-4267-8B1B-B58AAE24B6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6073" y="3412336"/>
                <a:ext cx="73130" cy="183666"/>
              </a:xfrm>
              <a:prstGeom prst="ellipse">
                <a:avLst/>
              </a:prstGeom>
              <a:solidFill>
                <a:srgbClr val="A2DAD6">
                  <a:lumMod val="50000"/>
                </a:srgbClr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  <p:sp>
            <p:nvSpPr>
              <p:cNvPr id="108" name="Rectangle 8">
                <a:extLst>
                  <a:ext uri="{FF2B5EF4-FFF2-40B4-BE49-F238E27FC236}">
                    <a16:creationId xmlns:a16="http://schemas.microsoft.com/office/drawing/2014/main" id="{86B10040-DEBA-4C79-B315-FBB7EE2BBD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50246" y="3280905"/>
                <a:ext cx="692877" cy="35722"/>
              </a:xfrm>
              <a:prstGeom prst="rect">
                <a:avLst/>
              </a:prstGeom>
              <a:solidFill>
                <a:srgbClr val="A2DAD6">
                  <a:lumMod val="50000"/>
                </a:srgbClr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Sans Serif"/>
                </a:endParaRPr>
              </a:p>
            </p:txBody>
          </p: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A2C1A4C3-C21B-4A27-A43B-958400CEAC31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279136" y="5110550"/>
              <a:ext cx="315544" cy="703472"/>
              <a:chOff x="5849938" y="2880360"/>
              <a:chExt cx="492187" cy="1097280"/>
            </a:xfrm>
          </p:grpSpPr>
          <p:sp>
            <p:nvSpPr>
              <p:cNvPr id="111" name="Freeform 12">
                <a:extLst>
                  <a:ext uri="{FF2B5EF4-FFF2-40B4-BE49-F238E27FC236}">
                    <a16:creationId xmlns:a16="http://schemas.microsoft.com/office/drawing/2014/main" id="{C938B0E3-60EE-4497-85A1-2C0F98533A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49938" y="2880360"/>
                <a:ext cx="492187" cy="1097280"/>
              </a:xfrm>
              <a:custGeom>
                <a:avLst/>
                <a:gdLst>
                  <a:gd name="T0" fmla="*/ 543 w 543"/>
                  <a:gd name="T1" fmla="*/ 1173 h 1214"/>
                  <a:gd name="T2" fmla="*/ 502 w 543"/>
                  <a:gd name="T3" fmla="*/ 1214 h 1214"/>
                  <a:gd name="T4" fmla="*/ 41 w 543"/>
                  <a:gd name="T5" fmla="*/ 1214 h 1214"/>
                  <a:gd name="T6" fmla="*/ 0 w 543"/>
                  <a:gd name="T7" fmla="*/ 1173 h 1214"/>
                  <a:gd name="T8" fmla="*/ 0 w 543"/>
                  <a:gd name="T9" fmla="*/ 41 h 1214"/>
                  <a:gd name="T10" fmla="*/ 41 w 543"/>
                  <a:gd name="T11" fmla="*/ 0 h 1214"/>
                  <a:gd name="T12" fmla="*/ 502 w 543"/>
                  <a:gd name="T13" fmla="*/ 0 h 1214"/>
                  <a:gd name="T14" fmla="*/ 543 w 543"/>
                  <a:gd name="T15" fmla="*/ 41 h 1214"/>
                  <a:gd name="T16" fmla="*/ 543 w 543"/>
                  <a:gd name="T17" fmla="*/ 1173 h 1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3" h="1214">
                    <a:moveTo>
                      <a:pt x="543" y="1173"/>
                    </a:moveTo>
                    <a:cubicBezTo>
                      <a:pt x="543" y="1196"/>
                      <a:pt x="525" y="1214"/>
                      <a:pt x="502" y="1214"/>
                    </a:cubicBezTo>
                    <a:cubicBezTo>
                      <a:pt x="41" y="1214"/>
                      <a:pt x="41" y="1214"/>
                      <a:pt x="41" y="1214"/>
                    </a:cubicBezTo>
                    <a:cubicBezTo>
                      <a:pt x="19" y="1214"/>
                      <a:pt x="0" y="1196"/>
                      <a:pt x="0" y="1173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18"/>
                      <a:pt x="19" y="0"/>
                      <a:pt x="41" y="0"/>
                    </a:cubicBezTo>
                    <a:cubicBezTo>
                      <a:pt x="502" y="0"/>
                      <a:pt x="502" y="0"/>
                      <a:pt x="502" y="0"/>
                    </a:cubicBezTo>
                    <a:cubicBezTo>
                      <a:pt x="525" y="0"/>
                      <a:pt x="543" y="18"/>
                      <a:pt x="543" y="41"/>
                    </a:cubicBezTo>
                    <a:lnTo>
                      <a:pt x="543" y="1173"/>
                    </a:lnTo>
                    <a:close/>
                  </a:path>
                </a:pathLst>
              </a:custGeom>
              <a:solidFill>
                <a:srgbClr val="A2DAD6"/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112" name="Freeform 13">
                <a:extLst>
                  <a:ext uri="{FF2B5EF4-FFF2-40B4-BE49-F238E27FC236}">
                    <a16:creationId xmlns:a16="http://schemas.microsoft.com/office/drawing/2014/main" id="{C58B6B1A-A41C-44D9-870B-3E9FE0C519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64872" y="2979744"/>
                <a:ext cx="262996" cy="920147"/>
              </a:xfrm>
              <a:custGeom>
                <a:avLst/>
                <a:gdLst>
                  <a:gd name="T0" fmla="*/ 222 w 290"/>
                  <a:gd name="T1" fmla="*/ 751 h 1018"/>
                  <a:gd name="T2" fmla="*/ 222 w 290"/>
                  <a:gd name="T3" fmla="*/ 78 h 1018"/>
                  <a:gd name="T4" fmla="*/ 145 w 290"/>
                  <a:gd name="T5" fmla="*/ 0 h 1018"/>
                  <a:gd name="T6" fmla="*/ 67 w 290"/>
                  <a:gd name="T7" fmla="*/ 78 h 1018"/>
                  <a:gd name="T8" fmla="*/ 67 w 290"/>
                  <a:gd name="T9" fmla="*/ 751 h 1018"/>
                  <a:gd name="T10" fmla="*/ 0 w 290"/>
                  <a:gd name="T11" fmla="*/ 873 h 1018"/>
                  <a:gd name="T12" fmla="*/ 145 w 290"/>
                  <a:gd name="T13" fmla="*/ 1018 h 1018"/>
                  <a:gd name="T14" fmla="*/ 290 w 290"/>
                  <a:gd name="T15" fmla="*/ 873 h 1018"/>
                  <a:gd name="T16" fmla="*/ 222 w 290"/>
                  <a:gd name="T17" fmla="*/ 751 h 1018"/>
                  <a:gd name="T18" fmla="*/ 145 w 290"/>
                  <a:gd name="T19" fmla="*/ 41 h 1018"/>
                  <a:gd name="T20" fmla="*/ 182 w 290"/>
                  <a:gd name="T21" fmla="*/ 78 h 1018"/>
                  <a:gd name="T22" fmla="*/ 182 w 290"/>
                  <a:gd name="T23" fmla="*/ 295 h 1018"/>
                  <a:gd name="T24" fmla="*/ 107 w 290"/>
                  <a:gd name="T25" fmla="*/ 295 h 1018"/>
                  <a:gd name="T26" fmla="*/ 107 w 290"/>
                  <a:gd name="T27" fmla="*/ 78 h 1018"/>
                  <a:gd name="T28" fmla="*/ 145 w 290"/>
                  <a:gd name="T29" fmla="*/ 41 h 10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90" h="1018">
                    <a:moveTo>
                      <a:pt x="222" y="751"/>
                    </a:moveTo>
                    <a:cubicBezTo>
                      <a:pt x="222" y="78"/>
                      <a:pt x="222" y="78"/>
                      <a:pt x="222" y="78"/>
                    </a:cubicBezTo>
                    <a:cubicBezTo>
                      <a:pt x="222" y="35"/>
                      <a:pt x="187" y="0"/>
                      <a:pt x="145" y="0"/>
                    </a:cubicBezTo>
                    <a:cubicBezTo>
                      <a:pt x="102" y="0"/>
                      <a:pt x="67" y="35"/>
                      <a:pt x="67" y="78"/>
                    </a:cubicBezTo>
                    <a:cubicBezTo>
                      <a:pt x="67" y="751"/>
                      <a:pt x="67" y="751"/>
                      <a:pt x="67" y="751"/>
                    </a:cubicBezTo>
                    <a:cubicBezTo>
                      <a:pt x="25" y="777"/>
                      <a:pt x="0" y="823"/>
                      <a:pt x="0" y="873"/>
                    </a:cubicBezTo>
                    <a:cubicBezTo>
                      <a:pt x="0" y="953"/>
                      <a:pt x="65" y="1018"/>
                      <a:pt x="145" y="1018"/>
                    </a:cubicBezTo>
                    <a:cubicBezTo>
                      <a:pt x="225" y="1018"/>
                      <a:pt x="290" y="953"/>
                      <a:pt x="290" y="873"/>
                    </a:cubicBezTo>
                    <a:cubicBezTo>
                      <a:pt x="290" y="823"/>
                      <a:pt x="264" y="777"/>
                      <a:pt x="222" y="751"/>
                    </a:cubicBezTo>
                    <a:close/>
                    <a:moveTo>
                      <a:pt x="145" y="41"/>
                    </a:moveTo>
                    <a:cubicBezTo>
                      <a:pt x="165" y="41"/>
                      <a:pt x="182" y="57"/>
                      <a:pt x="182" y="78"/>
                    </a:cubicBezTo>
                    <a:cubicBezTo>
                      <a:pt x="182" y="295"/>
                      <a:pt x="182" y="295"/>
                      <a:pt x="182" y="295"/>
                    </a:cubicBezTo>
                    <a:cubicBezTo>
                      <a:pt x="107" y="295"/>
                      <a:pt x="107" y="295"/>
                      <a:pt x="107" y="295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57"/>
                      <a:pt x="124" y="41"/>
                      <a:pt x="145" y="41"/>
                    </a:cubicBez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</p:grpSp>
        <p:grpSp>
          <p:nvGrpSpPr>
            <p:cNvPr id="113" name="Group 112">
              <a:extLst>
                <a:ext uri="{FF2B5EF4-FFF2-40B4-BE49-F238E27FC236}">
                  <a16:creationId xmlns:a16="http://schemas.microsoft.com/office/drawing/2014/main" id="{3B22957B-BB97-4808-81BE-DC54012668EC}"/>
                </a:ext>
              </a:extLst>
            </p:cNvPr>
            <p:cNvGrpSpPr/>
            <p:nvPr/>
          </p:nvGrpSpPr>
          <p:grpSpPr>
            <a:xfrm>
              <a:off x="3064126" y="1763863"/>
              <a:ext cx="870256" cy="580707"/>
              <a:chOff x="5547361" y="3062902"/>
              <a:chExt cx="1097280" cy="732197"/>
            </a:xfrm>
          </p:grpSpPr>
          <p:sp>
            <p:nvSpPr>
              <p:cNvPr id="114" name="Freeform 12">
                <a:extLst>
                  <a:ext uri="{FF2B5EF4-FFF2-40B4-BE49-F238E27FC236}">
                    <a16:creationId xmlns:a16="http://schemas.microsoft.com/office/drawing/2014/main" id="{367EFEE8-4BAF-4329-B1A8-96E6F7C289A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47361" y="3062902"/>
                <a:ext cx="1097280" cy="732197"/>
              </a:xfrm>
              <a:custGeom>
                <a:avLst/>
                <a:gdLst>
                  <a:gd name="T0" fmla="*/ 0 w 1212"/>
                  <a:gd name="T1" fmla="*/ 185 h 808"/>
                  <a:gd name="T2" fmla="*/ 0 w 1212"/>
                  <a:gd name="T3" fmla="*/ 81 h 808"/>
                  <a:gd name="T4" fmla="*/ 80 w 1212"/>
                  <a:gd name="T5" fmla="*/ 0 h 808"/>
                  <a:gd name="T6" fmla="*/ 505 w 1212"/>
                  <a:gd name="T7" fmla="*/ 0 h 808"/>
                  <a:gd name="T8" fmla="*/ 586 w 1212"/>
                  <a:gd name="T9" fmla="*/ 81 h 808"/>
                  <a:gd name="T10" fmla="*/ 586 w 1212"/>
                  <a:gd name="T11" fmla="*/ 185 h 808"/>
                  <a:gd name="T12" fmla="*/ 0 w 1212"/>
                  <a:gd name="T13" fmla="*/ 185 h 808"/>
                  <a:gd name="T14" fmla="*/ 0 w 1212"/>
                  <a:gd name="T15" fmla="*/ 225 h 808"/>
                  <a:gd name="T16" fmla="*/ 0 w 1212"/>
                  <a:gd name="T17" fmla="*/ 727 h 808"/>
                  <a:gd name="T18" fmla="*/ 80 w 1212"/>
                  <a:gd name="T19" fmla="*/ 808 h 808"/>
                  <a:gd name="T20" fmla="*/ 505 w 1212"/>
                  <a:gd name="T21" fmla="*/ 808 h 808"/>
                  <a:gd name="T22" fmla="*/ 586 w 1212"/>
                  <a:gd name="T23" fmla="*/ 727 h 808"/>
                  <a:gd name="T24" fmla="*/ 586 w 1212"/>
                  <a:gd name="T25" fmla="*/ 225 h 808"/>
                  <a:gd name="T26" fmla="*/ 0 w 1212"/>
                  <a:gd name="T27" fmla="*/ 225 h 808"/>
                  <a:gd name="T28" fmla="*/ 1212 w 1212"/>
                  <a:gd name="T29" fmla="*/ 185 h 808"/>
                  <a:gd name="T30" fmla="*/ 1212 w 1212"/>
                  <a:gd name="T31" fmla="*/ 81 h 808"/>
                  <a:gd name="T32" fmla="*/ 1131 w 1212"/>
                  <a:gd name="T33" fmla="*/ 0 h 808"/>
                  <a:gd name="T34" fmla="*/ 707 w 1212"/>
                  <a:gd name="T35" fmla="*/ 0 h 808"/>
                  <a:gd name="T36" fmla="*/ 626 w 1212"/>
                  <a:gd name="T37" fmla="*/ 81 h 808"/>
                  <a:gd name="T38" fmla="*/ 626 w 1212"/>
                  <a:gd name="T39" fmla="*/ 185 h 808"/>
                  <a:gd name="T40" fmla="*/ 1212 w 1212"/>
                  <a:gd name="T41" fmla="*/ 185 h 808"/>
                  <a:gd name="T42" fmla="*/ 626 w 1212"/>
                  <a:gd name="T43" fmla="*/ 225 h 808"/>
                  <a:gd name="T44" fmla="*/ 626 w 1212"/>
                  <a:gd name="T45" fmla="*/ 727 h 808"/>
                  <a:gd name="T46" fmla="*/ 707 w 1212"/>
                  <a:gd name="T47" fmla="*/ 808 h 808"/>
                  <a:gd name="T48" fmla="*/ 1131 w 1212"/>
                  <a:gd name="T49" fmla="*/ 808 h 808"/>
                  <a:gd name="T50" fmla="*/ 1212 w 1212"/>
                  <a:gd name="T51" fmla="*/ 727 h 808"/>
                  <a:gd name="T52" fmla="*/ 1212 w 1212"/>
                  <a:gd name="T53" fmla="*/ 225 h 808"/>
                  <a:gd name="T54" fmla="*/ 626 w 1212"/>
                  <a:gd name="T55" fmla="*/ 225 h 8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212" h="808">
                    <a:moveTo>
                      <a:pt x="0" y="185"/>
                    </a:moveTo>
                    <a:cubicBezTo>
                      <a:pt x="0" y="81"/>
                      <a:pt x="0" y="81"/>
                      <a:pt x="0" y="81"/>
                    </a:cubicBezTo>
                    <a:cubicBezTo>
                      <a:pt x="0" y="37"/>
                      <a:pt x="36" y="0"/>
                      <a:pt x="80" y="0"/>
                    </a:cubicBezTo>
                    <a:cubicBezTo>
                      <a:pt x="505" y="0"/>
                      <a:pt x="505" y="0"/>
                      <a:pt x="505" y="0"/>
                    </a:cubicBezTo>
                    <a:cubicBezTo>
                      <a:pt x="549" y="0"/>
                      <a:pt x="586" y="37"/>
                      <a:pt x="586" y="81"/>
                    </a:cubicBezTo>
                    <a:cubicBezTo>
                      <a:pt x="586" y="185"/>
                      <a:pt x="586" y="185"/>
                      <a:pt x="586" y="185"/>
                    </a:cubicBezTo>
                    <a:lnTo>
                      <a:pt x="0" y="185"/>
                    </a:lnTo>
                    <a:close/>
                    <a:moveTo>
                      <a:pt x="0" y="225"/>
                    </a:moveTo>
                    <a:cubicBezTo>
                      <a:pt x="0" y="727"/>
                      <a:pt x="0" y="727"/>
                      <a:pt x="0" y="727"/>
                    </a:cubicBezTo>
                    <a:cubicBezTo>
                      <a:pt x="0" y="771"/>
                      <a:pt x="36" y="808"/>
                      <a:pt x="80" y="808"/>
                    </a:cubicBezTo>
                    <a:cubicBezTo>
                      <a:pt x="505" y="808"/>
                      <a:pt x="505" y="808"/>
                      <a:pt x="505" y="808"/>
                    </a:cubicBezTo>
                    <a:cubicBezTo>
                      <a:pt x="549" y="808"/>
                      <a:pt x="586" y="771"/>
                      <a:pt x="586" y="727"/>
                    </a:cubicBezTo>
                    <a:cubicBezTo>
                      <a:pt x="586" y="225"/>
                      <a:pt x="586" y="225"/>
                      <a:pt x="586" y="225"/>
                    </a:cubicBezTo>
                    <a:lnTo>
                      <a:pt x="0" y="225"/>
                    </a:lnTo>
                    <a:close/>
                    <a:moveTo>
                      <a:pt x="1212" y="185"/>
                    </a:moveTo>
                    <a:cubicBezTo>
                      <a:pt x="1212" y="81"/>
                      <a:pt x="1212" y="81"/>
                      <a:pt x="1212" y="81"/>
                    </a:cubicBezTo>
                    <a:cubicBezTo>
                      <a:pt x="1212" y="37"/>
                      <a:pt x="1176" y="0"/>
                      <a:pt x="1131" y="0"/>
                    </a:cubicBezTo>
                    <a:cubicBezTo>
                      <a:pt x="707" y="0"/>
                      <a:pt x="707" y="0"/>
                      <a:pt x="707" y="0"/>
                    </a:cubicBezTo>
                    <a:cubicBezTo>
                      <a:pt x="662" y="0"/>
                      <a:pt x="626" y="37"/>
                      <a:pt x="626" y="81"/>
                    </a:cubicBezTo>
                    <a:cubicBezTo>
                      <a:pt x="626" y="185"/>
                      <a:pt x="626" y="185"/>
                      <a:pt x="626" y="185"/>
                    </a:cubicBezTo>
                    <a:lnTo>
                      <a:pt x="1212" y="185"/>
                    </a:lnTo>
                    <a:close/>
                    <a:moveTo>
                      <a:pt x="626" y="225"/>
                    </a:moveTo>
                    <a:cubicBezTo>
                      <a:pt x="626" y="727"/>
                      <a:pt x="626" y="727"/>
                      <a:pt x="626" y="727"/>
                    </a:cubicBezTo>
                    <a:cubicBezTo>
                      <a:pt x="626" y="771"/>
                      <a:pt x="662" y="808"/>
                      <a:pt x="707" y="808"/>
                    </a:cubicBezTo>
                    <a:cubicBezTo>
                      <a:pt x="1131" y="808"/>
                      <a:pt x="1131" y="808"/>
                      <a:pt x="1131" y="808"/>
                    </a:cubicBezTo>
                    <a:cubicBezTo>
                      <a:pt x="1176" y="808"/>
                      <a:pt x="1212" y="771"/>
                      <a:pt x="1212" y="727"/>
                    </a:cubicBezTo>
                    <a:cubicBezTo>
                      <a:pt x="1212" y="225"/>
                      <a:pt x="1212" y="225"/>
                      <a:pt x="1212" y="225"/>
                    </a:cubicBezTo>
                    <a:lnTo>
                      <a:pt x="626" y="225"/>
                    </a:lnTo>
                    <a:close/>
                  </a:path>
                </a:pathLst>
              </a:custGeom>
              <a:solidFill>
                <a:srgbClr val="A2DAD6">
                  <a:lumMod val="50000"/>
                </a:srgbClr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  <p:sp>
            <p:nvSpPr>
              <p:cNvPr id="115" name="Freeform 13">
                <a:extLst>
                  <a:ext uri="{FF2B5EF4-FFF2-40B4-BE49-F238E27FC236}">
                    <a16:creationId xmlns:a16="http://schemas.microsoft.com/office/drawing/2014/main" id="{D6893405-B345-4683-9B86-A8E2D1908A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83598" y="3117089"/>
                <a:ext cx="942509" cy="533061"/>
              </a:xfrm>
              <a:custGeom>
                <a:avLst/>
                <a:gdLst>
                  <a:gd name="T0" fmla="*/ 414 w 1041"/>
                  <a:gd name="T1" fmla="*/ 426 h 588"/>
                  <a:gd name="T2" fmla="*/ 253 w 1041"/>
                  <a:gd name="T3" fmla="*/ 588 h 588"/>
                  <a:gd name="T4" fmla="*/ 91 w 1041"/>
                  <a:gd name="T5" fmla="*/ 426 h 588"/>
                  <a:gd name="T6" fmla="*/ 253 w 1041"/>
                  <a:gd name="T7" fmla="*/ 264 h 588"/>
                  <a:gd name="T8" fmla="*/ 414 w 1041"/>
                  <a:gd name="T9" fmla="*/ 426 h 588"/>
                  <a:gd name="T10" fmla="*/ 20 w 1041"/>
                  <a:gd name="T11" fmla="*/ 0 h 588"/>
                  <a:gd name="T12" fmla="*/ 0 w 1041"/>
                  <a:gd name="T13" fmla="*/ 20 h 588"/>
                  <a:gd name="T14" fmla="*/ 20 w 1041"/>
                  <a:gd name="T15" fmla="*/ 40 h 588"/>
                  <a:gd name="T16" fmla="*/ 40 w 1041"/>
                  <a:gd name="T17" fmla="*/ 20 h 588"/>
                  <a:gd name="T18" fmla="*/ 20 w 1041"/>
                  <a:gd name="T19" fmla="*/ 0 h 588"/>
                  <a:gd name="T20" fmla="*/ 101 w 1041"/>
                  <a:gd name="T21" fmla="*/ 0 h 588"/>
                  <a:gd name="T22" fmla="*/ 81 w 1041"/>
                  <a:gd name="T23" fmla="*/ 20 h 588"/>
                  <a:gd name="T24" fmla="*/ 101 w 1041"/>
                  <a:gd name="T25" fmla="*/ 40 h 588"/>
                  <a:gd name="T26" fmla="*/ 121 w 1041"/>
                  <a:gd name="T27" fmla="*/ 20 h 588"/>
                  <a:gd name="T28" fmla="*/ 101 w 1041"/>
                  <a:gd name="T29" fmla="*/ 0 h 588"/>
                  <a:gd name="T30" fmla="*/ 1041 w 1041"/>
                  <a:gd name="T31" fmla="*/ 426 h 588"/>
                  <a:gd name="T32" fmla="*/ 879 w 1041"/>
                  <a:gd name="T33" fmla="*/ 588 h 588"/>
                  <a:gd name="T34" fmla="*/ 717 w 1041"/>
                  <a:gd name="T35" fmla="*/ 426 h 588"/>
                  <a:gd name="T36" fmla="*/ 879 w 1041"/>
                  <a:gd name="T37" fmla="*/ 264 h 588"/>
                  <a:gd name="T38" fmla="*/ 1041 w 1041"/>
                  <a:gd name="T39" fmla="*/ 426 h 588"/>
                  <a:gd name="T40" fmla="*/ 646 w 1041"/>
                  <a:gd name="T41" fmla="*/ 0 h 588"/>
                  <a:gd name="T42" fmla="*/ 626 w 1041"/>
                  <a:gd name="T43" fmla="*/ 20 h 588"/>
                  <a:gd name="T44" fmla="*/ 646 w 1041"/>
                  <a:gd name="T45" fmla="*/ 40 h 588"/>
                  <a:gd name="T46" fmla="*/ 667 w 1041"/>
                  <a:gd name="T47" fmla="*/ 20 h 588"/>
                  <a:gd name="T48" fmla="*/ 646 w 1041"/>
                  <a:gd name="T49" fmla="*/ 0 h 588"/>
                  <a:gd name="T50" fmla="*/ 727 w 1041"/>
                  <a:gd name="T51" fmla="*/ 0 h 588"/>
                  <a:gd name="T52" fmla="*/ 707 w 1041"/>
                  <a:gd name="T53" fmla="*/ 20 h 588"/>
                  <a:gd name="T54" fmla="*/ 727 w 1041"/>
                  <a:gd name="T55" fmla="*/ 40 h 588"/>
                  <a:gd name="T56" fmla="*/ 747 w 1041"/>
                  <a:gd name="T57" fmla="*/ 20 h 588"/>
                  <a:gd name="T58" fmla="*/ 727 w 1041"/>
                  <a:gd name="T59" fmla="*/ 0 h 5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041" h="588">
                    <a:moveTo>
                      <a:pt x="414" y="426"/>
                    </a:moveTo>
                    <a:cubicBezTo>
                      <a:pt x="414" y="515"/>
                      <a:pt x="342" y="588"/>
                      <a:pt x="253" y="588"/>
                    </a:cubicBezTo>
                    <a:cubicBezTo>
                      <a:pt x="163" y="588"/>
                      <a:pt x="91" y="515"/>
                      <a:pt x="91" y="426"/>
                    </a:cubicBezTo>
                    <a:cubicBezTo>
                      <a:pt x="91" y="336"/>
                      <a:pt x="163" y="264"/>
                      <a:pt x="253" y="264"/>
                    </a:cubicBezTo>
                    <a:cubicBezTo>
                      <a:pt x="342" y="264"/>
                      <a:pt x="414" y="336"/>
                      <a:pt x="414" y="426"/>
                    </a:cubicBezTo>
                    <a:close/>
                    <a:moveTo>
                      <a:pt x="20" y="0"/>
                    </a:moveTo>
                    <a:cubicBezTo>
                      <a:pt x="9" y="0"/>
                      <a:pt x="0" y="9"/>
                      <a:pt x="0" y="20"/>
                    </a:cubicBezTo>
                    <a:cubicBezTo>
                      <a:pt x="0" y="31"/>
                      <a:pt x="9" y="40"/>
                      <a:pt x="20" y="40"/>
                    </a:cubicBezTo>
                    <a:cubicBezTo>
                      <a:pt x="31" y="40"/>
                      <a:pt x="40" y="31"/>
                      <a:pt x="40" y="20"/>
                    </a:cubicBezTo>
                    <a:cubicBezTo>
                      <a:pt x="40" y="9"/>
                      <a:pt x="31" y="0"/>
                      <a:pt x="20" y="0"/>
                    </a:cubicBezTo>
                    <a:close/>
                    <a:moveTo>
                      <a:pt x="101" y="0"/>
                    </a:moveTo>
                    <a:cubicBezTo>
                      <a:pt x="90" y="0"/>
                      <a:pt x="81" y="9"/>
                      <a:pt x="81" y="20"/>
                    </a:cubicBezTo>
                    <a:cubicBezTo>
                      <a:pt x="81" y="31"/>
                      <a:pt x="90" y="40"/>
                      <a:pt x="101" y="40"/>
                    </a:cubicBezTo>
                    <a:cubicBezTo>
                      <a:pt x="112" y="40"/>
                      <a:pt x="121" y="31"/>
                      <a:pt x="121" y="20"/>
                    </a:cubicBezTo>
                    <a:cubicBezTo>
                      <a:pt x="121" y="9"/>
                      <a:pt x="112" y="0"/>
                      <a:pt x="101" y="0"/>
                    </a:cubicBezTo>
                    <a:close/>
                    <a:moveTo>
                      <a:pt x="1041" y="426"/>
                    </a:moveTo>
                    <a:cubicBezTo>
                      <a:pt x="1041" y="515"/>
                      <a:pt x="968" y="588"/>
                      <a:pt x="879" y="588"/>
                    </a:cubicBezTo>
                    <a:cubicBezTo>
                      <a:pt x="790" y="588"/>
                      <a:pt x="717" y="515"/>
                      <a:pt x="717" y="426"/>
                    </a:cubicBezTo>
                    <a:cubicBezTo>
                      <a:pt x="717" y="336"/>
                      <a:pt x="790" y="264"/>
                      <a:pt x="879" y="264"/>
                    </a:cubicBezTo>
                    <a:cubicBezTo>
                      <a:pt x="968" y="264"/>
                      <a:pt x="1041" y="336"/>
                      <a:pt x="1041" y="426"/>
                    </a:cubicBezTo>
                    <a:close/>
                    <a:moveTo>
                      <a:pt x="646" y="0"/>
                    </a:moveTo>
                    <a:cubicBezTo>
                      <a:pt x="635" y="0"/>
                      <a:pt x="626" y="9"/>
                      <a:pt x="626" y="20"/>
                    </a:cubicBezTo>
                    <a:cubicBezTo>
                      <a:pt x="626" y="31"/>
                      <a:pt x="635" y="40"/>
                      <a:pt x="646" y="40"/>
                    </a:cubicBezTo>
                    <a:cubicBezTo>
                      <a:pt x="658" y="40"/>
                      <a:pt x="667" y="31"/>
                      <a:pt x="667" y="20"/>
                    </a:cubicBezTo>
                    <a:cubicBezTo>
                      <a:pt x="667" y="9"/>
                      <a:pt x="658" y="0"/>
                      <a:pt x="646" y="0"/>
                    </a:cubicBezTo>
                    <a:close/>
                    <a:moveTo>
                      <a:pt x="727" y="0"/>
                    </a:moveTo>
                    <a:cubicBezTo>
                      <a:pt x="716" y="0"/>
                      <a:pt x="707" y="9"/>
                      <a:pt x="707" y="20"/>
                    </a:cubicBezTo>
                    <a:cubicBezTo>
                      <a:pt x="707" y="31"/>
                      <a:pt x="716" y="40"/>
                      <a:pt x="727" y="40"/>
                    </a:cubicBezTo>
                    <a:cubicBezTo>
                      <a:pt x="738" y="40"/>
                      <a:pt x="747" y="31"/>
                      <a:pt x="747" y="20"/>
                    </a:cubicBezTo>
                    <a:cubicBezTo>
                      <a:pt x="747" y="9"/>
                      <a:pt x="738" y="0"/>
                      <a:pt x="727" y="0"/>
                    </a:cubicBezTo>
                    <a:close/>
                  </a:path>
                </a:pathLst>
              </a:custGeom>
              <a:solidFill>
                <a:srgbClr val="A2DAD6"/>
              </a:solidFill>
              <a:ln w="10795" cap="flat" cmpd="sng" algn="ctr">
                <a:noFill/>
                <a:prstDash val="solid"/>
              </a:ln>
              <a:effectLst/>
              <a:ex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Sans Serif"/>
                  <a:ea typeface="+mn-ea"/>
                  <a:cs typeface="+mn-cs"/>
                </a:endParaRPr>
              </a:p>
            </p:txBody>
          </p:sp>
        </p:grpSp>
        <p:pic>
          <p:nvPicPr>
            <p:cNvPr id="124" name="Picture 123">
              <a:extLst>
                <a:ext uri="{FF2B5EF4-FFF2-40B4-BE49-F238E27FC236}">
                  <a16:creationId xmlns:a16="http://schemas.microsoft.com/office/drawing/2014/main" id="{CF7C236F-79B3-461B-B7C2-52DDF5A7444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7721" b="89913" l="9967" r="89701">
                          <a14:foregroundMark x1="53322" y1="43462" x2="51661" y2="49066"/>
                          <a14:foregroundMark x1="49336" y1="53674" x2="50332" y2="52055"/>
                          <a14:foregroundMark x1="16445" y1="9340" x2="37375" y2="10212"/>
                          <a14:foregroundMark x1="37375" y1="10212" x2="58638" y2="10087"/>
                          <a14:foregroundMark x1="58638" y1="10087" x2="79734" y2="10212"/>
                          <a14:foregroundMark x1="19103" y1="7721" x2="19103" y2="7721"/>
                          <a14:foregroundMark x1="50997" y1="52055" x2="50997" y2="52055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61286" y="1648771"/>
              <a:ext cx="541874" cy="722799"/>
            </a:xfrm>
            <a:prstGeom prst="rect">
              <a:avLst/>
            </a:prstGeom>
          </p:spPr>
        </p:pic>
        <p:pic>
          <p:nvPicPr>
            <p:cNvPr id="125" name="Picture 124">
              <a:extLst>
                <a:ext uri="{FF2B5EF4-FFF2-40B4-BE49-F238E27FC236}">
                  <a16:creationId xmlns:a16="http://schemas.microsoft.com/office/drawing/2014/main" id="{8B7DC262-4E14-436E-AB24-243D98B99BA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7721" b="89913" l="9967" r="89701">
                          <a14:foregroundMark x1="53322" y1="43462" x2="51661" y2="49066"/>
                          <a14:foregroundMark x1="49336" y1="53674" x2="50332" y2="52055"/>
                          <a14:foregroundMark x1="16445" y1="9340" x2="37375" y2="10212"/>
                          <a14:foregroundMark x1="37375" y1="10212" x2="58638" y2="10087"/>
                          <a14:foregroundMark x1="58638" y1="10087" x2="79734" y2="10212"/>
                          <a14:foregroundMark x1="19103" y1="7721" x2="19103" y2="7721"/>
                          <a14:foregroundMark x1="50997" y1="52055" x2="50997" y2="52055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61550" y="3821346"/>
              <a:ext cx="541874" cy="722799"/>
            </a:xfrm>
            <a:prstGeom prst="rect">
              <a:avLst/>
            </a:prstGeom>
          </p:spPr>
        </p:pic>
        <p:pic>
          <p:nvPicPr>
            <p:cNvPr id="131" name="Picture 130">
              <a:extLst>
                <a:ext uri="{FF2B5EF4-FFF2-40B4-BE49-F238E27FC236}">
                  <a16:creationId xmlns:a16="http://schemas.microsoft.com/office/drawing/2014/main" id="{393150EF-8356-4DB1-A829-C695125455A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685178" y="3859394"/>
              <a:ext cx="880297" cy="868612"/>
            </a:xfrm>
            <a:prstGeom prst="rect">
              <a:avLst/>
            </a:prstGeom>
          </p:spPr>
        </p:pic>
        <p:pic>
          <p:nvPicPr>
            <p:cNvPr id="137" name="Picture 136">
              <a:extLst>
                <a:ext uri="{FF2B5EF4-FFF2-40B4-BE49-F238E27FC236}">
                  <a16:creationId xmlns:a16="http://schemas.microsoft.com/office/drawing/2014/main" id="{26EE8F9A-975E-4C01-A760-5151D08C30F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9341" b="93407" l="9025" r="91697">
                          <a14:foregroundMark x1="19495" y1="25275" x2="19495" y2="25275"/>
                          <a14:foregroundMark x1="24910" y1="85714" x2="24910" y2="85714"/>
                          <a14:foregroundMark x1="14801" y1="27473" x2="14801" y2="27473"/>
                          <a14:foregroundMark x1="17329" y1="23626" x2="17329" y2="23626"/>
                          <a14:foregroundMark x1="74729" y1="91758" x2="75451" y2="90659"/>
                          <a14:foregroundMark x1="63899" y1="93407" x2="63899" y2="93407"/>
                          <a14:foregroundMark x1="91697" y1="59890" x2="91697" y2="5989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90843" y="5680012"/>
              <a:ext cx="1159455" cy="761808"/>
            </a:xfrm>
            <a:prstGeom prst="rect">
              <a:avLst/>
            </a:prstGeom>
          </p:spPr>
        </p:pic>
        <p:pic>
          <p:nvPicPr>
            <p:cNvPr id="144" name="Picture 143">
              <a:extLst>
                <a:ext uri="{FF2B5EF4-FFF2-40B4-BE49-F238E27FC236}">
                  <a16:creationId xmlns:a16="http://schemas.microsoft.com/office/drawing/2014/main" id="{F73D3C87-48D9-4D60-9CD4-5E44D5F073B6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1504" b="94737" l="3158" r="94737">
                          <a14:foregroundMark x1="35789" y1="5263" x2="35789" y2="5263"/>
                          <a14:foregroundMark x1="32632" y1="84586" x2="32632" y2="84586"/>
                          <a14:foregroundMark x1="65789" y1="31955" x2="65789" y2="31955"/>
                          <a14:foregroundMark x1="78947" y1="16165" x2="78947" y2="16165"/>
                          <a14:foregroundMark x1="64737" y1="83083" x2="64737" y2="83083"/>
                          <a14:foregroundMark x1="13158" y1="87594" x2="42632" y2="90977"/>
                          <a14:foregroundMark x1="42632" y1="90977" x2="70000" y2="89850"/>
                          <a14:foregroundMark x1="70000" y1="89850" x2="80000" y2="90977"/>
                          <a14:foregroundMark x1="3684" y1="66541" x2="10000" y2="88722"/>
                          <a14:foregroundMark x1="95263" y1="71053" x2="92105" y2="89098"/>
                          <a14:foregroundMark x1="11579" y1="96241" x2="70526" y2="94737"/>
                          <a14:foregroundMark x1="70526" y1="94737" x2="75789" y2="94737"/>
                          <a14:foregroundMark x1="78947" y1="8647" x2="91579" y2="56015"/>
                          <a14:foregroundMark x1="40526" y1="5263" x2="81053" y2="8271"/>
                          <a14:foregroundMark x1="51053" y1="3759" x2="51053" y2="3759"/>
                          <a14:foregroundMark x1="72632" y1="6015" x2="72632" y2="6015"/>
                          <a14:foregroundMark x1="79474" y1="3759" x2="79474" y2="3759"/>
                          <a14:foregroundMark x1="35789" y1="2256" x2="35789" y2="2256"/>
                          <a14:foregroundMark x1="51053" y1="1504" x2="51053" y2="1504"/>
                          <a14:foregroundMark x1="72105" y1="45865" x2="72105" y2="45865"/>
                          <a14:foregroundMark x1="6316" y1="53383" x2="6316" y2="53383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26224" y="5653920"/>
              <a:ext cx="552340" cy="773275"/>
            </a:xfrm>
            <a:prstGeom prst="rect">
              <a:avLst/>
            </a:prstGeom>
          </p:spPr>
        </p:pic>
      </p:grpSp>
      <p:sp>
        <p:nvSpPr>
          <p:cNvPr id="145" name="Rounded Rectangle 26">
            <a:extLst>
              <a:ext uri="{FF2B5EF4-FFF2-40B4-BE49-F238E27FC236}">
                <a16:creationId xmlns:a16="http://schemas.microsoft.com/office/drawing/2014/main" id="{593C0C0C-6ABE-4A14-BBA5-20D67BF7C53A}"/>
              </a:ext>
            </a:extLst>
          </p:cNvPr>
          <p:cNvSpPr/>
          <p:nvPr/>
        </p:nvSpPr>
        <p:spPr bwMode="auto">
          <a:xfrm flipH="1">
            <a:off x="7333550" y="5813535"/>
            <a:ext cx="705330" cy="481325"/>
          </a:xfrm>
          <a:prstGeom prst="roundRect">
            <a:avLst/>
          </a:prstGeom>
          <a:solidFill>
            <a:srgbClr val="B42025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</a:p>
        </p:txBody>
      </p: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C1FFC761-2F4A-4B81-A428-194CB8581FE4}"/>
              </a:ext>
            </a:extLst>
          </p:cNvPr>
          <p:cNvCxnSpPr>
            <a:cxnSpLocks/>
            <a:stCxn id="74" idx="0"/>
            <a:endCxn id="27" idx="2"/>
          </p:cNvCxnSpPr>
          <p:nvPr/>
        </p:nvCxnSpPr>
        <p:spPr>
          <a:xfrm flipH="1" flipV="1">
            <a:off x="4395667" y="2769069"/>
            <a:ext cx="2497497" cy="3044953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B4BAED69-3DD7-49D9-88A8-23818124CC6A}"/>
              </a:ext>
            </a:extLst>
          </p:cNvPr>
          <p:cNvCxnSpPr>
            <a:cxnSpLocks/>
            <a:stCxn id="74" idx="0"/>
            <a:endCxn id="48" idx="3"/>
          </p:cNvCxnSpPr>
          <p:nvPr/>
        </p:nvCxnSpPr>
        <p:spPr>
          <a:xfrm flipH="1" flipV="1">
            <a:off x="3858359" y="5203554"/>
            <a:ext cx="3034805" cy="61046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>
            <a:extLst>
              <a:ext uri="{FF2B5EF4-FFF2-40B4-BE49-F238E27FC236}">
                <a16:creationId xmlns:a16="http://schemas.microsoft.com/office/drawing/2014/main" id="{55C7DB3B-9A8F-4DA9-9CED-C81245D2D051}"/>
              </a:ext>
            </a:extLst>
          </p:cNvPr>
          <p:cNvCxnSpPr>
            <a:cxnSpLocks/>
          </p:cNvCxnSpPr>
          <p:nvPr/>
        </p:nvCxnSpPr>
        <p:spPr>
          <a:xfrm flipH="1">
            <a:off x="5118451" y="5901900"/>
            <a:ext cx="1422048" cy="1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Arrow Connector 156">
            <a:extLst>
              <a:ext uri="{FF2B5EF4-FFF2-40B4-BE49-F238E27FC236}">
                <a16:creationId xmlns:a16="http://schemas.microsoft.com/office/drawing/2014/main" id="{24C98F5F-A8BF-49B3-B5F2-906D140731C9}"/>
              </a:ext>
            </a:extLst>
          </p:cNvPr>
          <p:cNvCxnSpPr>
            <a:cxnSpLocks/>
            <a:stCxn id="145" idx="0"/>
            <a:endCxn id="71" idx="1"/>
          </p:cNvCxnSpPr>
          <p:nvPr/>
        </p:nvCxnSpPr>
        <p:spPr>
          <a:xfrm flipH="1" flipV="1">
            <a:off x="3576575" y="3341295"/>
            <a:ext cx="4109640" cy="247224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>
            <a:extLst>
              <a:ext uri="{FF2B5EF4-FFF2-40B4-BE49-F238E27FC236}">
                <a16:creationId xmlns:a16="http://schemas.microsoft.com/office/drawing/2014/main" id="{650611C8-7B2D-4AEE-92D9-4A57DE144DE6}"/>
              </a:ext>
            </a:extLst>
          </p:cNvPr>
          <p:cNvCxnSpPr>
            <a:cxnSpLocks/>
            <a:stCxn id="74" idx="0"/>
            <a:endCxn id="62" idx="3"/>
          </p:cNvCxnSpPr>
          <p:nvPr/>
        </p:nvCxnSpPr>
        <p:spPr>
          <a:xfrm flipV="1">
            <a:off x="6893164" y="5253157"/>
            <a:ext cx="403293" cy="56086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Picture 78">
            <a:extLst>
              <a:ext uri="{FF2B5EF4-FFF2-40B4-BE49-F238E27FC236}">
                <a16:creationId xmlns:a16="http://schemas.microsoft.com/office/drawing/2014/main" id="{F9C73F91-992A-40D4-970B-6DEA2AD85A57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2791" b="95814" l="7907" r="87907">
                        <a14:foregroundMark x1="30698" y1="90233" x2="30698" y2="90233"/>
                        <a14:foregroundMark x1="25116" y1="93953" x2="25116" y2="93953"/>
                        <a14:foregroundMark x1="25581" y1="7442" x2="25581" y2="7442"/>
                        <a14:foregroundMark x1="46977" y1="2791" x2="46977" y2="2791"/>
                        <a14:foregroundMark x1="23721" y1="95814" x2="23721" y2="9581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6683" y="1938084"/>
            <a:ext cx="971784" cy="971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5685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ne2m">
      <a:dk1>
        <a:srgbClr val="545054"/>
      </a:dk1>
      <a:lt1>
        <a:sysClr val="window" lastClr="FFFFFF"/>
      </a:lt1>
      <a:dk2>
        <a:srgbClr val="000000"/>
      </a:dk2>
      <a:lt2>
        <a:srgbClr val="E7E6E6"/>
      </a:lt2>
      <a:accent1>
        <a:srgbClr val="C00000"/>
      </a:accent1>
      <a:accent2>
        <a:srgbClr val="545054"/>
      </a:accent2>
      <a:accent3>
        <a:srgbClr val="A5A5A5"/>
      </a:accent3>
      <a:accent4>
        <a:srgbClr val="F6921E"/>
      </a:accent4>
      <a:accent5>
        <a:srgbClr val="716896"/>
      </a:accent5>
      <a:accent6>
        <a:srgbClr val="005480"/>
      </a:accent6>
      <a:hlink>
        <a:srgbClr val="668C97"/>
      </a:hlink>
      <a:folHlink>
        <a:srgbClr val="44546A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ati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Qualcomm">
  <a:themeElements>
    <a:clrScheme name="Qualcom_March_17_2016">
      <a:dk1>
        <a:sysClr val="windowText" lastClr="000000"/>
      </a:dk1>
      <a:lt1>
        <a:sysClr val="window" lastClr="FFFFFF"/>
      </a:lt1>
      <a:dk2>
        <a:srgbClr val="0033A0"/>
      </a:dk2>
      <a:lt2>
        <a:srgbClr val="C6007E"/>
      </a:lt2>
      <a:accent1>
        <a:srgbClr val="FFB700"/>
      </a:accent1>
      <a:accent2>
        <a:srgbClr val="F38B00"/>
      </a:accent2>
      <a:accent3>
        <a:srgbClr val="E23B1A"/>
      </a:accent3>
      <a:accent4>
        <a:srgbClr val="A2DAD6"/>
      </a:accent4>
      <a:accent5>
        <a:srgbClr val="116182"/>
      </a:accent5>
      <a:accent6>
        <a:srgbClr val="7A4183"/>
      </a:accent6>
      <a:hlink>
        <a:srgbClr val="5EBEB8"/>
      </a:hlink>
      <a:folHlink>
        <a:srgbClr val="368782"/>
      </a:folHlink>
    </a:clrScheme>
    <a:fontScheme name="Qualcom-2015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Subtle 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4">
            <a:lumMod val="75000"/>
          </a:schemeClr>
        </a:solidFill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 cap="rnd">
          <a:solidFill>
            <a:schemeClr val="bg1">
              <a:lumMod val="75000"/>
            </a:schemeClr>
          </a:solidFill>
          <a:round/>
          <a:headEnd w="lg" len="lg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>
          <a:lnSpc>
            <a:spcPct val="95000"/>
          </a:lnSpc>
          <a:spcBef>
            <a:spcPts val="1200"/>
          </a:spcBef>
          <a:defRPr sz="2100" dirty="0" err="1" smtClean="0">
            <a:solidFill>
              <a:schemeClr val="tx1">
                <a:lumMod val="50000"/>
                <a:lumOff val="50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13" id="{74B2EBB2-14D0-AE4F-A28D-B61C7995E566}" vid="{E1C2FE6D-F9BC-3845-BF6A-FDCC2DA5B31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6</TotalTime>
  <Words>1216</Words>
  <Application>Microsoft Office PowerPoint</Application>
  <PresentationFormat>Widescreen</PresentationFormat>
  <Paragraphs>529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45" baseType="lpstr">
      <vt:lpstr>Dotum</vt:lpstr>
      <vt:lpstr>Malgun Gothic</vt:lpstr>
      <vt:lpstr>Arial</vt:lpstr>
      <vt:lpstr>Arial Black</vt:lpstr>
      <vt:lpstr>Calibre Semibold</vt:lpstr>
      <vt:lpstr>Calibri</vt:lpstr>
      <vt:lpstr>Corbel</vt:lpstr>
      <vt:lpstr>Gotham-Medium</vt:lpstr>
      <vt:lpstr>Microsoft Sans Serif</vt:lpstr>
      <vt:lpstr>Myriad Pro</vt:lpstr>
      <vt:lpstr>Myriad Pro Cond</vt:lpstr>
      <vt:lpstr>Myriad Pro Light</vt:lpstr>
      <vt:lpstr>Qualcomm Office Regular</vt:lpstr>
      <vt:lpstr>Tahoma</vt:lpstr>
      <vt:lpstr>Wingdings</vt:lpstr>
      <vt:lpstr>Office Theme</vt:lpstr>
      <vt:lpstr>atis</vt:lpstr>
      <vt:lpstr>Qualcomm</vt:lpstr>
      <vt:lpstr>Visio</vt:lpstr>
      <vt:lpstr>oneM2M – OCF Interworking</vt:lpstr>
      <vt:lpstr>Outline</vt:lpstr>
      <vt:lpstr>Technologies in IoT Stack</vt:lpstr>
      <vt:lpstr>oneM2M Topology</vt:lpstr>
      <vt:lpstr>oneM2M RESTful Style &amp; Access Control</vt:lpstr>
      <vt:lpstr>oneM2M Example</vt:lpstr>
      <vt:lpstr>OCF Topology</vt:lpstr>
      <vt:lpstr>OCF RESTful Style &amp; Access Control</vt:lpstr>
      <vt:lpstr>OCF Example</vt:lpstr>
      <vt:lpstr>OCF Example</vt:lpstr>
      <vt:lpstr>Commonalities &amp; Differences</vt:lpstr>
      <vt:lpstr>Example Scenario</vt:lpstr>
      <vt:lpstr>Example Scenario</vt:lpstr>
      <vt:lpstr>Example for IPE / Bridge Stack</vt:lpstr>
      <vt:lpstr>Exposure of OCF Services to oneM2M</vt:lpstr>
      <vt:lpstr>OCF to oneM2M: IPE Responsibilities</vt:lpstr>
      <vt:lpstr>Exposure of oneM2M Services to OCF</vt:lpstr>
      <vt:lpstr>oneM2M to OCF: IPE Responsibilities</vt:lpstr>
      <vt:lpstr>oneM2M-OCF Interworking Flow</vt:lpstr>
      <vt:lpstr>Flows &amp; procedures specified in TS-0024</vt:lpstr>
      <vt:lpstr>Status</vt:lpstr>
      <vt:lpstr>Implementation in OS-IoT</vt:lpstr>
      <vt:lpstr>Vision of Interworking</vt:lpstr>
      <vt:lpstr>Thank You!</vt:lpstr>
      <vt:lpstr>Backup Material</vt:lpstr>
      <vt:lpstr>Vision: Interworking</vt:lpstr>
    </vt:vector>
  </TitlesOfParts>
  <Company>iconect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wedlund, Nils</dc:creator>
  <cp:lastModifiedBy>Josef Blanz (JB)</cp:lastModifiedBy>
  <cp:revision>94</cp:revision>
  <dcterms:created xsi:type="dcterms:W3CDTF">2017-09-21T15:46:31Z</dcterms:created>
  <dcterms:modified xsi:type="dcterms:W3CDTF">2018-09-13T06:53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98463913</vt:i4>
  </property>
  <property fmtid="{D5CDD505-2E9C-101B-9397-08002B2CF9AE}" pid="3" name="_NewReviewCycle">
    <vt:lpwstr/>
  </property>
  <property fmtid="{D5CDD505-2E9C-101B-9397-08002B2CF9AE}" pid="4" name="_EmailSubject">
    <vt:lpwstr>[EXTERNAL] RE: oneM2M Industry Day (9/14 @ COEX) presentation request due 9/7</vt:lpwstr>
  </property>
  <property fmtid="{D5CDD505-2E9C-101B-9397-08002B2CF9AE}" pid="5" name="_AuthorEmail">
    <vt:lpwstr>jblanz@qti.qualcomm.com</vt:lpwstr>
  </property>
  <property fmtid="{D5CDD505-2E9C-101B-9397-08002B2CF9AE}" pid="6" name="_AuthorEmailDisplayName">
    <vt:lpwstr>Josef Blanz</vt:lpwstr>
  </property>
</Properties>
</file>